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14:paraId="5866BC0B" w14:textId="77777777" w:rsidTr="00097069">
        <w:tc>
          <w:tcPr>
            <w:tcW w:w="5000" w:type="pct"/>
            <w:gridSpan w:val="6"/>
            <w:vAlign w:val="center"/>
          </w:tcPr>
          <w:p w14:paraId="3B7A3174" w14:textId="77777777" w:rsidR="0043456C" w:rsidRPr="006B02F0" w:rsidRDefault="0043456C" w:rsidP="007368FB">
            <w:pPr>
              <w:pStyle w:val="afff5"/>
              <w:rPr>
                <w:b/>
                <w:szCs w:val="32"/>
              </w:rPr>
            </w:pPr>
          </w:p>
          <w:p w14:paraId="59C7F592" w14:textId="77777777" w:rsidR="0043456C" w:rsidRDefault="0043456C" w:rsidP="003D5D96"/>
          <w:p w14:paraId="6724D859" w14:textId="77777777" w:rsidR="0043456C" w:rsidRDefault="0043456C" w:rsidP="003D5D96"/>
          <w:p w14:paraId="0B8CC745" w14:textId="77777777" w:rsidR="0043456C" w:rsidRDefault="0043456C" w:rsidP="003D5D96"/>
          <w:p w14:paraId="32C55BFD" w14:textId="77777777" w:rsidR="0043456C" w:rsidRPr="003D5D96" w:rsidRDefault="0043456C" w:rsidP="003D5D96"/>
        </w:tc>
      </w:tr>
      <w:tr w:rsidR="0043456C" w14:paraId="0AB87463" w14:textId="77777777" w:rsidTr="00097069">
        <w:trPr>
          <w:trHeight w:val="277"/>
        </w:trPr>
        <w:tc>
          <w:tcPr>
            <w:tcW w:w="583" w:type="pct"/>
            <w:vAlign w:val="center"/>
          </w:tcPr>
          <w:p w14:paraId="7848E89B" w14:textId="77777777"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14:paraId="201070C1" w14:textId="77777777" w:rsidR="0043456C" w:rsidRPr="00081E00" w:rsidRDefault="0043456C" w:rsidP="007368FB">
            <w:pPr>
              <w:pStyle w:val="afff7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14:paraId="31C26C10" w14:textId="77777777"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14:paraId="2FE2CE9A" w14:textId="77777777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14:paraId="6155B3E2" w14:textId="77777777" w:rsidR="0043456C" w:rsidRDefault="0043456C" w:rsidP="007368FB">
            <w:pPr>
              <w:pStyle w:val="afff0"/>
            </w:pPr>
          </w:p>
        </w:tc>
      </w:tr>
      <w:tr w:rsidR="0043456C" w14:paraId="4B34FC92" w14:textId="77777777" w:rsidTr="00CF7C21">
        <w:trPr>
          <w:trHeight w:val="715"/>
        </w:trPr>
        <w:tc>
          <w:tcPr>
            <w:tcW w:w="583" w:type="pct"/>
            <w:vAlign w:val="center"/>
          </w:tcPr>
          <w:p w14:paraId="2B1CBA32" w14:textId="77777777"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14:paraId="081FD840" w14:textId="77777777" w:rsidR="0043456C" w:rsidRPr="00081E00" w:rsidRDefault="00B02A80" w:rsidP="008A5E0B">
            <w:pPr>
              <w:pStyle w:val="afff5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14:paraId="48B7B8AF" w14:textId="77777777"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</w:tr>
      <w:tr w:rsidR="0043456C" w14:paraId="19C2631B" w14:textId="77777777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14:paraId="4ACA5590" w14:textId="77777777" w:rsidR="0043456C" w:rsidRDefault="0043456C" w:rsidP="007368FB">
            <w:pPr>
              <w:pStyle w:val="afff0"/>
            </w:pPr>
            <w:r>
              <w:t>Описание интеграционных профилей</w:t>
            </w:r>
          </w:p>
          <w:p w14:paraId="4F415E10" w14:textId="77777777" w:rsidR="0043456C" w:rsidRPr="00A52784" w:rsidRDefault="00D31DEE" w:rsidP="00B3066C">
            <w:pPr>
              <w:pStyle w:val="afff0"/>
            </w:pPr>
            <w:r w:rsidRPr="00D31DEE">
              <w:rPr>
                <w:caps w:val="0"/>
                <w:sz w:val="28"/>
              </w:rPr>
              <w:t>Запись на прием к врачу по направлению</w:t>
            </w:r>
          </w:p>
        </w:tc>
      </w:tr>
      <w:tr w:rsidR="0043456C" w14:paraId="09C197B7" w14:textId="77777777" w:rsidTr="00097069">
        <w:tc>
          <w:tcPr>
            <w:tcW w:w="5000" w:type="pct"/>
            <w:gridSpan w:val="6"/>
            <w:vAlign w:val="center"/>
          </w:tcPr>
          <w:p w14:paraId="5160CDBC" w14:textId="77777777" w:rsidR="0043456C" w:rsidRPr="00726D2B" w:rsidRDefault="0043456C" w:rsidP="007368FB">
            <w:pPr>
              <w:pStyle w:val="afffd"/>
              <w:rPr>
                <w:lang w:val="ru-RU"/>
              </w:rPr>
            </w:pPr>
          </w:p>
        </w:tc>
      </w:tr>
      <w:tr w:rsidR="0043456C" w14:paraId="2D68204E" w14:textId="77777777" w:rsidTr="00097069">
        <w:tc>
          <w:tcPr>
            <w:tcW w:w="1729" w:type="pct"/>
            <w:gridSpan w:val="2"/>
            <w:vAlign w:val="center"/>
          </w:tcPr>
          <w:p w14:paraId="62E608F7" w14:textId="77777777"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14:paraId="2DF2E27E" w14:textId="54E24B5D" w:rsidR="0043456C" w:rsidRPr="00D77FD4" w:rsidRDefault="0043456C" w:rsidP="006F1D4A">
            <w:pPr>
              <w:pStyle w:val="afffd"/>
              <w:rPr>
                <w:lang w:val="ru-RU"/>
              </w:rPr>
            </w:pPr>
            <w:r>
              <w:rPr>
                <w:lang w:val="ru-RU"/>
              </w:rPr>
              <w:t>Листов </w:t>
            </w:r>
            <w:r w:rsidR="00B23F0C">
              <w:rPr>
                <w:lang w:val="ru-RU"/>
              </w:rPr>
              <w:t>235</w:t>
            </w:r>
          </w:p>
        </w:tc>
        <w:tc>
          <w:tcPr>
            <w:tcW w:w="1772" w:type="pct"/>
            <w:gridSpan w:val="2"/>
            <w:vAlign w:val="center"/>
          </w:tcPr>
          <w:p w14:paraId="59E7D1CA" w14:textId="77777777"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14:paraId="35A0F70E" w14:textId="77777777" w:rsidTr="00097069">
        <w:trPr>
          <w:trHeight w:val="1760"/>
        </w:trPr>
        <w:tc>
          <w:tcPr>
            <w:tcW w:w="2500" w:type="pct"/>
            <w:gridSpan w:val="3"/>
          </w:tcPr>
          <w:p w14:paraId="0EAC15B9" w14:textId="77777777"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</w:tcPr>
          <w:p w14:paraId="7ACA1552" w14:textId="77777777" w:rsidR="0043456C" w:rsidRDefault="0043456C" w:rsidP="007368FB"/>
        </w:tc>
      </w:tr>
      <w:tr w:rsidR="0043456C" w14:paraId="4440B35B" w14:textId="77777777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14:paraId="7B32AF1F" w14:textId="77777777"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  <w:vAlign w:val="center"/>
          </w:tcPr>
          <w:p w14:paraId="62752CB3" w14:textId="77777777" w:rsidR="0043456C" w:rsidRDefault="0043456C" w:rsidP="007368FB">
            <w:pPr>
              <w:pStyle w:val="affffa"/>
            </w:pPr>
          </w:p>
        </w:tc>
      </w:tr>
      <w:tr w:rsidR="0043456C" w14:paraId="4B68F1DF" w14:textId="77777777" w:rsidTr="00097069">
        <w:tc>
          <w:tcPr>
            <w:tcW w:w="5000" w:type="pct"/>
            <w:gridSpan w:val="6"/>
            <w:vAlign w:val="center"/>
          </w:tcPr>
          <w:p w14:paraId="012D8C38" w14:textId="77777777" w:rsidR="0043456C" w:rsidRPr="00F81CCA" w:rsidRDefault="0043456C" w:rsidP="007368FB">
            <w:pPr>
              <w:pStyle w:val="affffa"/>
              <w:jc w:val="center"/>
            </w:pPr>
          </w:p>
        </w:tc>
      </w:tr>
    </w:tbl>
    <w:p w14:paraId="1413D454" w14:textId="77777777" w:rsidR="0043456C" w:rsidRDefault="0043456C" w:rsidP="007368FB">
      <w:pPr>
        <w:pStyle w:val="affffa"/>
      </w:pPr>
    </w:p>
    <w:p w14:paraId="57C55110" w14:textId="77777777" w:rsidR="0043456C" w:rsidRPr="00B635F0" w:rsidRDefault="0043456C" w:rsidP="007368FB">
      <w:pPr>
        <w:pStyle w:val="affffa"/>
        <w:sectPr w:rsidR="0043456C" w:rsidRPr="00B635F0" w:rsidSect="008F4985">
          <w:headerReference w:type="default" r:id="rId8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14:paraId="47C3B5A5" w14:textId="77777777" w:rsidR="00691BE7" w:rsidRDefault="00691BE7" w:rsidP="00691BE7">
      <w:pPr>
        <w:pStyle w:val="affff2"/>
        <w:pageBreakBefore/>
        <w:outlineLvl w:val="0"/>
        <w:rPr>
          <w:b/>
        </w:rPr>
      </w:pPr>
      <w:bookmarkStart w:id="0" w:name="_Toc379983645"/>
      <w:bookmarkStart w:id="1" w:name="_Toc380999385"/>
      <w:bookmarkStart w:id="2" w:name="_Toc97117466"/>
      <w:bookmarkStart w:id="3" w:name="_Toc116662108"/>
      <w:bookmarkStart w:id="4" w:name="_Toc286319183"/>
      <w:r w:rsidRPr="000E5616">
        <w:rPr>
          <w:b/>
        </w:rPr>
        <w:lastRenderedPageBreak/>
        <w:t>История версий</w:t>
      </w:r>
      <w:bookmarkEnd w:id="0"/>
      <w:bookmarkEnd w:id="1"/>
      <w:bookmarkEnd w:id="2"/>
      <w:bookmarkEnd w:id="3"/>
    </w:p>
    <w:tbl>
      <w:tblPr>
        <w:tblW w:w="9587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4"/>
        <w:gridCol w:w="864"/>
        <w:gridCol w:w="1441"/>
        <w:gridCol w:w="1664"/>
        <w:gridCol w:w="5054"/>
      </w:tblGrid>
      <w:tr w:rsidR="00817BA3" w:rsidRPr="00537BDA" w14:paraId="22B3A717" w14:textId="77777777" w:rsidTr="00536F89">
        <w:trPr>
          <w:jc w:val="center"/>
        </w:trPr>
        <w:tc>
          <w:tcPr>
            <w:tcW w:w="564" w:type="dxa"/>
            <w:shd w:val="clear" w:color="auto" w:fill="auto"/>
            <w:vAlign w:val="center"/>
          </w:tcPr>
          <w:p w14:paraId="3A1C44D2" w14:textId="77777777" w:rsidR="00817BA3" w:rsidRPr="00537BDA" w:rsidRDefault="00817BA3" w:rsidP="00536F89">
            <w:pPr>
              <w:pStyle w:val="affffffff5"/>
              <w:spacing w:before="60" w:after="60"/>
            </w:pPr>
            <w:r w:rsidRPr="00537BDA">
              <w:t>№ п/п</w:t>
            </w:r>
          </w:p>
        </w:tc>
        <w:tc>
          <w:tcPr>
            <w:tcW w:w="864" w:type="dxa"/>
            <w:shd w:val="clear" w:color="auto" w:fill="auto"/>
            <w:vAlign w:val="center"/>
          </w:tcPr>
          <w:p w14:paraId="698909DF" w14:textId="77777777" w:rsidR="00817BA3" w:rsidRPr="00537BDA" w:rsidRDefault="00817BA3" w:rsidP="00536F89">
            <w:pPr>
              <w:pStyle w:val="affffffff5"/>
              <w:spacing w:before="60" w:after="60"/>
            </w:pPr>
            <w:r w:rsidRPr="00537BDA">
              <w:t>Версия</w:t>
            </w:r>
          </w:p>
        </w:tc>
        <w:tc>
          <w:tcPr>
            <w:tcW w:w="1441" w:type="dxa"/>
            <w:shd w:val="clear" w:color="auto" w:fill="auto"/>
            <w:vAlign w:val="center"/>
          </w:tcPr>
          <w:p w14:paraId="494CAB32" w14:textId="77777777" w:rsidR="00817BA3" w:rsidRPr="00537BDA" w:rsidRDefault="00817BA3" w:rsidP="00536F89">
            <w:pPr>
              <w:pStyle w:val="affffffff5"/>
              <w:spacing w:before="60" w:after="60"/>
            </w:pPr>
            <w:r w:rsidRPr="00537BDA">
              <w:t>Дата</w:t>
            </w:r>
          </w:p>
        </w:tc>
        <w:tc>
          <w:tcPr>
            <w:tcW w:w="1664" w:type="dxa"/>
          </w:tcPr>
          <w:p w14:paraId="1D506852" w14:textId="77777777" w:rsidR="00817BA3" w:rsidRPr="00537BDA" w:rsidRDefault="00817BA3" w:rsidP="00536F89">
            <w:pPr>
              <w:pStyle w:val="affffffff5"/>
              <w:spacing w:before="60" w:after="60"/>
            </w:pPr>
            <w:r w:rsidRPr="00537BDA">
              <w:t>Автор</w:t>
            </w:r>
          </w:p>
        </w:tc>
        <w:tc>
          <w:tcPr>
            <w:tcW w:w="5054" w:type="dxa"/>
            <w:shd w:val="clear" w:color="auto" w:fill="auto"/>
            <w:vAlign w:val="center"/>
          </w:tcPr>
          <w:p w14:paraId="30BECC62" w14:textId="77777777" w:rsidR="00817BA3" w:rsidRPr="00537BDA" w:rsidRDefault="00817BA3" w:rsidP="00536F89">
            <w:pPr>
              <w:pStyle w:val="affffffff5"/>
              <w:spacing w:before="60" w:after="60"/>
            </w:pPr>
            <w:r w:rsidRPr="00537BDA">
              <w:t>Примечание</w:t>
            </w:r>
          </w:p>
        </w:tc>
      </w:tr>
      <w:tr w:rsidR="00817BA3" w:rsidRPr="00537BDA" w14:paraId="194783AE" w14:textId="77777777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611DEEE0" w14:textId="77777777"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5461F931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0.1</w:t>
            </w:r>
          </w:p>
        </w:tc>
        <w:tc>
          <w:tcPr>
            <w:tcW w:w="1441" w:type="dxa"/>
            <w:shd w:val="clear" w:color="auto" w:fill="auto"/>
          </w:tcPr>
          <w:p w14:paraId="4DA1A344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15.06.2020</w:t>
            </w:r>
          </w:p>
        </w:tc>
        <w:tc>
          <w:tcPr>
            <w:tcW w:w="1664" w:type="dxa"/>
          </w:tcPr>
          <w:p w14:paraId="4D015912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14:paraId="47C2DA8F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817BA3" w:rsidRPr="00537BDA" w14:paraId="6E7D6A91" w14:textId="77777777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67937AFB" w14:textId="77777777"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1FE1E80C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0.2</w:t>
            </w:r>
          </w:p>
        </w:tc>
        <w:tc>
          <w:tcPr>
            <w:tcW w:w="1441" w:type="dxa"/>
            <w:shd w:val="clear" w:color="auto" w:fill="auto"/>
          </w:tcPr>
          <w:p w14:paraId="388FC750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25.06.2020</w:t>
            </w:r>
          </w:p>
        </w:tc>
        <w:tc>
          <w:tcPr>
            <w:tcW w:w="1664" w:type="dxa"/>
          </w:tcPr>
          <w:p w14:paraId="7EDE0F51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14:paraId="27FE8CAA" w14:textId="77777777" w:rsidR="00817BA3" w:rsidRPr="00537BDA" w:rsidRDefault="00817BA3" w:rsidP="00536F89">
            <w:pPr>
              <w:pStyle w:val="aa"/>
            </w:pPr>
            <w:r w:rsidRPr="00537BDA">
              <w:t>Добавлена возможность использовать в качестве медицинских ресурсов как медицинских работников, так и кабинеты МО.</w:t>
            </w:r>
          </w:p>
          <w:p w14:paraId="6B672182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817BA3" w:rsidRPr="00537BDA" w14:paraId="30102708" w14:textId="77777777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5C6E1DB5" w14:textId="77777777"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07768B4A" w14:textId="77777777" w:rsidR="00817BA3" w:rsidRPr="00537BDA" w:rsidRDefault="00817BA3" w:rsidP="00536F89">
            <w:pPr>
              <w:pStyle w:val="aa"/>
              <w:rPr>
                <w:szCs w:val="28"/>
                <w:lang w:val="en-US"/>
              </w:rPr>
            </w:pPr>
            <w:r w:rsidRPr="00537BDA">
              <w:rPr>
                <w:szCs w:val="28"/>
                <w:lang w:val="en-US"/>
              </w:rPr>
              <w:t>0.3</w:t>
            </w:r>
          </w:p>
        </w:tc>
        <w:tc>
          <w:tcPr>
            <w:tcW w:w="1441" w:type="dxa"/>
            <w:shd w:val="clear" w:color="auto" w:fill="auto"/>
          </w:tcPr>
          <w:p w14:paraId="69CA43E3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  <w:lang w:val="en-US"/>
              </w:rPr>
              <w:t>07</w:t>
            </w:r>
            <w:r w:rsidRPr="00537BDA">
              <w:rPr>
                <w:szCs w:val="28"/>
              </w:rPr>
              <w:t>.0</w:t>
            </w:r>
            <w:r w:rsidRPr="00537BDA">
              <w:rPr>
                <w:szCs w:val="28"/>
                <w:lang w:val="en-US"/>
              </w:rPr>
              <w:t>7</w:t>
            </w:r>
            <w:r w:rsidRPr="00537BDA">
              <w:rPr>
                <w:szCs w:val="28"/>
              </w:rPr>
              <w:t>.2020</w:t>
            </w:r>
          </w:p>
        </w:tc>
        <w:tc>
          <w:tcPr>
            <w:tcW w:w="1664" w:type="dxa"/>
          </w:tcPr>
          <w:p w14:paraId="0F9B498A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14:paraId="5360E017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обавлено описание метода $cancelappointment;</w:t>
            </w:r>
          </w:p>
          <w:p w14:paraId="4681AB98" w14:textId="77777777" w:rsidR="00817BA3" w:rsidRPr="00537BDA" w:rsidRDefault="00817BA3" w:rsidP="00536F89">
            <w:pPr>
              <w:pStyle w:val="aa"/>
            </w:pPr>
            <w:r w:rsidRPr="00537BDA">
              <w:rPr>
                <w:szCs w:val="28"/>
              </w:rPr>
              <w:t xml:space="preserve">Обновлено описание метода </w:t>
            </w:r>
            <w:r w:rsidRPr="00537BDA">
              <w:t>$searchslots;</w:t>
            </w:r>
          </w:p>
          <w:p w14:paraId="77A0CCDE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 xml:space="preserve">Обновлены примеры ответов методов </w:t>
            </w:r>
            <w:r w:rsidRPr="00537BDA">
              <w:t>$searchslots и $setappointment с указанием ошибки.</w:t>
            </w:r>
          </w:p>
          <w:p w14:paraId="6EE05B01" w14:textId="77777777" w:rsidR="00817BA3" w:rsidRPr="00537BDA" w:rsidRDefault="00817BA3" w:rsidP="00536F89">
            <w:pPr>
              <w:pStyle w:val="aa"/>
            </w:pPr>
            <w:r w:rsidRPr="00537BDA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817BA3" w:rsidRPr="00537BDA" w14:paraId="46C7BEA7" w14:textId="77777777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76B62682" w14:textId="77777777"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44F049CE" w14:textId="77777777" w:rsidR="00817BA3" w:rsidRPr="00537BDA" w:rsidRDefault="00817BA3" w:rsidP="00536F89">
            <w:pPr>
              <w:pStyle w:val="aa"/>
              <w:rPr>
                <w:szCs w:val="28"/>
                <w:lang w:val="en-US"/>
              </w:rPr>
            </w:pPr>
            <w:r w:rsidRPr="00537BDA">
              <w:rPr>
                <w:szCs w:val="28"/>
                <w:lang w:val="en-US"/>
              </w:rPr>
              <w:t>0.4</w:t>
            </w:r>
          </w:p>
        </w:tc>
        <w:tc>
          <w:tcPr>
            <w:tcW w:w="1441" w:type="dxa"/>
            <w:shd w:val="clear" w:color="auto" w:fill="auto"/>
          </w:tcPr>
          <w:p w14:paraId="514C31FC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  <w:lang w:val="en-US"/>
              </w:rPr>
              <w:t>27</w:t>
            </w:r>
            <w:r w:rsidRPr="00537BDA">
              <w:rPr>
                <w:szCs w:val="28"/>
              </w:rPr>
              <w:t>.0</w:t>
            </w:r>
            <w:r w:rsidRPr="00537BDA">
              <w:rPr>
                <w:szCs w:val="28"/>
                <w:lang w:val="en-US"/>
              </w:rPr>
              <w:t>7</w:t>
            </w:r>
            <w:r w:rsidRPr="00537BDA">
              <w:rPr>
                <w:szCs w:val="28"/>
              </w:rPr>
              <w:t>.2020</w:t>
            </w:r>
          </w:p>
        </w:tc>
        <w:tc>
          <w:tcPr>
            <w:tcW w:w="1664" w:type="dxa"/>
          </w:tcPr>
          <w:p w14:paraId="73267BB1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14:paraId="26642BC4" w14:textId="77777777" w:rsidR="00817BA3" w:rsidRPr="00537BDA" w:rsidRDefault="00817BA3" w:rsidP="00536F89">
            <w:pPr>
              <w:pStyle w:val="aa"/>
            </w:pPr>
            <w:r w:rsidRPr="00537BDA">
              <w:rPr>
                <w:szCs w:val="28"/>
              </w:rPr>
              <w:t xml:space="preserve">Обновлено описание метода </w:t>
            </w:r>
            <w:r w:rsidRPr="00537BDA">
              <w:t>$searchslots;</w:t>
            </w:r>
          </w:p>
          <w:p w14:paraId="6BEFB86C" w14:textId="77777777" w:rsidR="00817BA3" w:rsidRPr="00537BDA" w:rsidRDefault="00817BA3" w:rsidP="00536F89">
            <w:pPr>
              <w:pStyle w:val="aa"/>
            </w:pPr>
            <w:r w:rsidRPr="00537BDA">
              <w:rPr>
                <w:szCs w:val="28"/>
              </w:rPr>
              <w:t xml:space="preserve">Обновлен пример ответа метода </w:t>
            </w:r>
            <w:r w:rsidRPr="00537BDA">
              <w:t>$searchslots.</w:t>
            </w:r>
          </w:p>
          <w:p w14:paraId="6682E63E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817BA3" w:rsidRPr="00537BDA" w14:paraId="195EE2BE" w14:textId="77777777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77E9D63F" w14:textId="77777777"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60CD16F6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0.5</w:t>
            </w:r>
          </w:p>
        </w:tc>
        <w:tc>
          <w:tcPr>
            <w:tcW w:w="1441" w:type="dxa"/>
            <w:shd w:val="clear" w:color="auto" w:fill="auto"/>
          </w:tcPr>
          <w:p w14:paraId="36F6C0BF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31.07.2020</w:t>
            </w:r>
          </w:p>
        </w:tc>
        <w:tc>
          <w:tcPr>
            <w:tcW w:w="1664" w:type="dxa"/>
          </w:tcPr>
          <w:p w14:paraId="334D3003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14:paraId="3337A7A6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Обновлено наполнение раздела 4 «Описание методов сервиса»;</w:t>
            </w:r>
          </w:p>
          <w:p w14:paraId="79276CDC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обавлен раздел «Список методов сервиса».</w:t>
            </w:r>
          </w:p>
          <w:p w14:paraId="788820CA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817BA3" w:rsidRPr="00537BDA" w14:paraId="1CDB485E" w14:textId="77777777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682D4227" w14:textId="77777777"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2B4FB5AD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0.6</w:t>
            </w:r>
          </w:p>
        </w:tc>
        <w:tc>
          <w:tcPr>
            <w:tcW w:w="1441" w:type="dxa"/>
            <w:shd w:val="clear" w:color="auto" w:fill="auto"/>
          </w:tcPr>
          <w:p w14:paraId="2BF969B8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12.08.2020</w:t>
            </w:r>
          </w:p>
        </w:tc>
        <w:tc>
          <w:tcPr>
            <w:tcW w:w="1664" w:type="dxa"/>
          </w:tcPr>
          <w:p w14:paraId="1A597058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14:paraId="743791CB" w14:textId="77777777" w:rsidR="00817BA3" w:rsidRPr="00537BDA" w:rsidRDefault="00817BA3" w:rsidP="00536F89">
            <w:pPr>
              <w:pStyle w:val="aa"/>
            </w:pPr>
            <w:r w:rsidRPr="00537BDA">
              <w:rPr>
                <w:szCs w:val="28"/>
              </w:rPr>
              <w:t xml:space="preserve">Обновлено описание метода </w:t>
            </w:r>
            <w:r w:rsidRPr="00537BDA">
              <w:t>$searchslots;</w:t>
            </w:r>
          </w:p>
          <w:p w14:paraId="12E110EF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обавлено описание методов $notify и $changenotification.</w:t>
            </w:r>
          </w:p>
          <w:p w14:paraId="5F5361C9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817BA3" w:rsidRPr="00537BDA" w14:paraId="73AA5475" w14:textId="77777777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23740AA7" w14:textId="77777777"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35C96D9A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0.7</w:t>
            </w:r>
          </w:p>
        </w:tc>
        <w:tc>
          <w:tcPr>
            <w:tcW w:w="1441" w:type="dxa"/>
            <w:shd w:val="clear" w:color="auto" w:fill="auto"/>
          </w:tcPr>
          <w:p w14:paraId="0B7E8AFC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14.08.2020</w:t>
            </w:r>
          </w:p>
        </w:tc>
        <w:tc>
          <w:tcPr>
            <w:tcW w:w="1664" w:type="dxa"/>
          </w:tcPr>
          <w:p w14:paraId="10A69774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14:paraId="620CEF91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Изменен формат передачи данных «Признак сельского жителя» в рамках метода $changenotification.</w:t>
            </w:r>
          </w:p>
          <w:p w14:paraId="254F70E2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817BA3" w:rsidRPr="00537BDA" w14:paraId="55F8902C" w14:textId="77777777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6876FBD8" w14:textId="77777777"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37A88AAD" w14:textId="77777777" w:rsidR="00817BA3" w:rsidRPr="00537BDA" w:rsidRDefault="00817BA3" w:rsidP="00536F89">
            <w:pPr>
              <w:pStyle w:val="aa"/>
              <w:rPr>
                <w:szCs w:val="28"/>
                <w:lang w:val="en-US"/>
              </w:rPr>
            </w:pPr>
            <w:r w:rsidRPr="00537BDA">
              <w:rPr>
                <w:szCs w:val="28"/>
                <w:lang w:val="en-US"/>
              </w:rPr>
              <w:t>1.0</w:t>
            </w:r>
          </w:p>
        </w:tc>
        <w:tc>
          <w:tcPr>
            <w:tcW w:w="1441" w:type="dxa"/>
            <w:shd w:val="clear" w:color="auto" w:fill="auto"/>
          </w:tcPr>
          <w:p w14:paraId="57DCD654" w14:textId="77777777" w:rsidR="00817BA3" w:rsidRPr="00537BDA" w:rsidRDefault="00817BA3" w:rsidP="00536F89">
            <w:pPr>
              <w:pStyle w:val="aa"/>
              <w:rPr>
                <w:szCs w:val="28"/>
                <w:lang w:val="en-US"/>
              </w:rPr>
            </w:pPr>
            <w:r w:rsidRPr="00537BDA">
              <w:rPr>
                <w:szCs w:val="28"/>
                <w:lang w:val="en-US"/>
              </w:rPr>
              <w:t>30.12.2020</w:t>
            </w:r>
          </w:p>
        </w:tc>
        <w:tc>
          <w:tcPr>
            <w:tcW w:w="1664" w:type="dxa"/>
          </w:tcPr>
          <w:p w14:paraId="4E17394B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14:paraId="6BFDD7D9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обавлено описание метода $getreferenceinfo;</w:t>
            </w:r>
          </w:p>
          <w:p w14:paraId="044E855D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Регламентирована максимальная длина полей;</w:t>
            </w:r>
          </w:p>
          <w:p w14:paraId="535EF90E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 xml:space="preserve">Обновлено описание ресурса </w:t>
            </w:r>
            <w:r w:rsidRPr="00537BDA">
              <w:t xml:space="preserve">PractitionerRole (возможность указания специальности и должности медицинского работника по региональным справочникам или </w:t>
            </w:r>
            <w:r w:rsidRPr="00537BDA">
              <w:lastRenderedPageBreak/>
              <w:t>внутренним справочникам целевой МИС МО)</w:t>
            </w:r>
            <w:r w:rsidRPr="00537BDA">
              <w:rPr>
                <w:szCs w:val="28"/>
              </w:rPr>
              <w:t>;</w:t>
            </w:r>
          </w:p>
          <w:p w14:paraId="7D8577BB" w14:textId="77777777" w:rsidR="00817BA3" w:rsidRPr="00537BDA" w:rsidRDefault="00817BA3" w:rsidP="00536F89">
            <w:pPr>
              <w:pStyle w:val="aa"/>
            </w:pPr>
            <w:r w:rsidRPr="00537BDA">
              <w:rPr>
                <w:szCs w:val="28"/>
              </w:rPr>
              <w:t xml:space="preserve">Обновлён формат передачи идентификатора ресурса </w:t>
            </w:r>
            <w:r w:rsidRPr="00537BDA">
              <w:t>Schedule;</w:t>
            </w:r>
          </w:p>
          <w:p w14:paraId="044F457C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 xml:space="preserve">Обновлёно описание идентификатора ресурса </w:t>
            </w:r>
            <w:r w:rsidRPr="00537BDA">
              <w:t>Patient</w:t>
            </w:r>
            <w:r w:rsidRPr="00537BDA">
              <w:rPr>
                <w:szCs w:val="28"/>
              </w:rPr>
              <w:t>;</w:t>
            </w:r>
          </w:p>
          <w:p w14:paraId="702965F5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 xml:space="preserve">Обновлёно описание идентификатора ресурса </w:t>
            </w:r>
            <w:r w:rsidRPr="00537BDA">
              <w:t>Practitioner</w:t>
            </w:r>
            <w:r w:rsidRPr="00537BDA">
              <w:rPr>
                <w:szCs w:val="28"/>
              </w:rPr>
              <w:t>;</w:t>
            </w:r>
          </w:p>
          <w:p w14:paraId="7F3965E1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 xml:space="preserve">Обновлёно описание ресурса </w:t>
            </w:r>
            <w:r w:rsidRPr="00537BDA">
              <w:t xml:space="preserve">Patient в методах </w:t>
            </w:r>
            <w:r w:rsidRPr="00537BDA">
              <w:rPr>
                <w:szCs w:val="28"/>
              </w:rPr>
              <w:t>$notify и</w:t>
            </w:r>
            <w:r w:rsidRPr="00537BDA">
              <w:t xml:space="preserve"> $changenotification</w:t>
            </w:r>
            <w:r w:rsidRPr="00537BDA">
              <w:rPr>
                <w:szCs w:val="28"/>
              </w:rPr>
              <w:t>;</w:t>
            </w:r>
          </w:p>
          <w:p w14:paraId="58066EEF" w14:textId="77777777" w:rsidR="00817BA3" w:rsidRPr="00537BDA" w:rsidRDefault="00817BA3" w:rsidP="00536F89">
            <w:pPr>
              <w:pStyle w:val="aa"/>
            </w:pPr>
            <w:r w:rsidRPr="00537BDA">
              <w:rPr>
                <w:szCs w:val="28"/>
              </w:rPr>
              <w:t xml:space="preserve">Добавлена возможность указания статуса </w:t>
            </w:r>
            <w:r w:rsidRPr="00537BDA">
              <w:rPr>
                <w:szCs w:val="28"/>
                <w:lang w:val="en-US"/>
              </w:rPr>
              <w:t>Booked</w:t>
            </w:r>
            <w:r w:rsidRPr="00537BDA">
              <w:rPr>
                <w:szCs w:val="28"/>
              </w:rPr>
              <w:t xml:space="preserve"> в рамках метода </w:t>
            </w:r>
            <w:r w:rsidRPr="00537BDA">
              <w:t>$changenotification;</w:t>
            </w:r>
          </w:p>
          <w:p w14:paraId="09DAACF5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Изменена ссылка на справочник «Источники записи» в описании ресурса Organization;</w:t>
            </w:r>
          </w:p>
          <w:p w14:paraId="2529D639" w14:textId="77777777" w:rsidR="00817BA3" w:rsidRPr="00537BDA" w:rsidRDefault="00817BA3" w:rsidP="00536F89">
            <w:pPr>
              <w:pStyle w:val="aa"/>
            </w:pPr>
            <w:r w:rsidRPr="00537BDA">
              <w:t xml:space="preserve">Изменен формат запросов в части </w:t>
            </w:r>
            <w:r w:rsidRPr="00537BDA">
              <w:rPr>
                <w:lang w:val="en-US"/>
              </w:rPr>
              <w:t>header</w:t>
            </w:r>
            <w:r w:rsidRPr="00537BDA">
              <w:t xml:space="preserve"> по всем методам;</w:t>
            </w:r>
          </w:p>
          <w:p w14:paraId="510C0A6B" w14:textId="77777777" w:rsidR="00817BA3" w:rsidRPr="00537BDA" w:rsidRDefault="00817BA3" w:rsidP="00536F89">
            <w:pPr>
              <w:pStyle w:val="aa"/>
            </w:pPr>
            <w:r w:rsidRPr="00537BDA">
              <w:rPr>
                <w:szCs w:val="28"/>
              </w:rPr>
              <w:t>Обновлены примеры запросов и ответов по всем методам</w:t>
            </w:r>
            <w:r w:rsidRPr="00537BDA">
              <w:t>.</w:t>
            </w:r>
          </w:p>
        </w:tc>
      </w:tr>
      <w:tr w:rsidR="00817BA3" w:rsidRPr="00537BDA" w14:paraId="67F26647" w14:textId="77777777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3BBFD801" w14:textId="77777777"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49CE670B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  <w:lang w:val="en-US"/>
              </w:rPr>
              <w:t>1.</w:t>
            </w:r>
            <w:r w:rsidRPr="00537BDA">
              <w:rPr>
                <w:szCs w:val="28"/>
              </w:rPr>
              <w:t>1</w:t>
            </w:r>
          </w:p>
        </w:tc>
        <w:tc>
          <w:tcPr>
            <w:tcW w:w="1441" w:type="dxa"/>
            <w:shd w:val="clear" w:color="auto" w:fill="auto"/>
          </w:tcPr>
          <w:p w14:paraId="0E53F22E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23</w:t>
            </w:r>
            <w:r w:rsidRPr="00537BDA">
              <w:rPr>
                <w:szCs w:val="28"/>
                <w:lang w:val="en-US"/>
              </w:rPr>
              <w:t>.</w:t>
            </w:r>
            <w:r w:rsidRPr="00537BDA">
              <w:rPr>
                <w:szCs w:val="28"/>
              </w:rPr>
              <w:t>07</w:t>
            </w:r>
            <w:r w:rsidRPr="00537BDA">
              <w:rPr>
                <w:szCs w:val="28"/>
                <w:lang w:val="en-US"/>
              </w:rPr>
              <w:t>.202</w:t>
            </w:r>
            <w:r w:rsidRPr="00537BDA">
              <w:rPr>
                <w:szCs w:val="28"/>
              </w:rPr>
              <w:t>1</w:t>
            </w:r>
          </w:p>
        </w:tc>
        <w:tc>
          <w:tcPr>
            <w:tcW w:w="1664" w:type="dxa"/>
          </w:tcPr>
          <w:p w14:paraId="457E98BD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14:paraId="24B6762F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Обновлено описание всех методов;</w:t>
            </w:r>
          </w:p>
          <w:p w14:paraId="06E0B5A8" w14:textId="77777777" w:rsidR="00817BA3" w:rsidRPr="00537BDA" w:rsidRDefault="00817BA3" w:rsidP="00536F89">
            <w:pPr>
              <w:pStyle w:val="aa"/>
            </w:pPr>
            <w:r w:rsidRPr="00537BDA">
              <w:t>Добавлено описание сервиса выдачи идентификаторов процесса;</w:t>
            </w:r>
          </w:p>
          <w:p w14:paraId="75A59391" w14:textId="77777777" w:rsidR="00817BA3" w:rsidRPr="00537BDA" w:rsidRDefault="00817BA3" w:rsidP="00536F89">
            <w:pPr>
              <w:pStyle w:val="aa"/>
            </w:pPr>
            <w:r w:rsidRPr="00537BDA">
              <w:t>Обновлены примеры запросов и ответов по всем методам;</w:t>
            </w:r>
          </w:p>
          <w:p w14:paraId="6C1B21F3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lastRenderedPageBreak/>
              <w:t>Обновлен справочник ошибок.</w:t>
            </w:r>
          </w:p>
        </w:tc>
      </w:tr>
      <w:tr w:rsidR="00817BA3" w:rsidRPr="00537BDA" w14:paraId="2B9D5CEE" w14:textId="77777777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594AAD80" w14:textId="77777777"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20EEDD12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1.2</w:t>
            </w:r>
          </w:p>
        </w:tc>
        <w:tc>
          <w:tcPr>
            <w:tcW w:w="1441" w:type="dxa"/>
            <w:shd w:val="clear" w:color="auto" w:fill="auto"/>
          </w:tcPr>
          <w:p w14:paraId="06A3BFA7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24.09.2021</w:t>
            </w:r>
          </w:p>
        </w:tc>
        <w:tc>
          <w:tcPr>
            <w:tcW w:w="1664" w:type="dxa"/>
          </w:tcPr>
          <w:p w14:paraId="52FC216A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Самарина А.И.</w:t>
            </w:r>
          </w:p>
        </w:tc>
        <w:tc>
          <w:tcPr>
            <w:tcW w:w="5054" w:type="dxa"/>
            <w:shd w:val="clear" w:color="auto" w:fill="auto"/>
          </w:tcPr>
          <w:p w14:paraId="2D9ABEBE" w14:textId="77777777" w:rsidR="00817BA3" w:rsidRPr="00537BDA" w:rsidRDefault="00817BA3" w:rsidP="00536F89">
            <w:pPr>
              <w:pStyle w:val="aa"/>
              <w:rPr>
                <w:szCs w:val="28"/>
                <w:lang w:val="en-US"/>
              </w:rPr>
            </w:pPr>
            <w:r w:rsidRPr="00537BDA">
              <w:rPr>
                <w:szCs w:val="28"/>
              </w:rPr>
              <w:t>Добавлен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ресурс</w:t>
            </w:r>
            <w:r w:rsidRPr="00537BDA">
              <w:rPr>
                <w:szCs w:val="28"/>
                <w:lang w:val="en-US"/>
              </w:rPr>
              <w:t xml:space="preserve"> Parameters </w:t>
            </w:r>
            <w:r w:rsidRPr="00537BDA">
              <w:rPr>
                <w:szCs w:val="28"/>
              </w:rPr>
              <w:t>в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методы</w:t>
            </w:r>
            <w:r w:rsidRPr="00537BDA">
              <w:rPr>
                <w:szCs w:val="28"/>
                <w:lang w:val="en-US"/>
              </w:rPr>
              <w:t xml:space="preserve"> $searchslots, $getreferenceinfo;</w:t>
            </w:r>
          </w:p>
          <w:p w14:paraId="249453B2" w14:textId="77777777" w:rsidR="00817BA3" w:rsidRPr="00537BDA" w:rsidRDefault="00817BA3" w:rsidP="00536F89">
            <w:pPr>
              <w:pStyle w:val="aa"/>
              <w:rPr>
                <w:szCs w:val="28"/>
                <w:lang w:val="en-US"/>
              </w:rPr>
            </w:pPr>
            <w:r w:rsidRPr="00537BDA">
              <w:rPr>
                <w:szCs w:val="28"/>
              </w:rPr>
              <w:t>Добавлен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параметр</w:t>
            </w:r>
            <w:r w:rsidRPr="00537BDA">
              <w:rPr>
                <w:szCs w:val="28"/>
                <w:lang w:val="en-US"/>
              </w:rPr>
              <w:t xml:space="preserve"> extention </w:t>
            </w:r>
            <w:r w:rsidRPr="00537BDA">
              <w:rPr>
                <w:szCs w:val="28"/>
              </w:rPr>
              <w:t>в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ресурсы</w:t>
            </w:r>
            <w:r w:rsidRPr="00537BDA">
              <w:rPr>
                <w:szCs w:val="28"/>
                <w:lang w:val="en-US"/>
              </w:rPr>
              <w:t xml:space="preserve"> PractitionerRole </w:t>
            </w:r>
            <w:r w:rsidRPr="00537BDA">
              <w:rPr>
                <w:szCs w:val="28"/>
              </w:rPr>
              <w:t>и</w:t>
            </w:r>
            <w:r w:rsidRPr="00537BDA">
              <w:rPr>
                <w:szCs w:val="28"/>
                <w:lang w:val="en-US"/>
              </w:rPr>
              <w:t xml:space="preserve"> Location </w:t>
            </w:r>
            <w:r w:rsidRPr="00537BDA">
              <w:rPr>
                <w:szCs w:val="28"/>
              </w:rPr>
              <w:t>для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методов</w:t>
            </w:r>
            <w:r w:rsidRPr="00537BDA">
              <w:rPr>
                <w:szCs w:val="28"/>
                <w:lang w:val="en-US"/>
              </w:rPr>
              <w:t>: $searchslots, $notify, $changenotification, $getreferenceinfo;</w:t>
            </w:r>
          </w:p>
          <w:p w14:paraId="695B90E1" w14:textId="77777777" w:rsidR="00817BA3" w:rsidRPr="00537BDA" w:rsidRDefault="00817BA3" w:rsidP="00536F89">
            <w:pPr>
              <w:pStyle w:val="aa"/>
              <w:rPr>
                <w:szCs w:val="28"/>
                <w:lang w:val="en-US"/>
              </w:rPr>
            </w:pPr>
            <w:r w:rsidRPr="00537BDA">
              <w:rPr>
                <w:szCs w:val="28"/>
              </w:rPr>
              <w:t>Добавлен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параметр</w:t>
            </w:r>
            <w:r w:rsidRPr="00537BDA">
              <w:rPr>
                <w:szCs w:val="28"/>
                <w:lang w:val="en-US"/>
              </w:rPr>
              <w:t xml:space="preserve"> comment </w:t>
            </w:r>
            <w:r w:rsidRPr="00537BDA">
              <w:rPr>
                <w:szCs w:val="28"/>
              </w:rPr>
              <w:t>в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ресурс</w:t>
            </w:r>
            <w:r w:rsidRPr="00537BDA">
              <w:rPr>
                <w:szCs w:val="28"/>
                <w:lang w:val="en-US"/>
              </w:rPr>
              <w:t xml:space="preserve"> Schedule </w:t>
            </w:r>
            <w:r w:rsidRPr="00537BDA">
              <w:rPr>
                <w:szCs w:val="28"/>
              </w:rPr>
              <w:t>для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методов</w:t>
            </w:r>
            <w:r w:rsidRPr="00537BDA">
              <w:rPr>
                <w:szCs w:val="28"/>
                <w:lang w:val="en-US"/>
              </w:rPr>
              <w:t xml:space="preserve"> $searchslots, $getreferenceinfo;</w:t>
            </w:r>
          </w:p>
          <w:p w14:paraId="78D1F0EF" w14:textId="77777777" w:rsidR="00817BA3" w:rsidRPr="00537BDA" w:rsidRDefault="00817BA3" w:rsidP="00536F89">
            <w:pPr>
              <w:pStyle w:val="aa"/>
              <w:rPr>
                <w:szCs w:val="28"/>
                <w:lang w:val="en-US"/>
              </w:rPr>
            </w:pPr>
            <w:r w:rsidRPr="00537BDA">
              <w:rPr>
                <w:szCs w:val="28"/>
              </w:rPr>
              <w:t>Обновлены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примеры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запросов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и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ответов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для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методов</w:t>
            </w:r>
            <w:r w:rsidRPr="00537BDA">
              <w:rPr>
                <w:szCs w:val="28"/>
                <w:lang w:val="en-US"/>
              </w:rPr>
              <w:t xml:space="preserve"> $searchslots, $getreferenceinfo, $notify, $changenotification;</w:t>
            </w:r>
          </w:p>
          <w:p w14:paraId="291501ED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Обновлены описания выходных параметров для методов $</w:t>
            </w:r>
            <w:r w:rsidRPr="00537BDA">
              <w:rPr>
                <w:szCs w:val="28"/>
                <w:lang w:val="en-US"/>
              </w:rPr>
              <w:t>searchslots</w:t>
            </w:r>
            <w:r w:rsidRPr="00537BDA">
              <w:rPr>
                <w:szCs w:val="28"/>
              </w:rPr>
              <w:t>, $</w:t>
            </w:r>
            <w:r w:rsidRPr="00537BDA">
              <w:rPr>
                <w:szCs w:val="28"/>
                <w:lang w:val="en-US"/>
              </w:rPr>
              <w:t>getreferenceinfo</w:t>
            </w:r>
            <w:r w:rsidRPr="00537BDA">
              <w:rPr>
                <w:szCs w:val="28"/>
              </w:rPr>
              <w:t>;</w:t>
            </w:r>
          </w:p>
          <w:p w14:paraId="25F7B9BD" w14:textId="77777777"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Обновлена структура bundle для методов $</w:t>
            </w:r>
            <w:r w:rsidRPr="00537BDA">
              <w:rPr>
                <w:szCs w:val="28"/>
                <w:lang w:val="en-US"/>
              </w:rPr>
              <w:t>searchslots</w:t>
            </w:r>
            <w:r w:rsidRPr="00537BDA">
              <w:rPr>
                <w:szCs w:val="28"/>
              </w:rPr>
              <w:t>, $</w:t>
            </w:r>
            <w:r w:rsidRPr="00537BDA">
              <w:rPr>
                <w:szCs w:val="28"/>
                <w:lang w:val="en-US"/>
              </w:rPr>
              <w:t>getreferenceinfo</w:t>
            </w:r>
            <w:r w:rsidRPr="00537BDA">
              <w:rPr>
                <w:szCs w:val="28"/>
              </w:rPr>
              <w:t>.</w:t>
            </w:r>
          </w:p>
        </w:tc>
      </w:tr>
      <w:tr w:rsidR="00817BA3" w:rsidRPr="00537BDA" w14:paraId="4258AAEE" w14:textId="77777777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4F02E50F" w14:textId="77777777" w:rsidR="00817BA3" w:rsidRPr="00537BDA" w:rsidRDefault="00817BA3" w:rsidP="00817BA3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3D1A5F0B" w14:textId="77777777" w:rsidR="00817BA3" w:rsidRPr="00817BA3" w:rsidRDefault="00817BA3" w:rsidP="00817BA3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.3</w:t>
            </w:r>
          </w:p>
        </w:tc>
        <w:tc>
          <w:tcPr>
            <w:tcW w:w="1441" w:type="dxa"/>
            <w:shd w:val="clear" w:color="auto" w:fill="auto"/>
          </w:tcPr>
          <w:p w14:paraId="37BD06BB" w14:textId="77777777" w:rsidR="00817BA3" w:rsidRPr="00817BA3" w:rsidRDefault="00817BA3" w:rsidP="00817BA3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  <w:r w:rsidR="00BE592E">
              <w:rPr>
                <w:szCs w:val="28"/>
                <w:lang w:val="en-US"/>
              </w:rPr>
              <w:t>2</w:t>
            </w:r>
            <w:r w:rsidRPr="00537BDA">
              <w:rPr>
                <w:szCs w:val="28"/>
                <w:lang w:val="en-US"/>
              </w:rPr>
              <w:t>.</w:t>
            </w:r>
            <w:r w:rsidRPr="00537BDA">
              <w:rPr>
                <w:szCs w:val="28"/>
              </w:rPr>
              <w:t>0</w:t>
            </w:r>
            <w:r>
              <w:rPr>
                <w:szCs w:val="28"/>
                <w:lang w:val="en-US"/>
              </w:rPr>
              <w:t>3</w:t>
            </w:r>
            <w:r w:rsidRPr="00537BDA">
              <w:rPr>
                <w:szCs w:val="28"/>
                <w:lang w:val="en-US"/>
              </w:rPr>
              <w:t>.202</w:t>
            </w: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1664" w:type="dxa"/>
          </w:tcPr>
          <w:p w14:paraId="69B816B0" w14:textId="77777777" w:rsidR="00817BA3" w:rsidRPr="00537BDA" w:rsidRDefault="00817BA3" w:rsidP="00817BA3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14:paraId="564B4736" w14:textId="77777777" w:rsidR="00817BA3" w:rsidRDefault="00817BA3" w:rsidP="00817BA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о</w:t>
            </w:r>
            <w:r w:rsidRPr="001370DC">
              <w:rPr>
                <w:szCs w:val="28"/>
              </w:rPr>
              <w:t xml:space="preserve"> описание </w:t>
            </w:r>
            <w:r>
              <w:rPr>
                <w:szCs w:val="28"/>
              </w:rPr>
              <w:t>всех методов;</w:t>
            </w:r>
          </w:p>
          <w:p w14:paraId="20F7C453" w14:textId="77777777" w:rsidR="00817BA3" w:rsidRDefault="00817BA3" w:rsidP="00817BA3">
            <w:pPr>
              <w:pStyle w:val="aa"/>
            </w:pPr>
            <w:r>
              <w:t>Обновлено</w:t>
            </w:r>
            <w:r w:rsidRPr="00E9430E">
              <w:t xml:space="preserve"> описание сервиса выдачи идентификаторов процесса;</w:t>
            </w:r>
          </w:p>
          <w:p w14:paraId="5C337898" w14:textId="77777777" w:rsidR="00817BA3" w:rsidRPr="002C6A44" w:rsidRDefault="00817BA3" w:rsidP="00817BA3">
            <w:pPr>
              <w:pStyle w:val="aa"/>
              <w:rPr>
                <w:szCs w:val="28"/>
                <w:lang w:val="en-US"/>
              </w:rPr>
            </w:pPr>
            <w:r w:rsidRPr="002C6A44">
              <w:rPr>
                <w:szCs w:val="28"/>
              </w:rPr>
              <w:t>Добавлен</w:t>
            </w:r>
            <w:r w:rsidRPr="002C6A44">
              <w:rPr>
                <w:szCs w:val="28"/>
                <w:lang w:val="en-US"/>
              </w:rPr>
              <w:t xml:space="preserve"> </w:t>
            </w:r>
            <w:r w:rsidRPr="002C6A44">
              <w:rPr>
                <w:szCs w:val="28"/>
              </w:rPr>
              <w:t>параметр</w:t>
            </w:r>
            <w:r w:rsidRPr="002C6A44">
              <w:rPr>
                <w:szCs w:val="28"/>
                <w:lang w:val="en-US"/>
              </w:rPr>
              <w:t xml:space="preserve"> id </w:t>
            </w:r>
            <w:r w:rsidRPr="002C6A44">
              <w:rPr>
                <w:szCs w:val="28"/>
              </w:rPr>
              <w:t>в</w:t>
            </w:r>
            <w:r w:rsidRPr="002C6A44">
              <w:rPr>
                <w:szCs w:val="28"/>
                <w:lang w:val="en-US"/>
              </w:rPr>
              <w:t xml:space="preserve"> </w:t>
            </w:r>
            <w:r w:rsidRPr="002C6A44">
              <w:rPr>
                <w:szCs w:val="28"/>
              </w:rPr>
              <w:t>ресурсы</w:t>
            </w:r>
            <w:r w:rsidRPr="002C6A44">
              <w:rPr>
                <w:szCs w:val="28"/>
                <w:lang w:val="en-US"/>
              </w:rPr>
              <w:t xml:space="preserve"> Patient, Schedule, PractitionerRole, Practitioner, Slot, Appointment, Parameters, Organization </w:t>
            </w:r>
            <w:r w:rsidRPr="002C6A44">
              <w:rPr>
                <w:szCs w:val="28"/>
              </w:rPr>
              <w:t>для</w:t>
            </w:r>
            <w:r w:rsidRPr="002C6A44">
              <w:rPr>
                <w:szCs w:val="28"/>
                <w:lang w:val="en-US"/>
              </w:rPr>
              <w:t xml:space="preserve"> </w:t>
            </w:r>
            <w:r w:rsidRPr="002C6A44">
              <w:rPr>
                <w:szCs w:val="28"/>
              </w:rPr>
              <w:t>методов</w:t>
            </w:r>
            <w:r w:rsidRPr="002C6A44">
              <w:rPr>
                <w:szCs w:val="28"/>
                <w:lang w:val="en-US"/>
              </w:rPr>
              <w:t xml:space="preserve"> $searchslots, </w:t>
            </w:r>
            <w:r w:rsidRPr="002C6A44">
              <w:rPr>
                <w:szCs w:val="28"/>
                <w:lang w:val="en-US"/>
              </w:rPr>
              <w:lastRenderedPageBreak/>
              <w:t>$notify, $changenotification</w:t>
            </w:r>
            <w:r w:rsidRPr="00817BA3">
              <w:rPr>
                <w:szCs w:val="28"/>
                <w:lang w:val="en-US"/>
              </w:rPr>
              <w:t>, $</w:t>
            </w:r>
            <w:r w:rsidRPr="00537BDA">
              <w:rPr>
                <w:szCs w:val="28"/>
                <w:lang w:val="en-US"/>
              </w:rPr>
              <w:t>getreferenceinfo</w:t>
            </w:r>
            <w:r w:rsidRPr="002C6A44">
              <w:rPr>
                <w:szCs w:val="28"/>
                <w:lang w:val="en-US"/>
              </w:rPr>
              <w:t>;</w:t>
            </w:r>
          </w:p>
          <w:p w14:paraId="3DA65442" w14:textId="77777777" w:rsidR="00817BA3" w:rsidRPr="002C6A44" w:rsidRDefault="00817BA3" w:rsidP="00817BA3">
            <w:pPr>
              <w:pStyle w:val="aa"/>
              <w:rPr>
                <w:szCs w:val="28"/>
                <w:lang w:val="en-US"/>
              </w:rPr>
            </w:pPr>
            <w:r w:rsidRPr="002C6A44">
              <w:rPr>
                <w:szCs w:val="28"/>
              </w:rPr>
              <w:t>Изменен</w:t>
            </w:r>
            <w:r w:rsidRPr="002C6A44">
              <w:rPr>
                <w:szCs w:val="28"/>
                <w:lang w:val="en-US"/>
              </w:rPr>
              <w:t xml:space="preserve"> </w:t>
            </w:r>
            <w:r w:rsidRPr="002C6A44">
              <w:rPr>
                <w:szCs w:val="28"/>
              </w:rPr>
              <w:t>параметр</w:t>
            </w:r>
            <w:r w:rsidRPr="002C6A44">
              <w:rPr>
                <w:szCs w:val="28"/>
                <w:lang w:val="en-US"/>
              </w:rPr>
              <w:t xml:space="preserve"> identifier </w:t>
            </w:r>
            <w:r w:rsidRPr="002C6A44">
              <w:rPr>
                <w:szCs w:val="28"/>
              </w:rPr>
              <w:t>в</w:t>
            </w:r>
            <w:r w:rsidRPr="002C6A44">
              <w:rPr>
                <w:szCs w:val="28"/>
                <w:lang w:val="en-US"/>
              </w:rPr>
              <w:t xml:space="preserve"> </w:t>
            </w:r>
            <w:r w:rsidRPr="002C6A44">
              <w:rPr>
                <w:szCs w:val="28"/>
              </w:rPr>
              <w:t>ресурсах</w:t>
            </w:r>
            <w:r w:rsidRPr="002C6A44">
              <w:rPr>
                <w:szCs w:val="28"/>
                <w:lang w:val="en-US"/>
              </w:rPr>
              <w:t xml:space="preserve"> Patient, Schedule, PractitionerRole, Practitioner, Slot, Appointment, Parameters, Organization </w:t>
            </w:r>
            <w:r w:rsidRPr="002C6A44">
              <w:rPr>
                <w:szCs w:val="28"/>
              </w:rPr>
              <w:t>для</w:t>
            </w:r>
            <w:r w:rsidRPr="002C6A44">
              <w:rPr>
                <w:szCs w:val="28"/>
                <w:lang w:val="en-US"/>
              </w:rPr>
              <w:t xml:space="preserve"> </w:t>
            </w:r>
            <w:r w:rsidRPr="002C6A44">
              <w:rPr>
                <w:szCs w:val="28"/>
              </w:rPr>
              <w:t>методов</w:t>
            </w:r>
            <w:r w:rsidRPr="002C6A44">
              <w:rPr>
                <w:szCs w:val="28"/>
                <w:lang w:val="en-US"/>
              </w:rPr>
              <w:t xml:space="preserve"> $searchslots, $notify, $changenotification</w:t>
            </w:r>
            <w:r w:rsidRPr="00817BA3">
              <w:rPr>
                <w:szCs w:val="28"/>
                <w:lang w:val="en-US"/>
              </w:rPr>
              <w:t>, $</w:t>
            </w:r>
            <w:r w:rsidRPr="00537BDA">
              <w:rPr>
                <w:szCs w:val="28"/>
                <w:lang w:val="en-US"/>
              </w:rPr>
              <w:t>getreferenceinfo</w:t>
            </w:r>
            <w:r w:rsidRPr="002C6A44">
              <w:rPr>
                <w:szCs w:val="28"/>
                <w:lang w:val="en-US"/>
              </w:rPr>
              <w:t>;</w:t>
            </w:r>
          </w:p>
          <w:p w14:paraId="30FB372D" w14:textId="77777777" w:rsidR="00817BA3" w:rsidRDefault="00817BA3" w:rsidP="00817BA3">
            <w:pPr>
              <w:pStyle w:val="aa"/>
              <w:rPr>
                <w:szCs w:val="28"/>
              </w:rPr>
            </w:pPr>
            <w:r w:rsidRPr="002C6A44">
              <w:rPr>
                <w:szCs w:val="28"/>
              </w:rPr>
              <w:t>Добавлен параметр fullUrl для всех ресурсов в рамках передачи Bundle</w:t>
            </w:r>
            <w:r>
              <w:rPr>
                <w:szCs w:val="28"/>
              </w:rPr>
              <w:t>;</w:t>
            </w:r>
          </w:p>
          <w:p w14:paraId="308092F7" w14:textId="77777777" w:rsidR="00F4481D" w:rsidRPr="00F4481D" w:rsidRDefault="00F4481D" w:rsidP="00817BA3">
            <w:pPr>
              <w:pStyle w:val="aa"/>
            </w:pPr>
            <w:r>
              <w:rPr>
                <w:szCs w:val="28"/>
              </w:rPr>
              <w:t>Уточнен формат передачи СНИЛС;</w:t>
            </w:r>
          </w:p>
          <w:p w14:paraId="4F92CA7F" w14:textId="77777777" w:rsidR="00817BA3" w:rsidRDefault="00817BA3" w:rsidP="00817BA3">
            <w:pPr>
              <w:pStyle w:val="aa"/>
            </w:pPr>
            <w:r w:rsidRPr="00E9430E">
              <w:t>Обновлены примеры запросов и ответов по всем методам</w:t>
            </w:r>
            <w:r>
              <w:t>;</w:t>
            </w:r>
          </w:p>
          <w:p w14:paraId="4D6F4FE4" w14:textId="77777777" w:rsidR="00817BA3" w:rsidRPr="00537BDA" w:rsidRDefault="00817BA3" w:rsidP="00817BA3">
            <w:pPr>
              <w:pStyle w:val="aa"/>
              <w:rPr>
                <w:szCs w:val="28"/>
              </w:rPr>
            </w:pPr>
            <w:r w:rsidRPr="002C6A44">
              <w:rPr>
                <w:szCs w:val="28"/>
              </w:rPr>
              <w:t>Обновлен справочник ошибок.</w:t>
            </w:r>
          </w:p>
        </w:tc>
      </w:tr>
      <w:tr w:rsidR="00563B01" w:rsidRPr="00537BDA" w14:paraId="3F3F39B7" w14:textId="77777777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00BC0159" w14:textId="77777777" w:rsidR="00563B01" w:rsidRPr="00537BDA" w:rsidRDefault="00563B01" w:rsidP="00817BA3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478C5A38" w14:textId="2AC4ADBB" w:rsidR="00563B01" w:rsidRPr="009F69BD" w:rsidRDefault="00563B01" w:rsidP="00817BA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4</w:t>
            </w:r>
          </w:p>
        </w:tc>
        <w:tc>
          <w:tcPr>
            <w:tcW w:w="1441" w:type="dxa"/>
            <w:shd w:val="clear" w:color="auto" w:fill="auto"/>
          </w:tcPr>
          <w:p w14:paraId="6E6DFA99" w14:textId="5CEBA0F8" w:rsidR="00563B01" w:rsidRPr="009F69BD" w:rsidRDefault="00563B01" w:rsidP="00817BA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7.10.2022</w:t>
            </w:r>
          </w:p>
        </w:tc>
        <w:tc>
          <w:tcPr>
            <w:tcW w:w="1664" w:type="dxa"/>
          </w:tcPr>
          <w:p w14:paraId="0C33A63D" w14:textId="0F7A9840" w:rsidR="00563B01" w:rsidRPr="00537BDA" w:rsidRDefault="00563B01" w:rsidP="00817BA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Сухина Е. И.</w:t>
            </w:r>
          </w:p>
        </w:tc>
        <w:tc>
          <w:tcPr>
            <w:tcW w:w="5054" w:type="dxa"/>
            <w:shd w:val="clear" w:color="auto" w:fill="auto"/>
          </w:tcPr>
          <w:p w14:paraId="61D8107A" w14:textId="7DD2D533" w:rsidR="00563B01" w:rsidRDefault="00563B01" w:rsidP="00C9399D">
            <w:pPr>
              <w:pStyle w:val="aa"/>
              <w:numPr>
                <w:ilvl w:val="0"/>
                <w:numId w:val="79"/>
              </w:numPr>
              <w:rPr>
                <w:szCs w:val="28"/>
              </w:rPr>
            </w:pPr>
            <w:r>
              <w:rPr>
                <w:szCs w:val="28"/>
              </w:rPr>
              <w:t xml:space="preserve">Скорректировано описание параметра </w:t>
            </w:r>
            <w:r>
              <w:rPr>
                <w:szCs w:val="28"/>
                <w:lang w:val="en-US"/>
              </w:rPr>
              <w:t>identifier</w:t>
            </w:r>
            <w:r w:rsidRPr="009F69BD">
              <w:rPr>
                <w:szCs w:val="28"/>
              </w:rPr>
              <w:t>.</w:t>
            </w:r>
            <w:r>
              <w:rPr>
                <w:szCs w:val="28"/>
                <w:lang w:val="en-US"/>
              </w:rPr>
              <w:t>value</w:t>
            </w:r>
            <w:r w:rsidRPr="009F69BD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ресурса </w:t>
            </w:r>
            <w:r>
              <w:rPr>
                <w:szCs w:val="28"/>
                <w:lang w:val="en-US"/>
              </w:rPr>
              <w:t>schedule</w:t>
            </w:r>
            <w:r w:rsidRPr="009F69BD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в пункте 4.2.2.2, 4.5.1.2, 4.6.1.2, 4.7.2.2. А именно указано что данный параметр принимает любое значение типа </w:t>
            </w:r>
            <w:r>
              <w:rPr>
                <w:szCs w:val="28"/>
                <w:lang w:val="en-US"/>
              </w:rPr>
              <w:t>string</w:t>
            </w:r>
            <w:r w:rsidRPr="009F69BD">
              <w:rPr>
                <w:szCs w:val="28"/>
              </w:rPr>
              <w:t xml:space="preserve"> </w:t>
            </w:r>
            <w:r>
              <w:rPr>
                <w:szCs w:val="28"/>
              </w:rPr>
              <w:t>с ограничением по максимальной длине строки 300 символов</w:t>
            </w:r>
          </w:p>
          <w:p w14:paraId="3F7E9CEC" w14:textId="77777777" w:rsidR="00563B01" w:rsidRDefault="00563B01" w:rsidP="00C9399D">
            <w:pPr>
              <w:pStyle w:val="aa"/>
              <w:numPr>
                <w:ilvl w:val="0"/>
                <w:numId w:val="79"/>
              </w:numPr>
              <w:rPr>
                <w:szCs w:val="28"/>
              </w:rPr>
            </w:pPr>
            <w:r>
              <w:rPr>
                <w:szCs w:val="28"/>
              </w:rPr>
              <w:t xml:space="preserve">Скорректировано описание параметра </w:t>
            </w:r>
            <w:r>
              <w:rPr>
                <w:szCs w:val="28"/>
                <w:lang w:val="en-US"/>
              </w:rPr>
              <w:t>organization</w:t>
            </w:r>
            <w:r w:rsidRPr="009F69BD">
              <w:rPr>
                <w:szCs w:val="28"/>
              </w:rPr>
              <w:t>.</w:t>
            </w:r>
            <w:r>
              <w:rPr>
                <w:szCs w:val="28"/>
                <w:lang w:val="en-US"/>
              </w:rPr>
              <w:t>Id</w:t>
            </w:r>
            <w:r w:rsidRPr="009F69BD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согласно поведению сервиса в пункте 4.2.1 и 4.7.1. А именно уточнено что в </w:t>
            </w:r>
            <w:r>
              <w:rPr>
                <w:szCs w:val="28"/>
              </w:rPr>
              <w:lastRenderedPageBreak/>
              <w:t>МИС отправляется идентификатор ЛПУ из справочника МИС</w:t>
            </w:r>
          </w:p>
          <w:p w14:paraId="65E77176" w14:textId="066FB19E" w:rsidR="00563B01" w:rsidRDefault="00563B01" w:rsidP="00C9399D">
            <w:pPr>
              <w:pStyle w:val="aa"/>
              <w:numPr>
                <w:ilvl w:val="0"/>
                <w:numId w:val="79"/>
              </w:numPr>
              <w:rPr>
                <w:szCs w:val="28"/>
              </w:rPr>
            </w:pPr>
            <w:r>
              <w:rPr>
                <w:szCs w:val="28"/>
              </w:rPr>
              <w:t xml:space="preserve">Исправлена кратность ресурса </w:t>
            </w:r>
            <w:r>
              <w:rPr>
                <w:szCs w:val="28"/>
                <w:lang w:val="en-US"/>
              </w:rPr>
              <w:t>Patient</w:t>
            </w:r>
            <w:r w:rsidRPr="009F69BD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на схеме </w:t>
            </w:r>
            <w:r w:rsidRPr="009F69BD">
              <w:rPr>
                <w:szCs w:val="28"/>
              </w:rPr>
              <w:t>“</w:t>
            </w:r>
            <w:r w:rsidR="00C9399D">
              <w:rPr>
                <w:szCs w:val="28"/>
              </w:rPr>
              <w:t xml:space="preserve">Структура </w:t>
            </w:r>
            <w:r w:rsidR="00C9399D">
              <w:rPr>
                <w:szCs w:val="28"/>
                <w:lang w:val="en-US"/>
              </w:rPr>
              <w:t>Bundle</w:t>
            </w:r>
            <w:r w:rsidRPr="009F69BD">
              <w:rPr>
                <w:szCs w:val="28"/>
              </w:rPr>
              <w:t>”</w:t>
            </w:r>
            <w:r w:rsidR="00C9399D" w:rsidRPr="009F69BD">
              <w:rPr>
                <w:szCs w:val="28"/>
              </w:rPr>
              <w:t xml:space="preserve"> </w:t>
            </w:r>
            <w:r w:rsidR="00C9399D">
              <w:rPr>
                <w:szCs w:val="28"/>
              </w:rPr>
              <w:t>в пункте</w:t>
            </w:r>
            <w:r>
              <w:rPr>
                <w:szCs w:val="28"/>
              </w:rPr>
              <w:t xml:space="preserve"> </w:t>
            </w:r>
            <w:r w:rsidR="00C9399D">
              <w:rPr>
                <w:szCs w:val="28"/>
              </w:rPr>
              <w:t>4.7.2 (</w:t>
            </w:r>
            <w:r>
              <w:rPr>
                <w:szCs w:val="28"/>
              </w:rPr>
              <w:t>рис</w:t>
            </w:r>
            <w:r w:rsidR="00C9399D">
              <w:rPr>
                <w:szCs w:val="28"/>
              </w:rPr>
              <w:t>унок</w:t>
            </w:r>
            <w:r>
              <w:rPr>
                <w:szCs w:val="28"/>
              </w:rPr>
              <w:t xml:space="preserve"> 16</w:t>
            </w:r>
            <w:r w:rsidR="00C9399D">
              <w:rPr>
                <w:szCs w:val="28"/>
              </w:rPr>
              <w:t>).</w:t>
            </w:r>
          </w:p>
          <w:p w14:paraId="347D1FF1" w14:textId="64115E37" w:rsidR="00C9399D" w:rsidRPr="009F69BD" w:rsidRDefault="00C9399D" w:rsidP="009F69BD">
            <w:pPr>
              <w:pStyle w:val="aa"/>
              <w:numPr>
                <w:ilvl w:val="0"/>
                <w:numId w:val="79"/>
              </w:numPr>
              <w:rPr>
                <w:szCs w:val="28"/>
              </w:rPr>
            </w:pPr>
            <w:r>
              <w:rPr>
                <w:szCs w:val="28"/>
              </w:rPr>
              <w:t xml:space="preserve">Исправлена кратность параметров ресурса </w:t>
            </w:r>
            <w:r>
              <w:rPr>
                <w:szCs w:val="28"/>
                <w:lang w:val="en-US"/>
              </w:rPr>
              <w:t>Patient</w:t>
            </w:r>
            <w:r w:rsidRPr="009F69BD">
              <w:rPr>
                <w:szCs w:val="28"/>
              </w:rPr>
              <w:t xml:space="preserve"> </w:t>
            </w:r>
            <w:r>
              <w:rPr>
                <w:szCs w:val="28"/>
              </w:rPr>
              <w:t>в пункте 4.7.2.1</w:t>
            </w:r>
          </w:p>
        </w:tc>
      </w:tr>
    </w:tbl>
    <w:p w14:paraId="5EA242C7" w14:textId="77777777" w:rsidR="00817BA3" w:rsidRDefault="00817BA3" w:rsidP="00817BA3">
      <w:pPr>
        <w:pStyle w:val="a4"/>
      </w:pPr>
    </w:p>
    <w:p w14:paraId="11E8AFBA" w14:textId="77777777" w:rsidR="00817BA3" w:rsidRDefault="00817BA3" w:rsidP="00817BA3">
      <w:pPr>
        <w:pStyle w:val="a4"/>
      </w:pPr>
    </w:p>
    <w:p w14:paraId="26AA2779" w14:textId="5DE544FE" w:rsidR="0043456C" w:rsidRDefault="0043456C" w:rsidP="007368FB">
      <w:pPr>
        <w:pStyle w:val="affff2"/>
        <w:pageBreakBefore/>
        <w:outlineLvl w:val="0"/>
        <w:rPr>
          <w:b/>
        </w:rPr>
      </w:pPr>
      <w:bookmarkStart w:id="5" w:name="_Toc97117467"/>
      <w:bookmarkStart w:id="6" w:name="_Toc116662109"/>
      <w:r w:rsidRPr="00DE0A64">
        <w:rPr>
          <w:b/>
        </w:rPr>
        <w:lastRenderedPageBreak/>
        <w:t>Содержание</w:t>
      </w:r>
      <w:bookmarkEnd w:id="5"/>
      <w:bookmarkEnd w:id="6"/>
    </w:p>
    <w:sdt>
      <w:sdtPr>
        <w:rPr>
          <w:rFonts w:ascii="Times New Roman" w:hAnsi="Times New Roman" w:cs="Verdana"/>
          <w:b w:val="0"/>
          <w:bCs w:val="0"/>
          <w:color w:val="auto"/>
          <w:lang w:eastAsia="ru-RU"/>
        </w:rPr>
        <w:id w:val="1988049164"/>
        <w:docPartObj>
          <w:docPartGallery w:val="Table of Contents"/>
          <w:docPartUnique/>
        </w:docPartObj>
      </w:sdtPr>
      <w:sdtContent>
        <w:p w14:paraId="6289B00E" w14:textId="77777777" w:rsidR="00B23F0C" w:rsidRDefault="00B23F0C">
          <w:pPr>
            <w:pStyle w:val="affffffff2"/>
          </w:pPr>
        </w:p>
        <w:p w14:paraId="4316FAF5" w14:textId="03EC3A96" w:rsidR="00B23F0C" w:rsidRDefault="00B23F0C">
          <w:pPr>
            <w:pStyle w:val="15"/>
            <w:rPr>
              <w:rFonts w:asciiTheme="minorHAnsi" w:eastAsiaTheme="minorEastAsia" w:hAnsiTheme="minorHAnsi" w:cstheme="minorBidi"/>
              <w:b w:val="0"/>
              <w:caps w:val="0"/>
              <w:sz w:val="22"/>
              <w:szCs w:val="22"/>
              <w:lang w:val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6662108" w:history="1">
            <w:r w:rsidRPr="00BA6EE1">
              <w:rPr>
                <w:rStyle w:val="afff4"/>
              </w:rPr>
              <w:t>История верс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14:paraId="63A66A55" w14:textId="093B858A" w:rsidR="00B23F0C" w:rsidRDefault="00B23F0C">
          <w:pPr>
            <w:pStyle w:val="15"/>
            <w:rPr>
              <w:rFonts w:asciiTheme="minorHAnsi" w:eastAsiaTheme="minorEastAsia" w:hAnsiTheme="minorHAnsi" w:cstheme="minorBidi"/>
              <w:b w:val="0"/>
              <w:caps w:val="0"/>
              <w:sz w:val="22"/>
              <w:szCs w:val="22"/>
              <w:lang w:val="ru-RU"/>
            </w:rPr>
          </w:pPr>
          <w:hyperlink w:anchor="_Toc116662109" w:history="1">
            <w:r w:rsidRPr="00BA6EE1">
              <w:rPr>
                <w:rStyle w:val="afff4"/>
              </w:rPr>
              <w:t>Содержа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024A3D36" w14:textId="21551D0B" w:rsidR="00B23F0C" w:rsidRDefault="00B23F0C">
          <w:pPr>
            <w:pStyle w:val="15"/>
            <w:rPr>
              <w:rFonts w:asciiTheme="minorHAnsi" w:eastAsiaTheme="minorEastAsia" w:hAnsiTheme="minorHAnsi" w:cstheme="minorBidi"/>
              <w:b w:val="0"/>
              <w:caps w:val="0"/>
              <w:sz w:val="22"/>
              <w:szCs w:val="22"/>
              <w:lang w:val="ru-RU"/>
            </w:rPr>
          </w:pPr>
          <w:hyperlink w:anchor="_Toc116662183" w:history="1">
            <w:r w:rsidRPr="00BA6EE1">
              <w:rPr>
                <w:rStyle w:val="afff4"/>
              </w:rPr>
              <w:t>1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sz w:val="22"/>
                <w:szCs w:val="22"/>
                <w:lang w:val="ru-RU"/>
              </w:rPr>
              <w:tab/>
            </w:r>
            <w:r w:rsidRPr="00BA6EE1">
              <w:rPr>
                <w:rStyle w:val="afff4"/>
              </w:rPr>
              <w:t>Определения, обозначения и сокращ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8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751AFD88" w14:textId="3D838201" w:rsidR="00B23F0C" w:rsidRDefault="00B23F0C">
          <w:pPr>
            <w:pStyle w:val="15"/>
            <w:rPr>
              <w:rFonts w:asciiTheme="minorHAnsi" w:eastAsiaTheme="minorEastAsia" w:hAnsiTheme="minorHAnsi" w:cstheme="minorBidi"/>
              <w:b w:val="0"/>
              <w:caps w:val="0"/>
              <w:sz w:val="22"/>
              <w:szCs w:val="22"/>
              <w:lang w:val="ru-RU"/>
            </w:rPr>
          </w:pPr>
          <w:hyperlink w:anchor="_Toc116662184" w:history="1">
            <w:r w:rsidRPr="00BA6EE1">
              <w:rPr>
                <w:rStyle w:val="afff4"/>
              </w:rPr>
              <w:t>2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sz w:val="22"/>
                <w:szCs w:val="22"/>
                <w:lang w:val="ru-RU"/>
              </w:rPr>
              <w:tab/>
            </w:r>
            <w:r w:rsidRPr="00BA6EE1">
              <w:rPr>
                <w:rStyle w:val="afff4"/>
              </w:rPr>
              <w:t>Описание реш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277D3E1A" w14:textId="61E104B1" w:rsidR="00B23F0C" w:rsidRDefault="00B23F0C">
          <w:pPr>
            <w:pStyle w:val="15"/>
            <w:rPr>
              <w:rFonts w:asciiTheme="minorHAnsi" w:eastAsiaTheme="minorEastAsia" w:hAnsiTheme="minorHAnsi" w:cstheme="minorBidi"/>
              <w:b w:val="0"/>
              <w:caps w:val="0"/>
              <w:sz w:val="22"/>
              <w:szCs w:val="22"/>
              <w:lang w:val="ru-RU"/>
            </w:rPr>
          </w:pPr>
          <w:hyperlink w:anchor="_Toc116662185" w:history="1">
            <w:r w:rsidRPr="00BA6EE1">
              <w:rPr>
                <w:rStyle w:val="afff4"/>
              </w:rPr>
              <w:t>3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sz w:val="22"/>
                <w:szCs w:val="22"/>
                <w:lang w:val="ru-RU"/>
              </w:rPr>
              <w:tab/>
            </w:r>
            <w:r w:rsidRPr="00BA6EE1">
              <w:rPr>
                <w:rStyle w:val="afff4"/>
              </w:rPr>
              <w:t>Описание протокола взаимодейств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0AC42106" w14:textId="1F78E03E" w:rsidR="00B23F0C" w:rsidRDefault="00B23F0C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6662186" w:history="1">
            <w:r w:rsidRPr="00BA6EE1">
              <w:rPr>
                <w:rStyle w:val="afff4"/>
                <w:rFonts w:cs="Verdana"/>
              </w:rPr>
              <w:t>3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бщая информация о сервис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213391CA" w14:textId="05EE3249" w:rsidR="00B23F0C" w:rsidRDefault="00B23F0C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6662187" w:history="1">
            <w:r w:rsidRPr="00BA6EE1">
              <w:rPr>
                <w:rStyle w:val="afff4"/>
                <w:rFonts w:cs="Verdana"/>
              </w:rPr>
              <w:t>3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Требования к авторизаци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526CA51C" w14:textId="69134141" w:rsidR="00B23F0C" w:rsidRDefault="00B23F0C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6662188" w:history="1">
            <w:r w:rsidRPr="00BA6EE1">
              <w:rPr>
                <w:rStyle w:val="afff4"/>
                <w:rFonts w:cs="Verdana"/>
              </w:rPr>
              <w:t>3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Использование справ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2D06FBE3" w14:textId="5C2306BA" w:rsidR="00B23F0C" w:rsidRDefault="00B23F0C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6662189" w:history="1">
            <w:r w:rsidRPr="00BA6EE1">
              <w:rPr>
                <w:rStyle w:val="afff4"/>
                <w:rFonts w:cs="Verdana"/>
              </w:rPr>
              <w:t>3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Cервис выдачи идентификаторов процесс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14:paraId="7FFA0FB3" w14:textId="66D1468F" w:rsidR="00B23F0C" w:rsidRDefault="00B23F0C">
          <w:pPr>
            <w:pStyle w:val="15"/>
            <w:rPr>
              <w:rFonts w:asciiTheme="minorHAnsi" w:eastAsiaTheme="minorEastAsia" w:hAnsiTheme="minorHAnsi" w:cstheme="minorBidi"/>
              <w:b w:val="0"/>
              <w:caps w:val="0"/>
              <w:sz w:val="22"/>
              <w:szCs w:val="22"/>
              <w:lang w:val="ru-RU"/>
            </w:rPr>
          </w:pPr>
          <w:hyperlink w:anchor="_Toc116662190" w:history="1">
            <w:r w:rsidRPr="00BA6EE1">
              <w:rPr>
                <w:rStyle w:val="afff4"/>
              </w:rPr>
              <w:t>4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sz w:val="22"/>
                <w:szCs w:val="22"/>
                <w:lang w:val="ru-RU"/>
              </w:rPr>
              <w:tab/>
            </w:r>
            <w:r w:rsidRPr="00BA6EE1">
              <w:rPr>
                <w:rStyle w:val="afff4"/>
              </w:rPr>
              <w:t>Описание методов сервис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14:paraId="373936DF" w14:textId="387BF45F" w:rsidR="00B23F0C" w:rsidRDefault="00B23F0C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6662191" w:history="1">
            <w:r w:rsidRPr="00BA6EE1">
              <w:rPr>
                <w:rStyle w:val="afff4"/>
                <w:rFonts w:cs="Verdana"/>
              </w:rPr>
              <w:t>4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Список методов сервис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14:paraId="28FAD1C5" w14:textId="5284CD23" w:rsidR="00B23F0C" w:rsidRDefault="00B23F0C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6662192" w:history="1">
            <w:r w:rsidRPr="00BA6EE1">
              <w:rPr>
                <w:rStyle w:val="afff4"/>
                <w:rFonts w:cs="Verdana"/>
              </w:rPr>
              <w:t>4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Поиск доступных медицинских ресурсов и талонов для записи на приём к врачу по направлению ($searchslots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394E345B" w14:textId="1760B80A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193" w:history="1">
            <w:r w:rsidRPr="00BA6EE1">
              <w:rPr>
                <w:rStyle w:val="afff4"/>
              </w:rPr>
              <w:t>4.2.1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писание параметров запрос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14:paraId="083B4CF8" w14:textId="43FA2356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194" w:history="1">
            <w:r w:rsidRPr="00BA6EE1">
              <w:rPr>
                <w:rStyle w:val="afff4"/>
              </w:rPr>
              <w:t>4.2.2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писание выходных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14:paraId="66048BA0" w14:textId="1BCF8A5F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195" w:history="1">
            <w:r w:rsidRPr="00BA6EE1">
              <w:rPr>
                <w:rStyle w:val="afff4"/>
              </w:rPr>
              <w:t>4.2.2.1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Patien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14:paraId="576D688B" w14:textId="1B9B33B6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196" w:history="1">
            <w:r w:rsidRPr="00BA6EE1">
              <w:rPr>
                <w:rStyle w:val="afff4"/>
              </w:rPr>
              <w:t>4.2.2.2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Schedul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14:paraId="1B507A29" w14:textId="5448A066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197" w:history="1">
            <w:r w:rsidRPr="00BA6EE1">
              <w:rPr>
                <w:rStyle w:val="afff4"/>
              </w:rPr>
              <w:t>4.2.2.3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PractitionerRol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6</w:t>
            </w:r>
            <w:r>
              <w:rPr>
                <w:webHidden/>
              </w:rPr>
              <w:fldChar w:fldCharType="end"/>
            </w:r>
          </w:hyperlink>
        </w:p>
        <w:p w14:paraId="796B2C51" w14:textId="5D577967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198" w:history="1">
            <w:r w:rsidRPr="00BA6EE1">
              <w:rPr>
                <w:rStyle w:val="afff4"/>
              </w:rPr>
              <w:t>4.2.2.4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Practition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3</w:t>
            </w:r>
            <w:r>
              <w:rPr>
                <w:webHidden/>
              </w:rPr>
              <w:fldChar w:fldCharType="end"/>
            </w:r>
          </w:hyperlink>
        </w:p>
        <w:p w14:paraId="1F900CD3" w14:textId="61623325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199" w:history="1">
            <w:r w:rsidRPr="00BA6EE1">
              <w:rPr>
                <w:rStyle w:val="afff4"/>
              </w:rPr>
              <w:t>4.2.2.5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  <w:lang w:val="en-US"/>
              </w:rPr>
              <w:t>Loca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1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14:paraId="7448B59E" w14:textId="7B9456D9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00" w:history="1">
            <w:r w:rsidRPr="00BA6EE1">
              <w:rPr>
                <w:rStyle w:val="afff4"/>
              </w:rPr>
              <w:t>4.2.2.6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  <w:lang w:val="en-US"/>
              </w:rPr>
              <w:t>Slo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0</w:t>
            </w:r>
            <w:r>
              <w:rPr>
                <w:webHidden/>
              </w:rPr>
              <w:fldChar w:fldCharType="end"/>
            </w:r>
          </w:hyperlink>
        </w:p>
        <w:p w14:paraId="246C6CBB" w14:textId="760CFD5A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01" w:history="1">
            <w:r w:rsidRPr="00BA6EE1">
              <w:rPr>
                <w:rStyle w:val="afff4"/>
              </w:rPr>
              <w:t>4.2.2.7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  <w:lang w:val="en-US"/>
              </w:rPr>
              <w:t>Parameter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1</w:t>
            </w:r>
            <w:r>
              <w:rPr>
                <w:webHidden/>
              </w:rPr>
              <w:fldChar w:fldCharType="end"/>
            </w:r>
          </w:hyperlink>
        </w:p>
        <w:p w14:paraId="6E93FEFF" w14:textId="71234E6E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02" w:history="1">
            <w:r w:rsidRPr="00BA6EE1">
              <w:rPr>
                <w:rStyle w:val="afff4"/>
              </w:rPr>
              <w:t>4.2.3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Запро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3</w:t>
            </w:r>
            <w:r>
              <w:rPr>
                <w:webHidden/>
              </w:rPr>
              <w:fldChar w:fldCharType="end"/>
            </w:r>
          </w:hyperlink>
        </w:p>
        <w:p w14:paraId="3EAA7E43" w14:textId="7045CAE2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03" w:history="1">
            <w:r w:rsidRPr="00BA6EE1">
              <w:rPr>
                <w:rStyle w:val="afff4"/>
              </w:rPr>
              <w:t>4.2.4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твет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4</w:t>
            </w:r>
            <w:r>
              <w:rPr>
                <w:webHidden/>
              </w:rPr>
              <w:fldChar w:fldCharType="end"/>
            </w:r>
          </w:hyperlink>
        </w:p>
        <w:p w14:paraId="2DBAB379" w14:textId="7971EBB7" w:rsidR="00B23F0C" w:rsidRDefault="00B23F0C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6662204" w:history="1">
            <w:r w:rsidRPr="00BA6EE1">
              <w:rPr>
                <w:rStyle w:val="afff4"/>
                <w:rFonts w:cs="Verdana"/>
              </w:rPr>
              <w:t>4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существление записи на приём к врачу по направлению ($setappointment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4</w:t>
            </w:r>
            <w:r>
              <w:rPr>
                <w:webHidden/>
              </w:rPr>
              <w:fldChar w:fldCharType="end"/>
            </w:r>
          </w:hyperlink>
        </w:p>
        <w:p w14:paraId="6E83E858" w14:textId="6FAEA399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05" w:history="1">
            <w:r w:rsidRPr="00BA6EE1">
              <w:rPr>
                <w:rStyle w:val="afff4"/>
              </w:rPr>
              <w:t>4.3.1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писание параметров запрос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6</w:t>
            </w:r>
            <w:r>
              <w:rPr>
                <w:webHidden/>
              </w:rPr>
              <w:fldChar w:fldCharType="end"/>
            </w:r>
          </w:hyperlink>
        </w:p>
        <w:p w14:paraId="55756B6F" w14:textId="502CE4DB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06" w:history="1">
            <w:r w:rsidRPr="00BA6EE1">
              <w:rPr>
                <w:rStyle w:val="afff4"/>
              </w:rPr>
              <w:t>4.3.2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писание выходных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7</w:t>
            </w:r>
            <w:r>
              <w:rPr>
                <w:webHidden/>
              </w:rPr>
              <w:fldChar w:fldCharType="end"/>
            </w:r>
          </w:hyperlink>
        </w:p>
        <w:p w14:paraId="14A757B8" w14:textId="586E87DF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07" w:history="1">
            <w:r w:rsidRPr="00BA6EE1">
              <w:rPr>
                <w:rStyle w:val="afff4"/>
              </w:rPr>
              <w:t>4.3.3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Запро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7</w:t>
            </w:r>
            <w:r>
              <w:rPr>
                <w:webHidden/>
              </w:rPr>
              <w:fldChar w:fldCharType="end"/>
            </w:r>
          </w:hyperlink>
        </w:p>
        <w:p w14:paraId="72DCF1E0" w14:textId="3A4EA90D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08" w:history="1">
            <w:r w:rsidRPr="00BA6EE1">
              <w:rPr>
                <w:rStyle w:val="afff4"/>
              </w:rPr>
              <w:t>4.3.4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твет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8</w:t>
            </w:r>
            <w:r>
              <w:rPr>
                <w:webHidden/>
              </w:rPr>
              <w:fldChar w:fldCharType="end"/>
            </w:r>
          </w:hyperlink>
        </w:p>
        <w:p w14:paraId="21381BE2" w14:textId="65CFB5C0" w:rsidR="00B23F0C" w:rsidRDefault="00B23F0C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6662209" w:history="1">
            <w:r w:rsidRPr="00BA6EE1">
              <w:rPr>
                <w:rStyle w:val="afff4"/>
                <w:rFonts w:cs="Verdana"/>
              </w:rPr>
              <w:t>4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тмена записи на приём к врачу по направлению ($cancelappointment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9</w:t>
            </w:r>
            <w:r>
              <w:rPr>
                <w:webHidden/>
              </w:rPr>
              <w:fldChar w:fldCharType="end"/>
            </w:r>
          </w:hyperlink>
        </w:p>
        <w:p w14:paraId="00926A2C" w14:textId="7521242A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10" w:history="1">
            <w:r w:rsidRPr="00BA6EE1">
              <w:rPr>
                <w:rStyle w:val="afff4"/>
              </w:rPr>
              <w:t>4.4.1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писание параметров запрос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1</w:t>
            </w:r>
            <w:r>
              <w:rPr>
                <w:webHidden/>
              </w:rPr>
              <w:fldChar w:fldCharType="end"/>
            </w:r>
          </w:hyperlink>
        </w:p>
        <w:p w14:paraId="0BFFCEE3" w14:textId="5CFAC7D1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11" w:history="1">
            <w:r w:rsidRPr="00BA6EE1">
              <w:rPr>
                <w:rStyle w:val="afff4"/>
              </w:rPr>
              <w:t>4.4.2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писание выходных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1</w:t>
            </w:r>
            <w:r>
              <w:rPr>
                <w:webHidden/>
              </w:rPr>
              <w:fldChar w:fldCharType="end"/>
            </w:r>
          </w:hyperlink>
        </w:p>
        <w:p w14:paraId="6FB09715" w14:textId="27BC3E1F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12" w:history="1">
            <w:r w:rsidRPr="00BA6EE1">
              <w:rPr>
                <w:rStyle w:val="afff4"/>
              </w:rPr>
              <w:t>4.4.3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Запро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2</w:t>
            </w:r>
            <w:r>
              <w:rPr>
                <w:webHidden/>
              </w:rPr>
              <w:fldChar w:fldCharType="end"/>
            </w:r>
          </w:hyperlink>
        </w:p>
        <w:p w14:paraId="64A0E3F2" w14:textId="08C31683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13" w:history="1">
            <w:r w:rsidRPr="00BA6EE1">
              <w:rPr>
                <w:rStyle w:val="afff4"/>
              </w:rPr>
              <w:t>4.4.4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твет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2</w:t>
            </w:r>
            <w:r>
              <w:rPr>
                <w:webHidden/>
              </w:rPr>
              <w:fldChar w:fldCharType="end"/>
            </w:r>
          </w:hyperlink>
        </w:p>
        <w:p w14:paraId="0B559EF2" w14:textId="5E04945F" w:rsidR="00B23F0C" w:rsidRDefault="00B23F0C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6662214" w:history="1">
            <w:r w:rsidRPr="00BA6EE1">
              <w:rPr>
                <w:rStyle w:val="afff4"/>
                <w:rFonts w:cs="Verdana"/>
              </w:rPr>
              <w:t>4.5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Уведомление о факте записи на приём по направлению ($notify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3</w:t>
            </w:r>
            <w:r>
              <w:rPr>
                <w:webHidden/>
              </w:rPr>
              <w:fldChar w:fldCharType="end"/>
            </w:r>
          </w:hyperlink>
        </w:p>
        <w:p w14:paraId="6EBF7032" w14:textId="41AC6B25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15" w:history="1">
            <w:r w:rsidRPr="00BA6EE1">
              <w:rPr>
                <w:rStyle w:val="afff4"/>
              </w:rPr>
              <w:t>4.5.1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писание параметров запрос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1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5</w:t>
            </w:r>
            <w:r>
              <w:rPr>
                <w:webHidden/>
              </w:rPr>
              <w:fldChar w:fldCharType="end"/>
            </w:r>
          </w:hyperlink>
        </w:p>
        <w:p w14:paraId="4140168A" w14:textId="337A32D7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16" w:history="1">
            <w:r w:rsidRPr="00BA6EE1">
              <w:rPr>
                <w:rStyle w:val="afff4"/>
              </w:rPr>
              <w:t>4.5.1.1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Patien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4</w:t>
            </w:r>
            <w:r>
              <w:rPr>
                <w:webHidden/>
              </w:rPr>
              <w:fldChar w:fldCharType="end"/>
            </w:r>
          </w:hyperlink>
        </w:p>
        <w:p w14:paraId="52AD8705" w14:textId="54443C1B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17" w:history="1">
            <w:r w:rsidRPr="00BA6EE1">
              <w:rPr>
                <w:rStyle w:val="afff4"/>
              </w:rPr>
              <w:t>4.5.1.2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Schedul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8</w:t>
            </w:r>
            <w:r>
              <w:rPr>
                <w:webHidden/>
              </w:rPr>
              <w:fldChar w:fldCharType="end"/>
            </w:r>
          </w:hyperlink>
        </w:p>
        <w:p w14:paraId="6621B151" w14:textId="3DCBD92C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18" w:history="1">
            <w:r w:rsidRPr="00BA6EE1">
              <w:rPr>
                <w:rStyle w:val="afff4"/>
              </w:rPr>
              <w:t>4.5.1.3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PractitionerRol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9</w:t>
            </w:r>
            <w:r>
              <w:rPr>
                <w:webHidden/>
              </w:rPr>
              <w:fldChar w:fldCharType="end"/>
            </w:r>
          </w:hyperlink>
        </w:p>
        <w:p w14:paraId="359C5CD9" w14:textId="15192A1C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19" w:history="1">
            <w:r w:rsidRPr="00BA6EE1">
              <w:rPr>
                <w:rStyle w:val="afff4"/>
              </w:rPr>
              <w:t>4.5.1.4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Practition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6</w:t>
            </w:r>
            <w:r>
              <w:rPr>
                <w:webHidden/>
              </w:rPr>
              <w:fldChar w:fldCharType="end"/>
            </w:r>
          </w:hyperlink>
        </w:p>
        <w:p w14:paraId="4AA2C44D" w14:textId="46BE51AF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20" w:history="1">
            <w:r w:rsidRPr="00BA6EE1">
              <w:rPr>
                <w:rStyle w:val="afff4"/>
              </w:rPr>
              <w:t>4.5.1.5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  <w:lang w:val="en-US"/>
              </w:rPr>
              <w:t>Loca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2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7</w:t>
            </w:r>
            <w:r>
              <w:rPr>
                <w:webHidden/>
              </w:rPr>
              <w:fldChar w:fldCharType="end"/>
            </w:r>
          </w:hyperlink>
        </w:p>
        <w:p w14:paraId="6151A526" w14:textId="77C4B587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21" w:history="1">
            <w:r w:rsidRPr="00BA6EE1">
              <w:rPr>
                <w:rStyle w:val="afff4"/>
              </w:rPr>
              <w:t>4.5.1.6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  <w:lang w:val="en-US"/>
              </w:rPr>
              <w:t>Slo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3</w:t>
            </w:r>
            <w:r>
              <w:rPr>
                <w:webHidden/>
              </w:rPr>
              <w:fldChar w:fldCharType="end"/>
            </w:r>
          </w:hyperlink>
        </w:p>
        <w:p w14:paraId="14398138" w14:textId="2895D6E3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22" w:history="1">
            <w:r w:rsidRPr="00BA6EE1">
              <w:rPr>
                <w:rStyle w:val="afff4"/>
              </w:rPr>
              <w:t>4.5.1.7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Appointmen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4</w:t>
            </w:r>
            <w:r>
              <w:rPr>
                <w:webHidden/>
              </w:rPr>
              <w:fldChar w:fldCharType="end"/>
            </w:r>
          </w:hyperlink>
        </w:p>
        <w:p w14:paraId="7D1EEFB9" w14:textId="1EA88C35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23" w:history="1">
            <w:r w:rsidRPr="00BA6EE1">
              <w:rPr>
                <w:rStyle w:val="afff4"/>
              </w:rPr>
              <w:t>4.5.1.8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Organiza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7</w:t>
            </w:r>
            <w:r>
              <w:rPr>
                <w:webHidden/>
              </w:rPr>
              <w:fldChar w:fldCharType="end"/>
            </w:r>
          </w:hyperlink>
        </w:p>
        <w:p w14:paraId="26DF76C2" w14:textId="486D263D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24" w:history="1">
            <w:r w:rsidRPr="00BA6EE1">
              <w:rPr>
                <w:rStyle w:val="afff4"/>
              </w:rPr>
              <w:t>4.5.2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писание выходных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8</w:t>
            </w:r>
            <w:r>
              <w:rPr>
                <w:webHidden/>
              </w:rPr>
              <w:fldChar w:fldCharType="end"/>
            </w:r>
          </w:hyperlink>
        </w:p>
        <w:p w14:paraId="65DBAF57" w14:textId="5E1C83F5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25" w:history="1">
            <w:r w:rsidRPr="00BA6EE1">
              <w:rPr>
                <w:rStyle w:val="afff4"/>
              </w:rPr>
              <w:t>4.5.3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Запро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8</w:t>
            </w:r>
            <w:r>
              <w:rPr>
                <w:webHidden/>
              </w:rPr>
              <w:fldChar w:fldCharType="end"/>
            </w:r>
          </w:hyperlink>
        </w:p>
        <w:p w14:paraId="37E285A8" w14:textId="337CA161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26" w:history="1">
            <w:r w:rsidRPr="00BA6EE1">
              <w:rPr>
                <w:rStyle w:val="afff4"/>
              </w:rPr>
              <w:t>4.5.4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твет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0</w:t>
            </w:r>
            <w:r>
              <w:rPr>
                <w:webHidden/>
              </w:rPr>
              <w:fldChar w:fldCharType="end"/>
            </w:r>
          </w:hyperlink>
        </w:p>
        <w:p w14:paraId="082E4AD6" w14:textId="70904E85" w:rsidR="00B23F0C" w:rsidRDefault="00B23F0C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6662227" w:history="1">
            <w:r w:rsidRPr="00BA6EE1">
              <w:rPr>
                <w:rStyle w:val="afff4"/>
                <w:rFonts w:cs="Verdana"/>
              </w:rPr>
              <w:t>4.6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Уведомление об изменении записи на приём по направлению ($changenotification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1</w:t>
            </w:r>
            <w:r>
              <w:rPr>
                <w:webHidden/>
              </w:rPr>
              <w:fldChar w:fldCharType="end"/>
            </w:r>
          </w:hyperlink>
        </w:p>
        <w:p w14:paraId="72F9AE2F" w14:textId="57356778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28" w:history="1">
            <w:r w:rsidRPr="00BA6EE1">
              <w:rPr>
                <w:rStyle w:val="afff4"/>
              </w:rPr>
              <w:t>4.6.1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писание параметров запрос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3</w:t>
            </w:r>
            <w:r>
              <w:rPr>
                <w:webHidden/>
              </w:rPr>
              <w:fldChar w:fldCharType="end"/>
            </w:r>
          </w:hyperlink>
        </w:p>
        <w:p w14:paraId="6F9C34FC" w14:textId="19CD978B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29" w:history="1">
            <w:r w:rsidRPr="00BA6EE1">
              <w:rPr>
                <w:rStyle w:val="afff4"/>
              </w:rPr>
              <w:t>4.6.1.1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Patien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3</w:t>
            </w:r>
            <w:r>
              <w:rPr>
                <w:webHidden/>
              </w:rPr>
              <w:fldChar w:fldCharType="end"/>
            </w:r>
          </w:hyperlink>
        </w:p>
        <w:p w14:paraId="56A9A7C0" w14:textId="27E9CAC0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30" w:history="1">
            <w:r w:rsidRPr="00BA6EE1">
              <w:rPr>
                <w:rStyle w:val="afff4"/>
              </w:rPr>
              <w:t>4.6.1.2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Schedul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7</w:t>
            </w:r>
            <w:r>
              <w:rPr>
                <w:webHidden/>
              </w:rPr>
              <w:fldChar w:fldCharType="end"/>
            </w:r>
          </w:hyperlink>
        </w:p>
        <w:p w14:paraId="4595427F" w14:textId="23F039D8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31" w:history="1">
            <w:r w:rsidRPr="00BA6EE1">
              <w:rPr>
                <w:rStyle w:val="afff4"/>
              </w:rPr>
              <w:t>4.6.1.3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PractitionerRol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8</w:t>
            </w:r>
            <w:r>
              <w:rPr>
                <w:webHidden/>
              </w:rPr>
              <w:fldChar w:fldCharType="end"/>
            </w:r>
          </w:hyperlink>
        </w:p>
        <w:p w14:paraId="0A24E280" w14:textId="6C414A1C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32" w:history="1">
            <w:r w:rsidRPr="00BA6EE1">
              <w:rPr>
                <w:rStyle w:val="afff4"/>
              </w:rPr>
              <w:t>4.6.1.4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Practition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5</w:t>
            </w:r>
            <w:r>
              <w:rPr>
                <w:webHidden/>
              </w:rPr>
              <w:fldChar w:fldCharType="end"/>
            </w:r>
          </w:hyperlink>
        </w:p>
        <w:p w14:paraId="4411EC3E" w14:textId="1DE13C76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33" w:history="1">
            <w:r w:rsidRPr="00BA6EE1">
              <w:rPr>
                <w:rStyle w:val="afff4"/>
              </w:rPr>
              <w:t>4.6.1.5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  <w:lang w:val="en-US"/>
              </w:rPr>
              <w:t>Loca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6</w:t>
            </w:r>
            <w:r>
              <w:rPr>
                <w:webHidden/>
              </w:rPr>
              <w:fldChar w:fldCharType="end"/>
            </w:r>
          </w:hyperlink>
        </w:p>
        <w:p w14:paraId="7EA0D2A6" w14:textId="2601241E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34" w:history="1">
            <w:r w:rsidRPr="00BA6EE1">
              <w:rPr>
                <w:rStyle w:val="afff4"/>
              </w:rPr>
              <w:t>4.6.1.6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  <w:lang w:val="en-US"/>
              </w:rPr>
              <w:t>Slo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2</w:t>
            </w:r>
            <w:r>
              <w:rPr>
                <w:webHidden/>
              </w:rPr>
              <w:fldChar w:fldCharType="end"/>
            </w:r>
          </w:hyperlink>
        </w:p>
        <w:p w14:paraId="7ABE191F" w14:textId="73FF7C7C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35" w:history="1">
            <w:r w:rsidRPr="00BA6EE1">
              <w:rPr>
                <w:rStyle w:val="afff4"/>
              </w:rPr>
              <w:t>4.6.1.7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Appointmen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3</w:t>
            </w:r>
            <w:r>
              <w:rPr>
                <w:webHidden/>
              </w:rPr>
              <w:fldChar w:fldCharType="end"/>
            </w:r>
          </w:hyperlink>
        </w:p>
        <w:p w14:paraId="69D6ACFA" w14:textId="7A742F76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36" w:history="1">
            <w:r w:rsidRPr="00BA6EE1">
              <w:rPr>
                <w:rStyle w:val="afff4"/>
              </w:rPr>
              <w:t>4.6.1.8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Organiza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7</w:t>
            </w:r>
            <w:r>
              <w:rPr>
                <w:webHidden/>
              </w:rPr>
              <w:fldChar w:fldCharType="end"/>
            </w:r>
          </w:hyperlink>
        </w:p>
        <w:p w14:paraId="6BB6D041" w14:textId="58E639F5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37" w:history="1">
            <w:r w:rsidRPr="00BA6EE1">
              <w:rPr>
                <w:rStyle w:val="afff4"/>
              </w:rPr>
              <w:t>4.6.2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писание выходных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9</w:t>
            </w:r>
            <w:r>
              <w:rPr>
                <w:webHidden/>
              </w:rPr>
              <w:fldChar w:fldCharType="end"/>
            </w:r>
          </w:hyperlink>
        </w:p>
        <w:p w14:paraId="5F603ADB" w14:textId="24F13411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38" w:history="1">
            <w:r w:rsidRPr="00BA6EE1">
              <w:rPr>
                <w:rStyle w:val="afff4"/>
              </w:rPr>
              <w:t>4.6.3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Запро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3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9</w:t>
            </w:r>
            <w:r>
              <w:rPr>
                <w:webHidden/>
              </w:rPr>
              <w:fldChar w:fldCharType="end"/>
            </w:r>
          </w:hyperlink>
        </w:p>
        <w:p w14:paraId="09BEDD78" w14:textId="72A54F7D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39" w:history="1">
            <w:r w:rsidRPr="00BA6EE1">
              <w:rPr>
                <w:rStyle w:val="afff4"/>
              </w:rPr>
              <w:t>4.6.4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твет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3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6</w:t>
            </w:r>
            <w:r>
              <w:rPr>
                <w:webHidden/>
              </w:rPr>
              <w:fldChar w:fldCharType="end"/>
            </w:r>
          </w:hyperlink>
        </w:p>
        <w:p w14:paraId="7A430C5F" w14:textId="00B62F47" w:rsidR="00B23F0C" w:rsidRDefault="00B23F0C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6662240" w:history="1">
            <w:r w:rsidRPr="00BA6EE1">
              <w:rPr>
                <w:rStyle w:val="afff4"/>
                <w:rFonts w:cs="Verdana"/>
              </w:rPr>
              <w:t>4.7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Получение справочной информации по количеству доступных талонов для записи пациента по направлению ($getreferenceinfo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7</w:t>
            </w:r>
            <w:r>
              <w:rPr>
                <w:webHidden/>
              </w:rPr>
              <w:fldChar w:fldCharType="end"/>
            </w:r>
          </w:hyperlink>
        </w:p>
        <w:p w14:paraId="793E9929" w14:textId="5A6EC3F7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41" w:history="1">
            <w:r w:rsidRPr="00BA6EE1">
              <w:rPr>
                <w:rStyle w:val="afff4"/>
              </w:rPr>
              <w:t>4.7.1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писание параметров запрос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9</w:t>
            </w:r>
            <w:r>
              <w:rPr>
                <w:webHidden/>
              </w:rPr>
              <w:fldChar w:fldCharType="end"/>
            </w:r>
          </w:hyperlink>
        </w:p>
        <w:p w14:paraId="7186B573" w14:textId="2ACDB07B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42" w:history="1">
            <w:r w:rsidRPr="00BA6EE1">
              <w:rPr>
                <w:rStyle w:val="afff4"/>
              </w:rPr>
              <w:t>4.7.2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писание выходных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3</w:t>
            </w:r>
            <w:r>
              <w:rPr>
                <w:webHidden/>
              </w:rPr>
              <w:fldChar w:fldCharType="end"/>
            </w:r>
          </w:hyperlink>
        </w:p>
        <w:p w14:paraId="57EBEAD9" w14:textId="7F36AF5B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43" w:history="1">
            <w:r w:rsidRPr="00BA6EE1">
              <w:rPr>
                <w:rStyle w:val="afff4"/>
              </w:rPr>
              <w:t>4.7.2.1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Patien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9</w:t>
            </w:r>
            <w:r>
              <w:rPr>
                <w:webHidden/>
              </w:rPr>
              <w:fldChar w:fldCharType="end"/>
            </w:r>
          </w:hyperlink>
        </w:p>
        <w:p w14:paraId="109D5A3B" w14:textId="4AB24F0C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44" w:history="1">
            <w:r w:rsidRPr="00BA6EE1">
              <w:rPr>
                <w:rStyle w:val="afff4"/>
              </w:rPr>
              <w:t>4.7.2.2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Schedul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0</w:t>
            </w:r>
            <w:r>
              <w:rPr>
                <w:webHidden/>
              </w:rPr>
              <w:fldChar w:fldCharType="end"/>
            </w:r>
          </w:hyperlink>
        </w:p>
        <w:p w14:paraId="7F9B4346" w14:textId="4D94DE6E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45" w:history="1">
            <w:r w:rsidRPr="00BA6EE1">
              <w:rPr>
                <w:rStyle w:val="afff4"/>
              </w:rPr>
              <w:t>4.7.2.3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PractitionerRol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2</w:t>
            </w:r>
            <w:r>
              <w:rPr>
                <w:webHidden/>
              </w:rPr>
              <w:fldChar w:fldCharType="end"/>
            </w:r>
          </w:hyperlink>
        </w:p>
        <w:p w14:paraId="0270DD54" w14:textId="19390613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46" w:history="1">
            <w:r w:rsidRPr="00BA6EE1">
              <w:rPr>
                <w:rStyle w:val="afff4"/>
              </w:rPr>
              <w:t>4.7.2.4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Practition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9</w:t>
            </w:r>
            <w:r>
              <w:rPr>
                <w:webHidden/>
              </w:rPr>
              <w:fldChar w:fldCharType="end"/>
            </w:r>
          </w:hyperlink>
        </w:p>
        <w:p w14:paraId="3EE78D99" w14:textId="741DA745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47" w:history="1">
            <w:r w:rsidRPr="00BA6EE1">
              <w:rPr>
                <w:rStyle w:val="afff4"/>
              </w:rPr>
              <w:t>4.7.2.5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  <w:lang w:val="en-US"/>
              </w:rPr>
              <w:t>Loca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1</w:t>
            </w:r>
            <w:r>
              <w:rPr>
                <w:webHidden/>
              </w:rPr>
              <w:fldChar w:fldCharType="end"/>
            </w:r>
          </w:hyperlink>
        </w:p>
        <w:p w14:paraId="542FF542" w14:textId="22B57005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48" w:history="1">
            <w:r w:rsidRPr="00BA6EE1">
              <w:rPr>
                <w:rStyle w:val="afff4"/>
              </w:rPr>
              <w:t>4.7.2.6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  <w:lang w:val="en-US"/>
              </w:rPr>
              <w:t>Slo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6</w:t>
            </w:r>
            <w:r>
              <w:rPr>
                <w:webHidden/>
              </w:rPr>
              <w:fldChar w:fldCharType="end"/>
            </w:r>
          </w:hyperlink>
        </w:p>
        <w:p w14:paraId="4EE0CB2E" w14:textId="6E76CB4A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49" w:history="1">
            <w:r w:rsidRPr="00BA6EE1">
              <w:rPr>
                <w:rStyle w:val="afff4"/>
              </w:rPr>
              <w:t>4.7.2.7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  <w:lang w:val="en-US"/>
              </w:rPr>
              <w:t>Parameter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8</w:t>
            </w:r>
            <w:r>
              <w:rPr>
                <w:webHidden/>
              </w:rPr>
              <w:fldChar w:fldCharType="end"/>
            </w:r>
          </w:hyperlink>
        </w:p>
        <w:p w14:paraId="20DF7443" w14:textId="599911F3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50" w:history="1">
            <w:r w:rsidRPr="00BA6EE1">
              <w:rPr>
                <w:rStyle w:val="afff4"/>
              </w:rPr>
              <w:t>4.7.3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Запро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0</w:t>
            </w:r>
            <w:r>
              <w:rPr>
                <w:webHidden/>
              </w:rPr>
              <w:fldChar w:fldCharType="end"/>
            </w:r>
          </w:hyperlink>
        </w:p>
        <w:p w14:paraId="377BEBEF" w14:textId="2A9BB1B8" w:rsidR="00B23F0C" w:rsidRDefault="00B23F0C">
          <w:pPr>
            <w:pStyle w:val="32"/>
            <w:rPr>
              <w:rFonts w:asciiTheme="minorHAnsi" w:eastAsiaTheme="minorEastAsia" w:hAnsiTheme="minorHAnsi" w:cstheme="minorBidi"/>
              <w:i w:val="0"/>
              <w:sz w:val="22"/>
              <w:szCs w:val="22"/>
            </w:rPr>
          </w:pPr>
          <w:hyperlink w:anchor="_Toc116662251" w:history="1">
            <w:r w:rsidRPr="00BA6EE1">
              <w:rPr>
                <w:rStyle w:val="afff4"/>
              </w:rPr>
              <w:t>4.7.4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</w:rPr>
              <w:tab/>
            </w:r>
            <w:r w:rsidRPr="00BA6EE1">
              <w:rPr>
                <w:rStyle w:val="afff4"/>
              </w:rPr>
              <w:t>Ответ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1</w:t>
            </w:r>
            <w:r>
              <w:rPr>
                <w:webHidden/>
              </w:rPr>
              <w:fldChar w:fldCharType="end"/>
            </w:r>
          </w:hyperlink>
        </w:p>
        <w:p w14:paraId="2816EF24" w14:textId="36C5167D" w:rsidR="00B23F0C" w:rsidRDefault="00B23F0C">
          <w:pPr>
            <w:pStyle w:val="15"/>
            <w:rPr>
              <w:rFonts w:asciiTheme="minorHAnsi" w:eastAsiaTheme="minorEastAsia" w:hAnsiTheme="minorHAnsi" w:cstheme="minorBidi"/>
              <w:b w:val="0"/>
              <w:caps w:val="0"/>
              <w:sz w:val="22"/>
              <w:szCs w:val="22"/>
              <w:lang w:val="ru-RU"/>
            </w:rPr>
          </w:pPr>
          <w:hyperlink w:anchor="_Toc116662252" w:history="1">
            <w:r w:rsidRPr="00BA6EE1">
              <w:rPr>
                <w:rStyle w:val="afff4"/>
              </w:rPr>
              <w:t>Приложение 1. Справочник ошибок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666225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1</w:t>
            </w:r>
            <w:r>
              <w:rPr>
                <w:webHidden/>
              </w:rPr>
              <w:fldChar w:fldCharType="end"/>
            </w:r>
          </w:hyperlink>
        </w:p>
        <w:p w14:paraId="5733F701" w14:textId="5F8F46B0" w:rsidR="00B23F0C" w:rsidRDefault="00B23F0C">
          <w:r>
            <w:rPr>
              <w:b/>
              <w:bCs/>
            </w:rPr>
            <w:fldChar w:fldCharType="end"/>
          </w:r>
        </w:p>
      </w:sdtContent>
    </w:sdt>
    <w:p w14:paraId="3F94AC93" w14:textId="77777777" w:rsidR="00B23F0C" w:rsidRPr="009F69BD" w:rsidRDefault="00B23F0C" w:rsidP="009F69BD">
      <w:pPr>
        <w:pStyle w:val="a4"/>
      </w:pPr>
    </w:p>
    <w:p w14:paraId="5790230F" w14:textId="77777777" w:rsidR="0043456C" w:rsidRDefault="0043456C" w:rsidP="002252D6">
      <w:pPr>
        <w:pStyle w:val="11"/>
        <w:numPr>
          <w:ilvl w:val="0"/>
          <w:numId w:val="6"/>
        </w:numPr>
      </w:pPr>
      <w:bookmarkStart w:id="7" w:name="_Toc33335881"/>
      <w:bookmarkStart w:id="8" w:name="_Toc88453149"/>
      <w:bookmarkStart w:id="9" w:name="_Toc89770741"/>
      <w:bookmarkStart w:id="10" w:name="_Toc177034197"/>
      <w:bookmarkStart w:id="11" w:name="_Toc177034350"/>
      <w:bookmarkStart w:id="12" w:name="_Toc116662037"/>
      <w:bookmarkStart w:id="13" w:name="_Toc116662182"/>
      <w:bookmarkStart w:id="14" w:name="_Toc97117468"/>
      <w:bookmarkStart w:id="15" w:name="_Toc116662183"/>
      <w:bookmarkEnd w:id="12"/>
      <w:bookmarkEnd w:id="13"/>
      <w:r w:rsidRPr="008A5E0B">
        <w:lastRenderedPageBreak/>
        <w:t>Определения, обозначения</w:t>
      </w:r>
      <w:bookmarkEnd w:id="7"/>
      <w:r w:rsidRPr="008A5E0B">
        <w:t xml:space="preserve"> и сокращения</w:t>
      </w:r>
      <w:bookmarkEnd w:id="8"/>
      <w:bookmarkEnd w:id="9"/>
      <w:bookmarkEnd w:id="10"/>
      <w:bookmarkEnd w:id="11"/>
      <w:bookmarkEnd w:id="14"/>
      <w:bookmarkEnd w:id="15"/>
    </w:p>
    <w:tbl>
      <w:tblPr>
        <w:tblW w:w="4998" w:type="pct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187"/>
        <w:gridCol w:w="7158"/>
      </w:tblGrid>
      <w:tr w:rsidR="0033032B" w14:paraId="4209F56C" w14:textId="77777777" w:rsidTr="0033032B">
        <w:trPr>
          <w:tblHeader/>
          <w:jc w:val="center"/>
        </w:trPr>
        <w:tc>
          <w:tcPr>
            <w:tcW w:w="117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4F9DE32B" w14:textId="77777777" w:rsidR="0033032B" w:rsidRDefault="0033032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окращение, обозначение</w:t>
            </w:r>
          </w:p>
        </w:tc>
        <w:tc>
          <w:tcPr>
            <w:tcW w:w="383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7720D7F6" w14:textId="77777777" w:rsidR="0033032B" w:rsidRDefault="0033032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ределение</w:t>
            </w:r>
          </w:p>
        </w:tc>
      </w:tr>
      <w:tr w:rsidR="0033032B" w14:paraId="06A867D4" w14:textId="77777777" w:rsidTr="0033032B">
        <w:trPr>
          <w:jc w:val="center"/>
        </w:trPr>
        <w:tc>
          <w:tcPr>
            <w:tcW w:w="117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13191038" w14:textId="77777777" w:rsidR="0033032B" w:rsidRDefault="0033032B">
            <w:pPr>
              <w:pStyle w:val="29"/>
            </w:pPr>
            <w:r>
              <w:t>API</w:t>
            </w:r>
          </w:p>
        </w:tc>
        <w:tc>
          <w:tcPr>
            <w:tcW w:w="383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439001F8" w14:textId="77777777" w:rsidR="0033032B" w:rsidRDefault="0033032B">
            <w:pPr>
              <w:pStyle w:val="aa"/>
            </w:pPr>
            <w:r>
              <w:t>Application programming interface — англ., интерфейс программирования приложений</w:t>
            </w:r>
          </w:p>
        </w:tc>
      </w:tr>
      <w:tr w:rsidR="0033032B" w14:paraId="4B9BAAEC" w14:textId="77777777" w:rsidTr="0033032B">
        <w:trPr>
          <w:jc w:val="center"/>
        </w:trPr>
        <w:tc>
          <w:tcPr>
            <w:tcW w:w="117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05A3F69A" w14:textId="77777777" w:rsidR="0033032B" w:rsidRDefault="0033032B">
            <w:pPr>
              <w:pStyle w:val="29"/>
              <w:rPr>
                <w:lang w:val="en-US"/>
              </w:rPr>
            </w:pPr>
            <w:r>
              <w:rPr>
                <w:lang w:val="en-US"/>
              </w:rPr>
              <w:t>GUID</w:t>
            </w:r>
          </w:p>
        </w:tc>
        <w:tc>
          <w:tcPr>
            <w:tcW w:w="383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7E382977" w14:textId="77777777" w:rsidR="0033032B" w:rsidRDefault="0033032B">
            <w:pPr>
              <w:pStyle w:val="aa"/>
            </w:pPr>
            <w:r>
              <w:t>Globally Unique Identifier — англ., глобальный уникальный идентификатор</w:t>
            </w:r>
          </w:p>
        </w:tc>
      </w:tr>
      <w:tr w:rsidR="0033032B" w14:paraId="2CA6BDCC" w14:textId="77777777" w:rsidTr="0033032B">
        <w:trPr>
          <w:jc w:val="center"/>
        </w:trPr>
        <w:tc>
          <w:tcPr>
            <w:tcW w:w="117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2DF900C5" w14:textId="77777777" w:rsidR="0033032B" w:rsidRDefault="0033032B">
            <w:pPr>
              <w:pStyle w:val="29"/>
            </w:pPr>
            <w:r>
              <w:t>ЕГИСЗ</w:t>
            </w:r>
          </w:p>
        </w:tc>
        <w:tc>
          <w:tcPr>
            <w:tcW w:w="383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449F41A9" w14:textId="77777777" w:rsidR="0033032B" w:rsidRDefault="0033032B">
            <w:pPr>
              <w:pStyle w:val="aa"/>
            </w:pPr>
            <w:r>
              <w:t>Единая государственная информационная система в сфере здравоохранения</w:t>
            </w:r>
          </w:p>
        </w:tc>
      </w:tr>
      <w:tr w:rsidR="0033032B" w14:paraId="5F660D1C" w14:textId="77777777" w:rsidTr="0033032B">
        <w:trPr>
          <w:jc w:val="center"/>
        </w:trPr>
        <w:tc>
          <w:tcPr>
            <w:tcW w:w="117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13CC06F1" w14:textId="77777777" w:rsidR="0033032B" w:rsidRDefault="0033032B">
            <w:pPr>
              <w:pStyle w:val="29"/>
            </w:pPr>
            <w:r>
              <w:t>ЕПГУ</w:t>
            </w:r>
          </w:p>
        </w:tc>
        <w:tc>
          <w:tcPr>
            <w:tcW w:w="383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1532F823" w14:textId="77777777" w:rsidR="0033032B" w:rsidRDefault="0033032B">
            <w:pPr>
              <w:pStyle w:val="aa"/>
            </w:pPr>
            <w:r>
              <w:t>Единый портал государственных и муниципальных услуг</w:t>
            </w:r>
          </w:p>
        </w:tc>
      </w:tr>
      <w:tr w:rsidR="0033032B" w14:paraId="1E24EE78" w14:textId="77777777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11E66D" w14:textId="77777777" w:rsidR="0033032B" w:rsidRDefault="0033032B">
            <w:pPr>
              <w:pStyle w:val="29"/>
            </w:pPr>
            <w:r>
              <w:t>Интеграционная платформа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C1DC14" w14:textId="77777777" w:rsidR="0033032B" w:rsidRDefault="0033032B">
            <w:pPr>
              <w:pStyle w:val="aa"/>
              <w:rPr>
                <w:lang w:val="en-US"/>
              </w:rPr>
            </w:pPr>
            <w:r>
              <w:t xml:space="preserve">Интеграционная платформа </w:t>
            </w:r>
            <w:r>
              <w:rPr>
                <w:lang w:val="en-US"/>
              </w:rPr>
              <w:t>N</w:t>
            </w:r>
            <w:r>
              <w:t>3</w:t>
            </w:r>
          </w:p>
        </w:tc>
      </w:tr>
      <w:tr w:rsidR="0033032B" w14:paraId="6AF686F1" w14:textId="77777777" w:rsidTr="0033032B">
        <w:trPr>
          <w:trHeight w:val="230"/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DD272C" w14:textId="77777777" w:rsidR="0033032B" w:rsidRDefault="0033032B">
            <w:pPr>
              <w:pStyle w:val="29"/>
            </w:pPr>
            <w:r>
              <w:t>Инфомат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347198" w14:textId="77777777" w:rsidR="0033032B" w:rsidRDefault="0033032B">
            <w:pPr>
              <w:pStyle w:val="aa"/>
            </w:pPr>
            <w:r>
              <w:t>Информационный терминал записи на прием</w:t>
            </w:r>
          </w:p>
        </w:tc>
      </w:tr>
      <w:tr w:rsidR="0033032B" w14:paraId="15BBD00D" w14:textId="77777777" w:rsidTr="0033032B">
        <w:trPr>
          <w:trHeight w:val="230"/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A3CAA2" w14:textId="77777777" w:rsidR="0033032B" w:rsidRDefault="0033032B">
            <w:pPr>
              <w:pStyle w:val="29"/>
            </w:pPr>
            <w:r>
              <w:t>ИС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CA15EBA" w14:textId="77777777" w:rsidR="0033032B" w:rsidRDefault="0033032B">
            <w:pPr>
              <w:pStyle w:val="aa"/>
            </w:pPr>
            <w:r>
              <w:t>Информационная система</w:t>
            </w:r>
          </w:p>
        </w:tc>
      </w:tr>
      <w:tr w:rsidR="0033032B" w14:paraId="74D16715" w14:textId="77777777" w:rsidTr="0033032B">
        <w:trPr>
          <w:trHeight w:val="230"/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294B54" w14:textId="77777777" w:rsidR="0033032B" w:rsidRDefault="0033032B">
            <w:pPr>
              <w:pStyle w:val="29"/>
            </w:pPr>
            <w:r>
              <w:t>Клиент сервиса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3BAFBC" w14:textId="77777777" w:rsidR="0033032B" w:rsidRDefault="0033032B">
            <w:pPr>
              <w:pStyle w:val="aa"/>
            </w:pPr>
            <w:r>
              <w:t>Информационная система, взаимодействующая с Сервисом записи на прием к врачу (порталы записи, компонент взаимодействия с КУ ФЭР, инфоматы, мобильные приложения, центры телефонного обслуживания, медицинские информационные системы и проч.)</w:t>
            </w:r>
          </w:p>
        </w:tc>
      </w:tr>
      <w:tr w:rsidR="0033032B" w14:paraId="1EA60994" w14:textId="77777777" w:rsidTr="0033032B">
        <w:trPr>
          <w:trHeight w:val="230"/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6C7BC7" w14:textId="77777777" w:rsidR="0033032B" w:rsidRDefault="0033032B">
            <w:pPr>
              <w:pStyle w:val="29"/>
            </w:pPr>
            <w:r>
              <w:t>КВ КУ ФЭР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D5518A" w14:textId="77777777" w:rsidR="0033032B" w:rsidRDefault="0033032B">
            <w:pPr>
              <w:pStyle w:val="aa"/>
            </w:pPr>
            <w:r>
              <w:t>Компонент взаимодействия с КУ ФЭР, обеспечивающий возможность записи через ЕПГУ; является одним из клиентов СЗПВ</w:t>
            </w:r>
          </w:p>
        </w:tc>
      </w:tr>
      <w:tr w:rsidR="0033032B" w14:paraId="046177DE" w14:textId="77777777" w:rsidTr="0033032B">
        <w:trPr>
          <w:trHeight w:val="230"/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CA42B6" w14:textId="77777777" w:rsidR="0033032B" w:rsidRDefault="0033032B">
            <w:pPr>
              <w:pStyle w:val="29"/>
            </w:pPr>
            <w:r>
              <w:lastRenderedPageBreak/>
              <w:t>КУ ФЭР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6E390E" w14:textId="77777777" w:rsidR="0033032B" w:rsidRDefault="0033032B">
            <w:pPr>
              <w:pStyle w:val="aa"/>
            </w:pPr>
            <w:r>
              <w:t>Концентратор услуг ФЭР (федеральной электронной регистратуры).</w:t>
            </w:r>
          </w:p>
          <w:p w14:paraId="138F8802" w14:textId="77777777" w:rsidR="0033032B" w:rsidRDefault="0033032B">
            <w:pPr>
              <w:pStyle w:val="aa"/>
            </w:pPr>
            <w:r>
              <w:t>Компонент подсистемы ФЭР ЕГИСЗ, предназначенный для организации возможности предоставления различных услуг записи пациента посредством ЕПГУ</w:t>
            </w:r>
          </w:p>
        </w:tc>
      </w:tr>
      <w:tr w:rsidR="0033032B" w14:paraId="09A65EFF" w14:textId="77777777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402989" w14:textId="77777777" w:rsidR="0033032B" w:rsidRDefault="0033032B">
            <w:pPr>
              <w:pStyle w:val="29"/>
            </w:pPr>
            <w:r>
              <w:t>ЛПУ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A8634D9" w14:textId="77777777" w:rsidR="0033032B" w:rsidRDefault="0033032B">
            <w:pPr>
              <w:pStyle w:val="aa"/>
            </w:pPr>
            <w:r>
              <w:t>Лечебно-профилактическое учреждение</w:t>
            </w:r>
          </w:p>
        </w:tc>
      </w:tr>
      <w:tr w:rsidR="0033032B" w14:paraId="3B3BBF7F" w14:textId="77777777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972158" w14:textId="77777777" w:rsidR="0033032B" w:rsidRDefault="0033032B">
            <w:pPr>
              <w:pStyle w:val="29"/>
            </w:pPr>
            <w:r>
              <w:t>Медицинский ресурс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E71C77" w14:textId="77777777" w:rsidR="0033032B" w:rsidRDefault="0033032B">
            <w:pPr>
              <w:pStyle w:val="aa"/>
            </w:pPr>
            <w:r>
              <w:t>Ресурс медицинской организации (медицинский работник, кабинет, оборудование и т.п), талон в расписании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33032B" w14:paraId="6BA14868" w14:textId="77777777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2E42CD" w14:textId="77777777" w:rsidR="0033032B" w:rsidRDefault="0033032B">
            <w:pPr>
              <w:pStyle w:val="29"/>
            </w:pPr>
            <w:r>
              <w:t>МИС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C5A03E" w14:textId="77777777" w:rsidR="0033032B" w:rsidRDefault="0033032B">
            <w:pPr>
              <w:pStyle w:val="aa"/>
            </w:pPr>
            <w:r>
              <w:t>Медицинская информационная система</w:t>
            </w:r>
          </w:p>
        </w:tc>
      </w:tr>
      <w:tr w:rsidR="0033032B" w14:paraId="547C245D" w14:textId="77777777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63AE7A" w14:textId="77777777" w:rsidR="0033032B" w:rsidRDefault="0033032B">
            <w:pPr>
              <w:pStyle w:val="29"/>
            </w:pPr>
            <w:r>
              <w:t>МО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2938FC" w14:textId="77777777" w:rsidR="0033032B" w:rsidRDefault="0033032B">
            <w:pPr>
              <w:pStyle w:val="aa"/>
            </w:pPr>
            <w:r>
              <w:t>Медицинская организация</w:t>
            </w:r>
          </w:p>
        </w:tc>
      </w:tr>
      <w:tr w:rsidR="0033032B" w14:paraId="295CA174" w14:textId="77777777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8BF7B3" w14:textId="77777777" w:rsidR="0033032B" w:rsidRDefault="0033032B">
            <w:pPr>
              <w:pStyle w:val="29"/>
            </w:pPr>
            <w:r>
              <w:t>Мобильное приложение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AA67CB" w14:textId="77777777" w:rsidR="0033032B" w:rsidRDefault="0033032B">
            <w:pPr>
              <w:pStyle w:val="aa"/>
            </w:pPr>
            <w:r>
              <w:t>Мобильное приложение для записи на прием к врачу</w:t>
            </w:r>
          </w:p>
        </w:tc>
      </w:tr>
      <w:tr w:rsidR="0033032B" w14:paraId="085C9593" w14:textId="77777777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AA9649" w14:textId="77777777" w:rsidR="0033032B" w:rsidRDefault="0033032B">
            <w:pPr>
              <w:pStyle w:val="29"/>
            </w:pPr>
            <w:r>
              <w:t>Портал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5462BB" w14:textId="77777777" w:rsidR="0033032B" w:rsidRDefault="0033032B">
            <w:pPr>
              <w:pStyle w:val="aa"/>
            </w:pPr>
            <w:r>
              <w:t>Интернет-портал для записи на прием к врачу</w:t>
            </w:r>
          </w:p>
        </w:tc>
      </w:tr>
      <w:tr w:rsidR="0033032B" w14:paraId="2CE887B2" w14:textId="77777777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E2E29F" w14:textId="77777777" w:rsidR="0033032B" w:rsidRDefault="0033032B">
            <w:pPr>
              <w:pStyle w:val="29"/>
            </w:pPr>
            <w:r>
              <w:t>СЗПВ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1CCCC6" w14:textId="77777777" w:rsidR="0033032B" w:rsidRDefault="0033032B">
            <w:pPr>
              <w:pStyle w:val="aa"/>
            </w:pPr>
            <w:r>
              <w:t>Сервис записи на прием к врачу</w:t>
            </w:r>
          </w:p>
        </w:tc>
      </w:tr>
      <w:tr w:rsidR="0033032B" w14:paraId="0ABC45F7" w14:textId="77777777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AA813E" w14:textId="77777777" w:rsidR="0033032B" w:rsidRDefault="0033032B">
            <w:pPr>
              <w:pStyle w:val="29"/>
            </w:pPr>
            <w:r>
              <w:t>Талон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2D0F98" w14:textId="77777777" w:rsidR="0033032B" w:rsidRDefault="0033032B">
            <w:pPr>
              <w:pStyle w:val="aa"/>
            </w:pPr>
            <w:r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33032B" w14:paraId="3AB168D4" w14:textId="77777777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D4BF10" w14:textId="77777777" w:rsidR="0033032B" w:rsidRDefault="0033032B">
            <w:pPr>
              <w:pStyle w:val="29"/>
            </w:pPr>
            <w:r>
              <w:t>УО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B2BAB4" w14:textId="77777777" w:rsidR="0033032B" w:rsidRDefault="0033032B">
            <w:pPr>
              <w:pStyle w:val="aa"/>
            </w:pPr>
            <w:r>
              <w:t>Сервис «Управление очередями»</w:t>
            </w:r>
          </w:p>
        </w:tc>
      </w:tr>
      <w:tr w:rsidR="0033032B" w14:paraId="64AA577C" w14:textId="77777777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0F53E6" w14:textId="77777777" w:rsidR="0033032B" w:rsidRDefault="0033032B">
            <w:pPr>
              <w:pStyle w:val="29"/>
            </w:pPr>
            <w:r>
              <w:lastRenderedPageBreak/>
              <w:t>Услуга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1271F3" w14:textId="77777777" w:rsidR="0033032B" w:rsidRDefault="0033032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Услуга «Прием заявок (запись) на прием к врачу в электронном виде»</w:t>
            </w:r>
          </w:p>
        </w:tc>
      </w:tr>
      <w:tr w:rsidR="0033032B" w14:paraId="38F0E292" w14:textId="77777777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EB1293" w14:textId="77777777" w:rsidR="0033032B" w:rsidRDefault="0033032B">
            <w:pPr>
              <w:pStyle w:val="29"/>
            </w:pPr>
            <w:r>
              <w:t>ФЭР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348C22" w14:textId="77777777" w:rsidR="0033032B" w:rsidRDefault="0033032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Федеральная электронная регистратура</w:t>
            </w:r>
          </w:p>
        </w:tc>
      </w:tr>
      <w:tr w:rsidR="0033032B" w14:paraId="536FC1B5" w14:textId="77777777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30DC4D" w14:textId="77777777" w:rsidR="0033032B" w:rsidRDefault="0033032B">
            <w:pPr>
              <w:pStyle w:val="29"/>
            </w:pPr>
            <w:r>
              <w:t>ЦТО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80209B" w14:textId="77777777" w:rsidR="0033032B" w:rsidRDefault="0033032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Центр телефонного обслуживания</w:t>
            </w:r>
          </w:p>
        </w:tc>
      </w:tr>
      <w:tr w:rsidR="0033032B" w14:paraId="5460250B" w14:textId="77777777" w:rsidTr="0033032B">
        <w:trPr>
          <w:trHeight w:val="134"/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673013" w14:textId="77777777" w:rsidR="0033032B" w:rsidRDefault="0033032B">
            <w:pPr>
              <w:pStyle w:val="29"/>
            </w:pPr>
            <w:r>
              <w:t>Целевая МИС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ABEAEB" w14:textId="77777777" w:rsidR="0033032B" w:rsidRDefault="0033032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МИС, установленная в ЛПУ, в которую оформляется запись к врачу</w:t>
            </w:r>
          </w:p>
        </w:tc>
      </w:tr>
      <w:tr w:rsidR="0033032B" w14:paraId="3E2678F7" w14:textId="77777777" w:rsidTr="0033032B">
        <w:trPr>
          <w:trHeight w:val="134"/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79FD21" w14:textId="77777777" w:rsidR="0033032B" w:rsidRDefault="0033032B">
            <w:pPr>
              <w:pStyle w:val="29"/>
            </w:pPr>
            <w:r>
              <w:t>Целевая МО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F07E34" w14:textId="77777777" w:rsidR="0033032B" w:rsidRDefault="0033032B">
            <w:pPr>
              <w:pStyle w:val="aa"/>
            </w:pPr>
            <w:r>
              <w:rPr>
                <w:szCs w:val="28"/>
              </w:rPr>
              <w:t>Медицинская организация, в которую оформляется запись к врачу</w:t>
            </w:r>
          </w:p>
        </w:tc>
      </w:tr>
    </w:tbl>
    <w:p w14:paraId="64FB811B" w14:textId="77777777" w:rsidR="0033032B" w:rsidRDefault="0033032B" w:rsidP="0033032B">
      <w:pPr>
        <w:pStyle w:val="a4"/>
      </w:pPr>
    </w:p>
    <w:p w14:paraId="1F94DFCC" w14:textId="77777777" w:rsidR="0043456C" w:rsidRPr="008A5E0B" w:rsidRDefault="0043456C" w:rsidP="002252D6">
      <w:pPr>
        <w:pStyle w:val="11"/>
        <w:numPr>
          <w:ilvl w:val="0"/>
          <w:numId w:val="6"/>
        </w:numPr>
      </w:pPr>
      <w:bookmarkStart w:id="16" w:name="_Toc97117469"/>
      <w:bookmarkStart w:id="17" w:name="_Toc116662184"/>
      <w:bookmarkStart w:id="18" w:name="_Toc296350124"/>
      <w:r w:rsidRPr="008A5E0B">
        <w:lastRenderedPageBreak/>
        <w:t>Описание решения</w:t>
      </w:r>
      <w:bookmarkEnd w:id="16"/>
      <w:bookmarkEnd w:id="17"/>
    </w:p>
    <w:p w14:paraId="2D5A59AC" w14:textId="77777777" w:rsidR="0033032B" w:rsidRDefault="0033032B" w:rsidP="0033032B">
      <w:pPr>
        <w:pStyle w:val="a9"/>
      </w:pPr>
      <w:r>
        <w:t>Обновленный Сервис записи на приём к врачу (версия 3.0) предназначен для предоставления услуг записи посредством информационного взаимодействия ИС через API Интеграционной платформы.</w:t>
      </w:r>
    </w:p>
    <w:p w14:paraId="7E2ED6AD" w14:textId="77777777" w:rsidR="0033032B" w:rsidRDefault="0033032B" w:rsidP="0033032B">
      <w:pPr>
        <w:pStyle w:val="a9"/>
      </w:pPr>
      <w:r>
        <w:t>Услуга «Запись на прием к врачу по направлению» в рамках обновленного сервиса записи на прием к врачу (версия 3.0) предоставляет возможность оформления записи на прием к врачу в электронном виде по направлениям с использованием информационного взаимодействия с подсистемой «Управление очередями на оказание медицинской помощи» (УО) и обеспечивает поддержку федеральных требований оказания данной услуги через КУ ФЭР (ЕПГУ - Госуслуги).</w:t>
      </w:r>
    </w:p>
    <w:p w14:paraId="65EE97B7" w14:textId="77777777" w:rsidR="0033032B" w:rsidRDefault="0033032B" w:rsidP="0033032B">
      <w:pPr>
        <w:pStyle w:val="a9"/>
      </w:pPr>
      <w:r>
        <w:t>Участниками процесса в рамках услуги «Запись на прием к врачу по направлению» являются:</w:t>
      </w:r>
    </w:p>
    <w:p w14:paraId="0D3F44D7" w14:textId="77777777" w:rsidR="0033032B" w:rsidRDefault="0033032B" w:rsidP="00FE50B9">
      <w:pPr>
        <w:pStyle w:val="a9"/>
        <w:numPr>
          <w:ilvl w:val="0"/>
          <w:numId w:val="61"/>
        </w:numPr>
      </w:pPr>
      <w:r>
        <w:t>СЗПВ;</w:t>
      </w:r>
    </w:p>
    <w:p w14:paraId="4F409B29" w14:textId="77777777" w:rsidR="0033032B" w:rsidRDefault="0033032B" w:rsidP="00FE50B9">
      <w:pPr>
        <w:pStyle w:val="a9"/>
        <w:numPr>
          <w:ilvl w:val="0"/>
          <w:numId w:val="61"/>
        </w:numPr>
      </w:pPr>
      <w:r>
        <w:t>Клиент СЗПВ (инициатор оформления записи);</w:t>
      </w:r>
    </w:p>
    <w:p w14:paraId="7C8D506D" w14:textId="77777777" w:rsidR="0033032B" w:rsidRDefault="0033032B" w:rsidP="00FE50B9">
      <w:pPr>
        <w:pStyle w:val="a9"/>
        <w:numPr>
          <w:ilvl w:val="0"/>
          <w:numId w:val="61"/>
        </w:numPr>
      </w:pPr>
      <w:r>
        <w:t>УО (источник данных о направлении);</w:t>
      </w:r>
    </w:p>
    <w:p w14:paraId="54537250" w14:textId="77777777" w:rsidR="0033032B" w:rsidRDefault="0033032B" w:rsidP="00FE50B9">
      <w:pPr>
        <w:pStyle w:val="a9"/>
        <w:numPr>
          <w:ilvl w:val="0"/>
          <w:numId w:val="61"/>
        </w:numPr>
      </w:pPr>
      <w:r>
        <w:t>МИС целевой МО (владелец расписания медицинских ресурсов для записи по направлению).</w:t>
      </w:r>
    </w:p>
    <w:p w14:paraId="205545B3" w14:textId="77777777" w:rsidR="00234500" w:rsidRDefault="0033032B" w:rsidP="0033032B">
      <w:pPr>
        <w:pStyle w:val="a9"/>
      </w:pPr>
      <w:r>
        <w:t xml:space="preserve"> </w:t>
      </w:r>
      <w:r w:rsidR="000C60ED">
        <w:t>Н</w:t>
      </w:r>
      <w:r w:rsidR="00663B58" w:rsidRPr="009A2A7F">
        <w:t>а</w:t>
      </w:r>
      <w:r w:rsidR="00E5691F">
        <w:t xml:space="preserve"> </w:t>
      </w:r>
      <w:r w:rsidR="00E5691F">
        <w:fldChar w:fldCharType="begin"/>
      </w:r>
      <w:r w:rsidR="00E5691F">
        <w:instrText xml:space="preserve"> REF _Ref467065362 \h </w:instrText>
      </w:r>
      <w:r w:rsidR="00AD1937">
        <w:instrText xml:space="preserve"> \* MERGEFORMAT </w:instrText>
      </w:r>
      <w:r w:rsidR="00E5691F">
        <w:fldChar w:fldCharType="separate"/>
      </w:r>
      <w:r w:rsidR="000C60ED" w:rsidRPr="000C60ED">
        <w:t>Рисун</w:t>
      </w:r>
      <w:r w:rsidR="006F2F79">
        <w:t>ке</w:t>
      </w:r>
      <w:r w:rsidR="000C60ED" w:rsidRPr="000C60ED">
        <w:t xml:space="preserve"> 1</w:t>
      </w:r>
      <w:r w:rsidR="00E5691F">
        <w:fldChar w:fldCharType="end"/>
      </w:r>
      <w:r w:rsidR="000C60ED">
        <w:t xml:space="preserve"> представлена </w:t>
      </w:r>
      <w:r>
        <w:t xml:space="preserve">схема информационного взаимодействия в рамках сценария оформления записи по услуге «Запись на приём к врачу по направлению». </w:t>
      </w:r>
      <w:r w:rsidR="00234500">
        <w:br w:type="page"/>
      </w:r>
    </w:p>
    <w:p w14:paraId="025FA751" w14:textId="77777777" w:rsidR="00234500" w:rsidRDefault="0033032B" w:rsidP="000C60ED">
      <w:pPr>
        <w:pStyle w:val="a9"/>
        <w:ind w:firstLine="0"/>
      </w:pPr>
      <w:r>
        <w:rPr>
          <w:rFonts w:cs="Verdana"/>
        </w:rPr>
        <w:object w:dxaOrig="9345" w:dyaOrig="6690" w14:anchorId="17AEC9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4.5pt" o:ole="">
            <v:imagedata r:id="rId9" o:title=""/>
          </v:shape>
          <o:OLEObject Type="Embed" ProgID="Visio.Drawing.15" ShapeID="_x0000_i1025" DrawAspect="Content" ObjectID="_1727708470" r:id="rId10"/>
        </w:object>
      </w:r>
    </w:p>
    <w:p w14:paraId="2AA28640" w14:textId="77777777" w:rsidR="00FA5B6E" w:rsidRPr="006F2F79" w:rsidRDefault="009A2A7F" w:rsidP="006F2F79">
      <w:pPr>
        <w:pStyle w:val="a9"/>
        <w:jc w:val="center"/>
        <w:rPr>
          <w:b/>
          <w:sz w:val="24"/>
          <w:szCs w:val="24"/>
        </w:rPr>
      </w:pPr>
      <w:bookmarkStart w:id="19" w:name="_Ref46706536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60ED"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19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 xml:space="preserve">Схема информационного </w:t>
      </w:r>
      <w:r w:rsidR="0033032B">
        <w:rPr>
          <w:b/>
          <w:sz w:val="24"/>
          <w:szCs w:val="24"/>
        </w:rPr>
        <w:t>взаимодействия в рамках сценария оформления записи по услуге «Запись на приём к врачу по направлению»</w:t>
      </w:r>
    </w:p>
    <w:p w14:paraId="38050518" w14:textId="77777777" w:rsidR="006F2F79" w:rsidRDefault="006F2F79" w:rsidP="00DB0407">
      <w:pPr>
        <w:pStyle w:val="a9"/>
      </w:pPr>
    </w:p>
    <w:p w14:paraId="33A12AE8" w14:textId="77777777" w:rsidR="00DB0407" w:rsidRPr="00AE7DC5" w:rsidRDefault="00DB0407" w:rsidP="00DB0407">
      <w:pPr>
        <w:pStyle w:val="a9"/>
      </w:pPr>
      <w:r w:rsidRPr="00AE7DC5">
        <w:t xml:space="preserve">Краткое описание протокола взаимодействия приведено в </w:t>
      </w:r>
      <w:r>
        <w:t xml:space="preserve">разделе </w:t>
      </w:r>
      <w:r>
        <w:fldChar w:fldCharType="begin"/>
      </w:r>
      <w:r>
        <w:instrText xml:space="preserve"> REF _Ref369767828 \n \h </w:instrText>
      </w:r>
      <w:r>
        <w:fldChar w:fldCharType="separate"/>
      </w:r>
      <w:r>
        <w:t>3</w:t>
      </w:r>
      <w:r>
        <w:fldChar w:fldCharType="end"/>
      </w:r>
      <w:r w:rsidRPr="00AE7DC5">
        <w:t>.</w:t>
      </w:r>
    </w:p>
    <w:p w14:paraId="48F7E12B" w14:textId="77777777" w:rsidR="00DB0407" w:rsidRPr="00AE7DC5" w:rsidRDefault="0033032B" w:rsidP="00DB0407">
      <w:pPr>
        <w:pStyle w:val="a9"/>
      </w:pPr>
      <w:r>
        <w:t xml:space="preserve">Описание методов в рамках услуги «Запись на прием к врачу по направлению» приведено </w:t>
      </w:r>
      <w:r w:rsidR="00DB0407" w:rsidRPr="00AE7DC5">
        <w:t>в</w:t>
      </w:r>
      <w:r w:rsidR="00DB0407">
        <w:t xml:space="preserve"> разделе </w:t>
      </w:r>
      <w:r w:rsidR="00DB0407">
        <w:fldChar w:fldCharType="begin"/>
      </w:r>
      <w:r w:rsidR="00DB0407">
        <w:instrText xml:space="preserve"> REF _Ref43129689 \n \h </w:instrText>
      </w:r>
      <w:r w:rsidR="00DB0407">
        <w:fldChar w:fldCharType="separate"/>
      </w:r>
      <w:r w:rsidR="00DB0407">
        <w:t>4</w:t>
      </w:r>
      <w:r w:rsidR="00DB0407">
        <w:fldChar w:fldCharType="end"/>
      </w:r>
      <w:r w:rsidR="00DB0407" w:rsidRPr="00AE7DC5">
        <w:t>.</w:t>
      </w:r>
    </w:p>
    <w:p w14:paraId="6886151F" w14:textId="77777777" w:rsidR="00DB0407" w:rsidRPr="00395843" w:rsidRDefault="00DB0407" w:rsidP="006B1BB1">
      <w:pPr>
        <w:pStyle w:val="a9"/>
        <w:jc w:val="center"/>
        <w:rPr>
          <w:b/>
          <w:sz w:val="24"/>
          <w:szCs w:val="24"/>
        </w:rPr>
      </w:pPr>
    </w:p>
    <w:p w14:paraId="7AE532AE" w14:textId="77777777" w:rsidR="000F1385" w:rsidRPr="008A5E0B" w:rsidRDefault="000F1385" w:rsidP="000F1385">
      <w:pPr>
        <w:pStyle w:val="11"/>
        <w:numPr>
          <w:ilvl w:val="0"/>
          <w:numId w:val="6"/>
        </w:numPr>
      </w:pPr>
      <w:bookmarkStart w:id="20" w:name="_Ref369767828"/>
      <w:bookmarkStart w:id="21" w:name="_Ref369767849"/>
      <w:bookmarkStart w:id="22" w:name="_Ref369770149"/>
      <w:bookmarkStart w:id="23" w:name="_Toc32334065"/>
      <w:bookmarkStart w:id="24" w:name="_Toc97117470"/>
      <w:bookmarkStart w:id="25" w:name="_Toc116662185"/>
      <w:r w:rsidRPr="008A5E0B">
        <w:lastRenderedPageBreak/>
        <w:t>Описание протокола взаимодейс</w:t>
      </w:r>
      <w:r>
        <w:t>т</w:t>
      </w:r>
      <w:r w:rsidRPr="008A5E0B">
        <w:t>вия</w:t>
      </w:r>
      <w:bookmarkEnd w:id="20"/>
      <w:bookmarkEnd w:id="21"/>
      <w:bookmarkEnd w:id="22"/>
      <w:bookmarkEnd w:id="23"/>
      <w:bookmarkEnd w:id="24"/>
      <w:bookmarkEnd w:id="25"/>
    </w:p>
    <w:p w14:paraId="45D6370B" w14:textId="77777777" w:rsidR="000F1385" w:rsidRPr="000C6DB8" w:rsidRDefault="000F1385" w:rsidP="000C6DB8">
      <w:pPr>
        <w:pStyle w:val="2"/>
        <w:numPr>
          <w:ilvl w:val="1"/>
          <w:numId w:val="6"/>
        </w:numPr>
      </w:pPr>
      <w:bookmarkStart w:id="26" w:name="_Toc97117471"/>
      <w:bookmarkStart w:id="27" w:name="_Toc116662186"/>
      <w:r w:rsidRPr="000C6DB8">
        <w:t>Общая информация о сервисе</w:t>
      </w:r>
      <w:bookmarkEnd w:id="26"/>
      <w:bookmarkEnd w:id="27"/>
    </w:p>
    <w:p w14:paraId="460A8852" w14:textId="77777777" w:rsidR="000F1385" w:rsidRDefault="000F1385" w:rsidP="000F1385">
      <w:pPr>
        <w:pStyle w:val="a9"/>
      </w:pPr>
      <w:r w:rsidRPr="000F1385">
        <w:t xml:space="preserve">Информационный обмен осуществляется в соответствии со стандартом FHIR® (Fast Healthcare Interoperability Resources), разработанным организацией HL7. Используемая версия FHIR Release 4, </w:t>
      </w:r>
      <w:r w:rsidRPr="005E5E31">
        <w:t>4</w:t>
      </w:r>
      <w:r w:rsidRPr="000F1385">
        <w:t>.0.</w:t>
      </w:r>
      <w:r w:rsidRPr="005E5E31">
        <w:t>1</w:t>
      </w:r>
      <w:r w:rsidRPr="000F1385">
        <w:t>. Подробное описание стандарта доступно по следующим ссылкам:</w:t>
      </w:r>
    </w:p>
    <w:p w14:paraId="1D1C9E23" w14:textId="77777777" w:rsidR="000F1385" w:rsidRDefault="00BD0F3D" w:rsidP="00FE50B9">
      <w:pPr>
        <w:pStyle w:val="a9"/>
        <w:numPr>
          <w:ilvl w:val="0"/>
          <w:numId w:val="16"/>
        </w:numPr>
      </w:pPr>
      <w:hyperlink r:id="rId11" w:history="1">
        <w:r w:rsidR="000F1385">
          <w:rPr>
            <w:rStyle w:val="afff4"/>
          </w:rPr>
          <w:t>http://hl7.org/fhir/R4/index.html</w:t>
        </w:r>
      </w:hyperlink>
    </w:p>
    <w:p w14:paraId="6DEB7137" w14:textId="77777777" w:rsidR="000F1385" w:rsidRDefault="00BD0F3D" w:rsidP="00FE50B9">
      <w:pPr>
        <w:pStyle w:val="a9"/>
        <w:numPr>
          <w:ilvl w:val="0"/>
          <w:numId w:val="16"/>
        </w:numPr>
      </w:pPr>
      <w:hyperlink r:id="rId12" w:history="1">
        <w:r w:rsidR="000F1385">
          <w:rPr>
            <w:rStyle w:val="afff4"/>
          </w:rPr>
          <w:t>http://fhir-ru.github.io/summary.html</w:t>
        </w:r>
      </w:hyperlink>
    </w:p>
    <w:p w14:paraId="7C633646" w14:textId="77777777" w:rsidR="000F1385" w:rsidRPr="000F1385" w:rsidRDefault="000F1385" w:rsidP="000F1385">
      <w:pPr>
        <w:pStyle w:val="a9"/>
      </w:pPr>
      <w:r w:rsidRPr="000F1385">
        <w:t>В качестве протокола взаимодействия использ</w:t>
      </w:r>
      <w:r>
        <w:t>уется</w:t>
      </w:r>
      <w:r w:rsidRPr="000F1385">
        <w:t xml:space="preserve"> REST (использование REST-протокола в FHIR® – см. </w:t>
      </w:r>
      <w:hyperlink r:id="rId13" w:history="1">
        <w:r w:rsidR="00BD18A4">
          <w:rPr>
            <w:rStyle w:val="afff4"/>
          </w:rPr>
          <w:t>http://fhir-ru.github.io/http.html</w:t>
        </w:r>
      </w:hyperlink>
      <w:r w:rsidRPr="000F1385">
        <w:t>).</w:t>
      </w:r>
    </w:p>
    <w:p w14:paraId="05261FD5" w14:textId="77777777" w:rsidR="000F1385" w:rsidRPr="000C6DB8" w:rsidRDefault="000F1385" w:rsidP="000C6DB8">
      <w:pPr>
        <w:pStyle w:val="2"/>
        <w:numPr>
          <w:ilvl w:val="1"/>
          <w:numId w:val="6"/>
        </w:numPr>
      </w:pPr>
      <w:bookmarkStart w:id="28" w:name="_Toc97117472"/>
      <w:bookmarkStart w:id="29" w:name="_Toc116662187"/>
      <w:r w:rsidRPr="000C6DB8">
        <w:t>Требования к авторизации</w:t>
      </w:r>
      <w:bookmarkEnd w:id="28"/>
      <w:bookmarkEnd w:id="29"/>
    </w:p>
    <w:p w14:paraId="229FE05C" w14:textId="77777777" w:rsidR="000F1385" w:rsidRPr="00BD18A4" w:rsidRDefault="008A5DBE" w:rsidP="00BD18A4">
      <w:pPr>
        <w:pStyle w:val="a9"/>
      </w:pPr>
      <w:r>
        <w:t>При</w:t>
      </w:r>
      <w:r w:rsidR="000F1385" w:rsidRPr="00BD18A4">
        <w:t xml:space="preserve"> </w:t>
      </w:r>
      <w:r>
        <w:t>информационном взаимодействии</w:t>
      </w:r>
      <w:r w:rsidR="000F1385" w:rsidRPr="00BD18A4">
        <w:t xml:space="preserve"> </w:t>
      </w:r>
      <w:r>
        <w:t>с</w:t>
      </w:r>
      <w:r w:rsidR="000F1385" w:rsidRPr="00BD18A4">
        <w:t xml:space="preserve"> </w:t>
      </w:r>
      <w:r>
        <w:t>СЗПВ</w:t>
      </w:r>
      <w:r w:rsidR="000F1385" w:rsidRPr="00BD18A4">
        <w:t xml:space="preserve"> необходимо передавать в заголовке сообщения авторизационный токен в формате:</w:t>
      </w:r>
    </w:p>
    <w:p w14:paraId="6A6EE2D1" w14:textId="77777777" w:rsidR="000F1385" w:rsidRPr="000A5477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szCs w:val="20"/>
          <w:lang w:val="en-US"/>
        </w:rPr>
      </w:pPr>
      <w:r w:rsidRPr="000A5477">
        <w:rPr>
          <w:rFonts w:ascii="Consolas" w:hAnsi="Consolas"/>
          <w:color w:val="333333"/>
          <w:lang w:val="en-US"/>
        </w:rPr>
        <w:t>Authorization: N3[</w:t>
      </w:r>
      <w:r>
        <w:rPr>
          <w:rFonts w:ascii="Consolas" w:hAnsi="Consolas"/>
          <w:color w:val="333333"/>
        </w:rPr>
        <w:t>пробел</w:t>
      </w:r>
      <w:r w:rsidRPr="000A5477">
        <w:rPr>
          <w:rFonts w:ascii="Consolas" w:hAnsi="Consolas"/>
          <w:color w:val="333333"/>
          <w:lang w:val="en-US"/>
        </w:rPr>
        <w:t xml:space="preserve">][GUID </w:t>
      </w:r>
      <w:r>
        <w:rPr>
          <w:rFonts w:ascii="Consolas" w:hAnsi="Consolas"/>
          <w:color w:val="333333"/>
        </w:rPr>
        <w:t>системы</w:t>
      </w:r>
      <w:r w:rsidRPr="000A5477">
        <w:rPr>
          <w:rFonts w:ascii="Consolas" w:hAnsi="Consolas"/>
          <w:color w:val="333333"/>
          <w:lang w:val="en-US"/>
        </w:rPr>
        <w:t>]</w:t>
      </w:r>
    </w:p>
    <w:p w14:paraId="3B004B03" w14:textId="77777777" w:rsidR="000F1385" w:rsidRPr="008A5DBE" w:rsidRDefault="000F1385" w:rsidP="008A5DBE">
      <w:pPr>
        <w:pStyle w:val="a9"/>
      </w:pPr>
      <w:r w:rsidRPr="008A5DBE">
        <w:t xml:space="preserve">GUID системы выдается разработчику МИС администратором </w:t>
      </w:r>
      <w:r w:rsidR="008A5DBE">
        <w:t>И</w:t>
      </w:r>
      <w:r w:rsidRPr="008A5DBE">
        <w:t>нтеграционной платформы.</w:t>
      </w:r>
    </w:p>
    <w:p w14:paraId="154A78D3" w14:textId="77777777" w:rsidR="000F1385" w:rsidRPr="000C6DB8" w:rsidRDefault="000F1385" w:rsidP="000C6DB8">
      <w:pPr>
        <w:pStyle w:val="2"/>
        <w:numPr>
          <w:ilvl w:val="1"/>
          <w:numId w:val="6"/>
        </w:numPr>
      </w:pPr>
      <w:bookmarkStart w:id="30" w:name="_Toc97117473"/>
      <w:bookmarkStart w:id="31" w:name="_Toc116662188"/>
      <w:r w:rsidRPr="000C6DB8">
        <w:t>Использование справочников</w:t>
      </w:r>
      <w:bookmarkEnd w:id="30"/>
      <w:bookmarkEnd w:id="31"/>
    </w:p>
    <w:p w14:paraId="6509FC1C" w14:textId="77777777" w:rsidR="000F1385" w:rsidRPr="008A5DBE" w:rsidRDefault="000F1385" w:rsidP="008A5DBE">
      <w:pPr>
        <w:pStyle w:val="a9"/>
      </w:pPr>
      <w:r w:rsidRPr="008A5DBE">
        <w:t xml:space="preserve">Справочники, используемые в </w:t>
      </w:r>
      <w:r w:rsidR="008A5DBE">
        <w:t>СЗПВ</w:t>
      </w:r>
      <w:r w:rsidRPr="008A5DBE">
        <w:t>, опубликованы в «Сервисе Терминологии». Описание сервиса Терминологии и правила взаимодействия с ним приведены по ссылке: </w:t>
      </w:r>
      <w:r w:rsidR="00BE6965" w:rsidRPr="00BE6965">
        <w:t>http://api.n3med.ru/api/nsi/nsi/</w:t>
      </w:r>
      <w:r w:rsidRPr="008A5DBE">
        <w:t>.</w:t>
      </w:r>
    </w:p>
    <w:p w14:paraId="4B19A69F" w14:textId="77777777" w:rsidR="000F1385" w:rsidRPr="008A5DBE" w:rsidRDefault="000F1385" w:rsidP="008A5DBE">
      <w:pPr>
        <w:pStyle w:val="a9"/>
      </w:pPr>
      <w:r w:rsidRPr="008A5DBE">
        <w:lastRenderedPageBreak/>
        <w:t>Для каждого справочника в Настоящем документе указан его OID (объектный идентификатор). Перечень присвоенных корневых OID:</w:t>
      </w:r>
    </w:p>
    <w:p w14:paraId="321A038B" w14:textId="77777777" w:rsidR="000F1385" w:rsidRPr="008A5DBE" w:rsidRDefault="000F1385" w:rsidP="008A5DBE">
      <w:pPr>
        <w:pStyle w:val="a9"/>
      </w:pPr>
      <w:r w:rsidRPr="008A5DBE">
        <w:t>1.2.643.5.1.13.2.1 - Корневой OID справочников, размещённых в Федеральном реестре НСИ (http://nsi.rosminzdrav.ru/);</w:t>
      </w:r>
    </w:p>
    <w:p w14:paraId="2B06C6E9" w14:textId="77777777" w:rsidR="000F1385" w:rsidRPr="008A5DBE" w:rsidRDefault="000F1385" w:rsidP="008A5DBE">
      <w:pPr>
        <w:pStyle w:val="a9"/>
      </w:pPr>
      <w:r w:rsidRPr="008A5DBE">
        <w:t>1.2.643.2.69.1.1.1 – Корневой OID для справочников подсистемы НСИ Регионального фрагмента.</w:t>
      </w:r>
    </w:p>
    <w:p w14:paraId="3E09A333" w14:textId="77777777" w:rsidR="000F1385" w:rsidRPr="008A5DBE" w:rsidRDefault="000F1385" w:rsidP="008A5DBE">
      <w:pPr>
        <w:pStyle w:val="a9"/>
      </w:pPr>
      <w:r w:rsidRPr="008A5DBE">
        <w:t>Передача параметров, использующих значения справочников, не указанных в стандарте FHIR, осуществляется в следующей структуре:</w:t>
      </w:r>
    </w:p>
    <w:p w14:paraId="12C6AB1B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"coding": [</w:t>
      </w:r>
    </w:p>
    <w:p w14:paraId="6A9EDA89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{</w:t>
      </w:r>
    </w:p>
    <w:p w14:paraId="6B32AEA8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system": "urn:oid:[OID справочника в сервисе Терминологии]",</w:t>
      </w:r>
    </w:p>
    <w:p w14:paraId="12634AA9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code": "[код значения]"</w:t>
      </w:r>
    </w:p>
    <w:p w14:paraId="0633F0F7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}</w:t>
      </w:r>
    </w:p>
    <w:p w14:paraId="11AFF6B8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]</w:t>
      </w:r>
    </w:p>
    <w:p w14:paraId="2698B328" w14:textId="77777777" w:rsidR="000F1385" w:rsidRDefault="000F1385" w:rsidP="008A5DBE">
      <w:pPr>
        <w:pStyle w:val="a9"/>
      </w:pPr>
      <w:r w:rsidRPr="008A5DBE">
        <w:t>При передаче параметров, использующих значения внутренних справочников FHIR, указывается только код значения (справочники стандарта FHIR также опубликованы в сервисе Терминологии).</w:t>
      </w:r>
    </w:p>
    <w:p w14:paraId="4B1DD5DB" w14:textId="77777777" w:rsidR="00FA5B6E" w:rsidRDefault="0033032B" w:rsidP="00FA5B6E">
      <w:pPr>
        <w:pStyle w:val="a9"/>
      </w:pPr>
      <w:r>
        <w:t>Справочники, используемые в рамках услуги «Запись на прием к врачу по направлению»</w:t>
      </w:r>
      <w:r w:rsidR="00FA5B6E">
        <w:t>:</w:t>
      </w:r>
    </w:p>
    <w:p w14:paraId="52A2019B" w14:textId="77777777" w:rsidR="0033032B" w:rsidRDefault="0033032B" w:rsidP="00FE50B9">
      <w:pPr>
        <w:pStyle w:val="a9"/>
        <w:numPr>
          <w:ilvl w:val="0"/>
          <w:numId w:val="62"/>
        </w:numPr>
      </w:pPr>
      <w:r>
        <w:t>Справочник «ЛПУ» Интеграционной платформы</w:t>
      </w:r>
    </w:p>
    <w:p w14:paraId="2C24895A" w14:textId="77777777" w:rsidR="0033032B" w:rsidRDefault="0033032B" w:rsidP="00FE50B9">
      <w:pPr>
        <w:pStyle w:val="a9"/>
        <w:numPr>
          <w:ilvl w:val="0"/>
          <w:numId w:val="62"/>
        </w:numPr>
      </w:pPr>
      <w:r>
        <w:t>«Номенклатура специальностей медработников с высшим и средним образованием» (OID 1.2.643.5.1.13.13.11.1066)</w:t>
      </w:r>
    </w:p>
    <w:p w14:paraId="10B606B5" w14:textId="77777777" w:rsidR="0033032B" w:rsidRDefault="0033032B" w:rsidP="00FE50B9">
      <w:pPr>
        <w:pStyle w:val="a9"/>
        <w:numPr>
          <w:ilvl w:val="0"/>
          <w:numId w:val="62"/>
        </w:numPr>
      </w:pPr>
      <w:r>
        <w:t>«Статус направления» (OID 1.2.643.2.69.1.1.1.50)</w:t>
      </w:r>
    </w:p>
    <w:p w14:paraId="322C0C65" w14:textId="77777777" w:rsidR="0033032B" w:rsidRDefault="0033032B" w:rsidP="00FE50B9">
      <w:pPr>
        <w:pStyle w:val="a9"/>
        <w:numPr>
          <w:ilvl w:val="0"/>
          <w:numId w:val="62"/>
        </w:numPr>
      </w:pPr>
      <w:r>
        <w:t>«Тип направления» (OID 1.2.643.2.69.1.1.1.55)</w:t>
      </w:r>
    </w:p>
    <w:p w14:paraId="5EE452D6" w14:textId="77777777" w:rsidR="0033032B" w:rsidRDefault="0033032B" w:rsidP="00FE50B9">
      <w:pPr>
        <w:pStyle w:val="a9"/>
        <w:numPr>
          <w:ilvl w:val="0"/>
          <w:numId w:val="62"/>
        </w:numPr>
      </w:pPr>
      <w:r>
        <w:t>«Составной профиль помощи» (OID 1.2.643.2.69.1.1.1.56)</w:t>
      </w:r>
    </w:p>
    <w:p w14:paraId="784AB4E7" w14:textId="77777777" w:rsidR="0033032B" w:rsidRDefault="0033032B" w:rsidP="00FE50B9">
      <w:pPr>
        <w:pStyle w:val="a9"/>
        <w:numPr>
          <w:ilvl w:val="0"/>
          <w:numId w:val="62"/>
        </w:numPr>
      </w:pPr>
      <w:r>
        <w:t>«Вид исследования» (OID 1.2.643.2.69.1.1.1.57)</w:t>
      </w:r>
    </w:p>
    <w:p w14:paraId="650B07F6" w14:textId="77777777" w:rsidR="0033032B" w:rsidRDefault="0033032B" w:rsidP="00FE50B9">
      <w:pPr>
        <w:pStyle w:val="a9"/>
        <w:numPr>
          <w:ilvl w:val="0"/>
          <w:numId w:val="62"/>
        </w:numPr>
      </w:pPr>
      <w:r>
        <w:t>«Область исследования» (OID 1.2.643.2.69.1.1.1.58)</w:t>
      </w:r>
    </w:p>
    <w:p w14:paraId="733D66EB" w14:textId="77777777" w:rsidR="0033032B" w:rsidRDefault="0033032B" w:rsidP="00FE50B9">
      <w:pPr>
        <w:pStyle w:val="a9"/>
        <w:numPr>
          <w:ilvl w:val="0"/>
          <w:numId w:val="62"/>
        </w:numPr>
      </w:pPr>
      <w:r>
        <w:lastRenderedPageBreak/>
        <w:t>«Справочник МО региона» (OID 1.2.643.2.69.1.1.1.64)</w:t>
      </w:r>
    </w:p>
    <w:p w14:paraId="15A23D8F" w14:textId="77777777" w:rsidR="0033032B" w:rsidRDefault="0033032B" w:rsidP="00FE50B9">
      <w:pPr>
        <w:pStyle w:val="a9"/>
        <w:numPr>
          <w:ilvl w:val="0"/>
          <w:numId w:val="62"/>
        </w:numPr>
      </w:pPr>
      <w:r>
        <w:t>«Роль в направлении пациента» (OID 1.2.643.2.69.1.1.1.66)</w:t>
      </w:r>
    </w:p>
    <w:p w14:paraId="0C2057EA" w14:textId="77777777" w:rsidR="0033032B" w:rsidRDefault="0033032B" w:rsidP="00FE50B9">
      <w:pPr>
        <w:pStyle w:val="a9"/>
        <w:numPr>
          <w:ilvl w:val="0"/>
          <w:numId w:val="62"/>
        </w:numPr>
      </w:pPr>
      <w:r>
        <w:t>«Номенклатура должностей медицинских работников и фармацевтических работников» (OID 1.2.643.5.1.13.2.1.1.607)</w:t>
      </w:r>
    </w:p>
    <w:p w14:paraId="4FD971FD" w14:textId="77777777" w:rsidR="0033032B" w:rsidRDefault="0033032B" w:rsidP="00FE50B9">
      <w:pPr>
        <w:pStyle w:val="a9"/>
        <w:numPr>
          <w:ilvl w:val="0"/>
          <w:numId w:val="62"/>
        </w:numPr>
      </w:pPr>
      <w:r>
        <w:t>«Классификатор половой принадлежности» (OID 1.2.643.5.1.13.2.1.1.156)</w:t>
      </w:r>
    </w:p>
    <w:p w14:paraId="63F6E9C6" w14:textId="77777777" w:rsidR="0033032B" w:rsidRDefault="0033032B" w:rsidP="00FE50B9">
      <w:pPr>
        <w:pStyle w:val="a9"/>
        <w:numPr>
          <w:ilvl w:val="0"/>
          <w:numId w:val="62"/>
        </w:numPr>
      </w:pPr>
      <w:r>
        <w:t>«Тип контакта» (OID 1.2.643.2.69.1.1.1.27)</w:t>
      </w:r>
    </w:p>
    <w:p w14:paraId="12733C3B" w14:textId="77777777" w:rsidR="0033032B" w:rsidRDefault="0033032B" w:rsidP="00FE50B9">
      <w:pPr>
        <w:pStyle w:val="a9"/>
        <w:numPr>
          <w:ilvl w:val="0"/>
          <w:numId w:val="62"/>
        </w:numPr>
      </w:pPr>
      <w:r>
        <w:t>«Статус диагноза» (OID 1.2.643.2.69.1.1.1.26)</w:t>
      </w:r>
    </w:p>
    <w:p w14:paraId="69DA5B1A" w14:textId="77777777" w:rsidR="0033032B" w:rsidRDefault="0033032B" w:rsidP="00FE50B9">
      <w:pPr>
        <w:pStyle w:val="a9"/>
        <w:numPr>
          <w:ilvl w:val="0"/>
          <w:numId w:val="62"/>
        </w:numPr>
      </w:pPr>
      <w:r>
        <w:t>«МКБ10 ред.СПб КЗ» (OID 1.2.643.2.69.1.1.1.2)</w:t>
      </w:r>
    </w:p>
    <w:p w14:paraId="78E5F312" w14:textId="77777777" w:rsidR="0033032B" w:rsidRDefault="0033032B" w:rsidP="00FE50B9">
      <w:pPr>
        <w:pStyle w:val="a9"/>
        <w:numPr>
          <w:ilvl w:val="0"/>
          <w:numId w:val="62"/>
        </w:numPr>
      </w:pPr>
      <w:r>
        <w:t>«Тип адреса» (OID 1.2.643.2.69.1.1.1.28)</w:t>
      </w:r>
    </w:p>
    <w:p w14:paraId="28AAF8B2" w14:textId="77777777" w:rsidR="0033032B" w:rsidRDefault="0033032B" w:rsidP="00FE50B9">
      <w:pPr>
        <w:pStyle w:val="a9"/>
        <w:numPr>
          <w:ilvl w:val="0"/>
          <w:numId w:val="62"/>
        </w:numPr>
      </w:pPr>
      <w:r>
        <w:t>«Классификатор категорий льгот» (OID 1.2.643.2.69.1.1.1.7)</w:t>
      </w:r>
    </w:p>
    <w:p w14:paraId="42138195" w14:textId="77777777" w:rsidR="0033032B" w:rsidRDefault="0033032B" w:rsidP="00FE50B9">
      <w:pPr>
        <w:pStyle w:val="a9"/>
        <w:numPr>
          <w:ilvl w:val="0"/>
          <w:numId w:val="62"/>
        </w:numPr>
      </w:pPr>
      <w:r>
        <w:t>«Составной тип документа» (OID 1.2.643.2.69.1.1.1.59)</w:t>
      </w:r>
    </w:p>
    <w:p w14:paraId="015EFE76" w14:textId="77777777" w:rsidR="0033032B" w:rsidRDefault="0033032B" w:rsidP="00FE50B9">
      <w:pPr>
        <w:pStyle w:val="a9"/>
        <w:numPr>
          <w:ilvl w:val="0"/>
          <w:numId w:val="62"/>
        </w:numPr>
      </w:pPr>
      <w:r>
        <w:t>«Реестр страховых медицинских организаций (ФОМС)» (OID 1.2.643.5.1.13.2.1.1.635)</w:t>
      </w:r>
    </w:p>
    <w:p w14:paraId="3454935D" w14:textId="77777777" w:rsidR="0033032B" w:rsidRDefault="0033032B" w:rsidP="00FE50B9">
      <w:pPr>
        <w:pStyle w:val="a9"/>
        <w:numPr>
          <w:ilvl w:val="0"/>
          <w:numId w:val="62"/>
        </w:numPr>
      </w:pPr>
      <w:r>
        <w:t>«Регион» (OID 1.2.643.2.69.1.1.1.51)</w:t>
      </w:r>
    </w:p>
    <w:p w14:paraId="2BA62DDB" w14:textId="77777777" w:rsidR="0033032B" w:rsidRDefault="0033032B" w:rsidP="00FE50B9">
      <w:pPr>
        <w:pStyle w:val="a9"/>
        <w:numPr>
          <w:ilvl w:val="0"/>
          <w:numId w:val="62"/>
        </w:numPr>
      </w:pPr>
      <w:r>
        <w:t>«Вид медицинской помощи» (OID 1.2.643.2.69.1.1.1.52)</w:t>
      </w:r>
    </w:p>
    <w:p w14:paraId="2139EC16" w14:textId="77777777" w:rsidR="0033032B" w:rsidRDefault="0033032B" w:rsidP="00FE50B9">
      <w:pPr>
        <w:pStyle w:val="a9"/>
        <w:numPr>
          <w:ilvl w:val="0"/>
          <w:numId w:val="62"/>
        </w:numPr>
      </w:pPr>
      <w:r>
        <w:t>«Форма медицинской помощи» (OID 1.2.643.2.69.1.1.1.54)</w:t>
      </w:r>
    </w:p>
    <w:p w14:paraId="4622C8B1" w14:textId="77777777" w:rsidR="0033032B" w:rsidRDefault="0033032B" w:rsidP="00FE50B9">
      <w:pPr>
        <w:pStyle w:val="a9"/>
        <w:numPr>
          <w:ilvl w:val="0"/>
          <w:numId w:val="62"/>
        </w:numPr>
      </w:pPr>
      <w:r>
        <w:t>«Условия медицинской помощи» (OID 1.2.643.2.69.1.1.1.53)</w:t>
      </w:r>
    </w:p>
    <w:p w14:paraId="3F7A1571" w14:textId="77777777" w:rsidR="0033032B" w:rsidRDefault="0033032B" w:rsidP="00FE50B9">
      <w:pPr>
        <w:pStyle w:val="a9"/>
        <w:numPr>
          <w:ilvl w:val="0"/>
          <w:numId w:val="62"/>
        </w:numPr>
      </w:pPr>
      <w:r>
        <w:t>«Источник аннулирования» (OID 1.2.643.2.69.1.1.1.49)</w:t>
      </w:r>
    </w:p>
    <w:p w14:paraId="499557D5" w14:textId="77777777" w:rsidR="0033032B" w:rsidRDefault="0033032B" w:rsidP="00FE50B9">
      <w:pPr>
        <w:pStyle w:val="a9"/>
        <w:numPr>
          <w:ilvl w:val="0"/>
          <w:numId w:val="62"/>
        </w:numPr>
      </w:pPr>
      <w:r>
        <w:t>«Причина аннулирования» (OID 1.2.643.2.69.1.1.1.60)</w:t>
      </w:r>
    </w:p>
    <w:p w14:paraId="015760AC" w14:textId="77777777" w:rsidR="0033032B" w:rsidRDefault="0033032B" w:rsidP="00FE50B9">
      <w:pPr>
        <w:pStyle w:val="a9"/>
        <w:numPr>
          <w:ilvl w:val="0"/>
          <w:numId w:val="62"/>
        </w:numPr>
      </w:pPr>
      <w:r>
        <w:t>«Справочник соответствия кодов МО Росминздрав и ФФОМС» (OID 1.2.643.2.69.1.1.1.87)</w:t>
      </w:r>
    </w:p>
    <w:p w14:paraId="1024553E" w14:textId="77777777" w:rsidR="0033032B" w:rsidRDefault="0033032B" w:rsidP="00FE50B9">
      <w:pPr>
        <w:pStyle w:val="a9"/>
        <w:numPr>
          <w:ilvl w:val="0"/>
          <w:numId w:val="62"/>
        </w:numPr>
      </w:pPr>
      <w:r>
        <w:t>Справочник «Роль пользователя»</w:t>
      </w:r>
    </w:p>
    <w:p w14:paraId="5CE6EC30" w14:textId="77777777" w:rsidR="0033032B" w:rsidRDefault="0033032B" w:rsidP="00FE50B9">
      <w:pPr>
        <w:pStyle w:val="a9"/>
        <w:numPr>
          <w:ilvl w:val="0"/>
          <w:numId w:val="62"/>
        </w:numPr>
      </w:pPr>
      <w:r>
        <w:t>Справочник «Источники записи» (OID 1.2.643.2.69.1.1.1.115)</w:t>
      </w:r>
    </w:p>
    <w:p w14:paraId="21FFC96A" w14:textId="77777777" w:rsidR="0033032B" w:rsidRDefault="0033032B" w:rsidP="00FE50B9">
      <w:pPr>
        <w:pStyle w:val="a9"/>
        <w:numPr>
          <w:ilvl w:val="0"/>
          <w:numId w:val="62"/>
        </w:numPr>
      </w:pPr>
      <w:r>
        <w:lastRenderedPageBreak/>
        <w:t>«ФРМР. Должности медицинского персонала» (OID 1.2.643.5.1.13.13.11.1102)</w:t>
      </w:r>
    </w:p>
    <w:p w14:paraId="6CDEACBD" w14:textId="77777777" w:rsidR="00D20FDC" w:rsidRDefault="00D20FDC" w:rsidP="00FE50B9">
      <w:pPr>
        <w:pStyle w:val="a9"/>
        <w:numPr>
          <w:ilvl w:val="0"/>
          <w:numId w:val="62"/>
        </w:numPr>
      </w:pPr>
      <w:r w:rsidRPr="000F56BF">
        <w:t>Справочник «Статус записи на прием»</w:t>
      </w:r>
    </w:p>
    <w:p w14:paraId="3595C892" w14:textId="77777777" w:rsidR="00D20FDC" w:rsidRDefault="00D20FDC" w:rsidP="00FE50B9">
      <w:pPr>
        <w:pStyle w:val="a9"/>
        <w:numPr>
          <w:ilvl w:val="0"/>
          <w:numId w:val="62"/>
        </w:numPr>
      </w:pPr>
      <w:r>
        <w:t xml:space="preserve">Справочник типа ресурса </w:t>
      </w:r>
      <w:r>
        <w:rPr>
          <w:lang w:val="en-US"/>
        </w:rPr>
        <w:t>Location</w:t>
      </w:r>
      <w:r w:rsidRPr="005709BF">
        <w:t xml:space="preserve"> </w:t>
      </w:r>
      <w:hyperlink r:id="rId14" w:history="1">
        <w:r w:rsidRPr="00051882">
          <w:rPr>
            <w:rStyle w:val="afff4"/>
          </w:rPr>
          <w:t>http://terminology.hl7.org/CodeSystem/location-physical-type</w:t>
        </w:r>
      </w:hyperlink>
    </w:p>
    <w:p w14:paraId="4E3C50E5" w14:textId="77777777" w:rsidR="00D20FDC" w:rsidRDefault="00D20FDC" w:rsidP="00FE50B9">
      <w:pPr>
        <w:pStyle w:val="a9"/>
        <w:numPr>
          <w:ilvl w:val="0"/>
          <w:numId w:val="62"/>
        </w:numPr>
      </w:pPr>
      <w:r>
        <w:t>Справочник «Тип документа» (</w:t>
      </w:r>
      <w:r w:rsidRPr="000F56BF">
        <w:t>OID</w:t>
      </w:r>
      <w:r>
        <w:t xml:space="preserve"> </w:t>
      </w:r>
      <w:r w:rsidRPr="00760242">
        <w:t>1.2.643.2.69.1.1.1.6</w:t>
      </w:r>
      <w:r>
        <w:t>)</w:t>
      </w:r>
    </w:p>
    <w:p w14:paraId="7AF84272" w14:textId="77777777" w:rsidR="00D20FDC" w:rsidRDefault="00D20FDC" w:rsidP="00FE50B9">
      <w:pPr>
        <w:pStyle w:val="a9"/>
        <w:numPr>
          <w:ilvl w:val="0"/>
          <w:numId w:val="62"/>
        </w:numPr>
      </w:pPr>
      <w:r w:rsidRPr="00252EFD">
        <w:t xml:space="preserve"> «ФРМО. Справочник отделений и кабинетов» </w:t>
      </w:r>
      <w:r>
        <w:t>(</w:t>
      </w:r>
      <w:r>
        <w:rPr>
          <w:lang w:val="en-US"/>
        </w:rPr>
        <w:t>OID</w:t>
      </w:r>
      <w:r w:rsidRPr="00252EFD">
        <w:t xml:space="preserve"> 1.2.643.5.1.13.13.99.2.115)</w:t>
      </w:r>
    </w:p>
    <w:p w14:paraId="211A06C7" w14:textId="77777777" w:rsidR="00D20FDC" w:rsidRPr="00CB5C45" w:rsidRDefault="00D20FDC" w:rsidP="00FE50B9">
      <w:pPr>
        <w:pStyle w:val="a9"/>
        <w:numPr>
          <w:ilvl w:val="0"/>
          <w:numId w:val="62"/>
        </w:numPr>
        <w:rPr>
          <w:rStyle w:val="afff4"/>
          <w:color w:val="auto"/>
          <w:u w:val="none"/>
        </w:rPr>
      </w:pPr>
      <w:r>
        <w:t xml:space="preserve">Справочник причин приёма </w:t>
      </w:r>
      <w:hyperlink r:id="rId15" w:history="1">
        <w:r>
          <w:rPr>
            <w:rStyle w:val="afff4"/>
          </w:rPr>
          <w:t>https://terminology.hl7.org/1.0.0/CodeSystem-v2-0276.html</w:t>
        </w:r>
      </w:hyperlink>
    </w:p>
    <w:p w14:paraId="7E82C167" w14:textId="77777777" w:rsidR="00D20FDC" w:rsidRDefault="00D20FDC" w:rsidP="00FE50B9">
      <w:pPr>
        <w:pStyle w:val="a9"/>
        <w:numPr>
          <w:ilvl w:val="0"/>
          <w:numId w:val="62"/>
        </w:numPr>
      </w:pPr>
      <w:r>
        <w:t>Справочник «Возрастная категория граждан» (</w:t>
      </w:r>
      <w:r>
        <w:rPr>
          <w:lang w:val="en-US"/>
        </w:rPr>
        <w:t>OID</w:t>
      </w:r>
      <w:r>
        <w:t xml:space="preserve"> 1.2.643.2.69.1.1.1.223)</w:t>
      </w:r>
    </w:p>
    <w:p w14:paraId="794286B3" w14:textId="77777777" w:rsidR="00D20FDC" w:rsidRPr="000F56BF" w:rsidRDefault="00D20FDC" w:rsidP="00FE50B9">
      <w:pPr>
        <w:pStyle w:val="a9"/>
        <w:numPr>
          <w:ilvl w:val="0"/>
          <w:numId w:val="62"/>
        </w:numPr>
      </w:pPr>
      <w:r>
        <w:t>Справочник «Причины отсутствия талонов» (OID 1.2.643.2.69.1.1.1.222)</w:t>
      </w:r>
    </w:p>
    <w:p w14:paraId="08366BA7" w14:textId="77777777" w:rsidR="0033032B" w:rsidRDefault="00D20FDC" w:rsidP="00FE50B9">
      <w:pPr>
        <w:pStyle w:val="a9"/>
        <w:numPr>
          <w:ilvl w:val="0"/>
          <w:numId w:val="62"/>
        </w:numPr>
      </w:pPr>
      <w:r w:rsidRPr="000F56BF">
        <w:t>Справочник ошибок</w:t>
      </w:r>
      <w:r w:rsidRPr="00110B17">
        <w:t xml:space="preserve"> </w:t>
      </w:r>
      <w:r>
        <w:t>Сервиса записи на прием (</w:t>
      </w:r>
      <w:r>
        <w:rPr>
          <w:lang w:val="en-US"/>
        </w:rPr>
        <w:t>OID</w:t>
      </w:r>
      <w:r w:rsidRPr="00252EFD">
        <w:t xml:space="preserve"> </w:t>
      </w:r>
      <w:r w:rsidRPr="00110B17">
        <w:t>1.2.643.2.69.1.1.1.166</w:t>
      </w:r>
      <w:r>
        <w:t>)</w:t>
      </w:r>
    </w:p>
    <w:p w14:paraId="2ACCAB6E" w14:textId="77777777" w:rsidR="00CB5C45" w:rsidRDefault="00CB5C45" w:rsidP="00CB5C45">
      <w:pPr>
        <w:pStyle w:val="2"/>
        <w:numPr>
          <w:ilvl w:val="1"/>
          <w:numId w:val="6"/>
        </w:numPr>
      </w:pPr>
      <w:bookmarkStart w:id="32" w:name="_Toc83410922"/>
      <w:bookmarkStart w:id="33" w:name="_Toc83202795"/>
      <w:bookmarkStart w:id="34" w:name="_Toc83815710"/>
      <w:bookmarkStart w:id="35" w:name="_Toc97117474"/>
      <w:bookmarkStart w:id="36" w:name="_Toc116662189"/>
      <w:r w:rsidRPr="00A50B9B">
        <w:t>Cервис выдачи идентификаторов процесса</w:t>
      </w:r>
      <w:bookmarkEnd w:id="32"/>
      <w:bookmarkEnd w:id="33"/>
      <w:bookmarkEnd w:id="34"/>
      <w:bookmarkEnd w:id="35"/>
      <w:bookmarkEnd w:id="36"/>
    </w:p>
    <w:p w14:paraId="08D95290" w14:textId="77777777" w:rsidR="00CB5C45" w:rsidRDefault="00CB5C45" w:rsidP="00CB5C45">
      <w:pPr>
        <w:pStyle w:val="a9"/>
      </w:pPr>
      <w:r>
        <w:t xml:space="preserve">Для обеспечения возможности связывания данных методов сервиса записи на прием, вызванных в рамках одного процесса, на стороне сервиса сбора и хранения информации, необходимо, чтобы клиент СЗПВ передавал в рамках вызова метода идентификатор процесса, полученный от сервиса выдачи идентификаторов процесса (далее СВИП). Под процессом в данном случае понимается сценарий, состоящий из последовательного вызова методов СЗПВ с целью получения услуги предоставляемой СЗПВ. Каждый раз, когда начинается новый процесс, должен быть получен новый </w:t>
      </w:r>
      <w:r>
        <w:lastRenderedPageBreak/>
        <w:t>идентификатор процесса. Под процессом обычно понимается некоторый use case, который обеспечивает СЗПВ.</w:t>
      </w:r>
    </w:p>
    <w:p w14:paraId="14410940" w14:textId="77777777" w:rsidR="00CB5C45" w:rsidRDefault="00CB5C45" w:rsidP="00CB5C45">
      <w:pPr>
        <w:pStyle w:val="a9"/>
      </w:pPr>
      <w:r>
        <w:t>Данный идентификатор требуется передавать в Header запроса метода сервиса записи на прием в следующем формате:</w:t>
      </w:r>
    </w:p>
    <w:p w14:paraId="1E0C92CD" w14:textId="77777777" w:rsidR="00CB5C45" w:rsidRDefault="00CB5C45" w:rsidP="00CB5C45">
      <w:pPr>
        <w:ind w:firstLine="708"/>
        <w:rPr>
          <w:rFonts w:cs="Times New Roman"/>
          <w:sz w:val="24"/>
          <w:szCs w:val="24"/>
          <w:lang w:val="en-US"/>
        </w:rPr>
      </w:pPr>
      <w:r>
        <w:rPr>
          <w:rFonts w:cs="Times New Roman"/>
          <w:sz w:val="24"/>
          <w:szCs w:val="24"/>
          <w:lang w:val="en-US"/>
        </w:rPr>
        <w:t>Processid: YourProcessId</w:t>
      </w:r>
    </w:p>
    <w:p w14:paraId="63687EF0" w14:textId="77777777" w:rsidR="00CB5C45" w:rsidRDefault="00CB5C45" w:rsidP="00CB5C45">
      <w:pPr>
        <w:pStyle w:val="a9"/>
        <w:rPr>
          <w:lang w:val="en-US"/>
        </w:rPr>
      </w:pPr>
      <w:r>
        <w:t>Примеры</w:t>
      </w:r>
      <w:r>
        <w:rPr>
          <w:lang w:val="en-US"/>
        </w:rPr>
        <w:t xml:space="preserve"> use case'</w:t>
      </w:r>
      <w:r>
        <w:t>ов</w:t>
      </w:r>
      <w:r>
        <w:rPr>
          <w:lang w:val="en-US"/>
        </w:rPr>
        <w:t xml:space="preserve">, </w:t>
      </w:r>
      <w:r>
        <w:t>обеспечиваемых</w:t>
      </w:r>
      <w:r>
        <w:rPr>
          <w:lang w:val="en-US"/>
        </w:rPr>
        <w:t xml:space="preserve"> </w:t>
      </w:r>
      <w:r>
        <w:t>СЗПВ</w:t>
      </w:r>
      <w:r>
        <w:rPr>
          <w:lang w:val="en-US"/>
        </w:rPr>
        <w:t xml:space="preserve"> (v 3.0 - FHIR):</w:t>
      </w:r>
    </w:p>
    <w:p w14:paraId="3ADAAD6E" w14:textId="77777777" w:rsidR="00CB5C45" w:rsidRDefault="00CB5C45" w:rsidP="00FE50B9">
      <w:pPr>
        <w:pStyle w:val="a9"/>
        <w:numPr>
          <w:ilvl w:val="0"/>
          <w:numId w:val="38"/>
        </w:numPr>
      </w:pPr>
      <w:r>
        <w:t>Запись по направлению. Состоит из методов: $</w:t>
      </w:r>
      <w:r>
        <w:rPr>
          <w:lang w:val="en-US"/>
        </w:rPr>
        <w:t>searchslots</w:t>
      </w:r>
      <w:r>
        <w:t>, $</w:t>
      </w:r>
      <w:r>
        <w:rPr>
          <w:lang w:val="en-US"/>
        </w:rPr>
        <w:t>setappointment</w:t>
      </w:r>
      <w:r>
        <w:t>.</w:t>
      </w:r>
    </w:p>
    <w:p w14:paraId="723C328B" w14:textId="77777777" w:rsidR="00CB5C45" w:rsidRDefault="00CB5C45" w:rsidP="00FE50B9">
      <w:pPr>
        <w:pStyle w:val="a9"/>
        <w:numPr>
          <w:ilvl w:val="0"/>
          <w:numId w:val="38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на</w:t>
      </w:r>
      <w:r>
        <w:rPr>
          <w:lang w:val="en-US"/>
        </w:rPr>
        <w:t xml:space="preserve"> </w:t>
      </w:r>
      <w:r>
        <w:t>вакцинац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getpatientid, $searchmedicalresources, $searchslots, $setappointment.</w:t>
      </w:r>
    </w:p>
    <w:p w14:paraId="0A6BF9AF" w14:textId="77777777" w:rsidR="00CB5C45" w:rsidRDefault="00CB5C45" w:rsidP="00FE50B9">
      <w:pPr>
        <w:pStyle w:val="a9"/>
        <w:numPr>
          <w:ilvl w:val="0"/>
          <w:numId w:val="38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по</w:t>
      </w:r>
      <w:r>
        <w:rPr>
          <w:lang w:val="en-US"/>
        </w:rPr>
        <w:t xml:space="preserve"> </w:t>
      </w:r>
      <w:r>
        <w:t>диспансерному</w:t>
      </w:r>
      <w:r>
        <w:rPr>
          <w:lang w:val="en-US"/>
        </w:rPr>
        <w:t xml:space="preserve"> </w:t>
      </w:r>
      <w:r>
        <w:t>наблюден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getpatientid, $getdispensaryobservationinfo, $searchmedicalresources, $searchslots, $setappointment.</w:t>
      </w:r>
    </w:p>
    <w:p w14:paraId="6B56535D" w14:textId="77777777" w:rsidR="00CB5C45" w:rsidRDefault="00CB5C45" w:rsidP="00FE50B9">
      <w:pPr>
        <w:pStyle w:val="a9"/>
        <w:numPr>
          <w:ilvl w:val="0"/>
          <w:numId w:val="38"/>
        </w:numPr>
      </w:pPr>
      <w:r>
        <w:t>Запись по ТМ-заявке. Состоит из методов: $</w:t>
      </w:r>
      <w:r>
        <w:rPr>
          <w:lang w:val="en-US"/>
        </w:rPr>
        <w:t>searchslots</w:t>
      </w:r>
      <w:r>
        <w:t>, $</w:t>
      </w:r>
      <w:r>
        <w:rPr>
          <w:lang w:val="en-US"/>
        </w:rPr>
        <w:t>setappointment</w:t>
      </w:r>
      <w:r>
        <w:t>.</w:t>
      </w:r>
    </w:p>
    <w:p w14:paraId="69C8F7BD" w14:textId="77777777" w:rsidR="00CB5C45" w:rsidRDefault="00CB5C45" w:rsidP="00FE50B9">
      <w:pPr>
        <w:pStyle w:val="a9"/>
        <w:numPr>
          <w:ilvl w:val="0"/>
          <w:numId w:val="38"/>
        </w:numPr>
      </w:pPr>
      <w:r>
        <w:t>Отмена записи. Состоит из методов: $cancelappointment.</w:t>
      </w:r>
    </w:p>
    <w:p w14:paraId="5DD50FA9" w14:textId="77777777" w:rsidR="00CB5C45" w:rsidRDefault="00CB5C45" w:rsidP="00FE50B9">
      <w:pPr>
        <w:pStyle w:val="a9"/>
        <w:numPr>
          <w:ilvl w:val="0"/>
          <w:numId w:val="38"/>
        </w:numPr>
      </w:pPr>
      <w:r>
        <w:t>Уведомление о факте записи на прием. Состоит из методов: $notif</w:t>
      </w:r>
      <w:r>
        <w:rPr>
          <w:lang w:val="en-US"/>
        </w:rPr>
        <w:t>y</w:t>
      </w:r>
      <w:r>
        <w:t>.</w:t>
      </w:r>
    </w:p>
    <w:p w14:paraId="51C6A5DA" w14:textId="77777777" w:rsidR="00CB5C45" w:rsidRDefault="00CB5C45" w:rsidP="00FE50B9">
      <w:pPr>
        <w:pStyle w:val="a9"/>
        <w:numPr>
          <w:ilvl w:val="0"/>
          <w:numId w:val="38"/>
        </w:numPr>
      </w:pPr>
      <w:r>
        <w:t>Уведомление об изменении статуса записи. Состоит из методов: $changenotification.</w:t>
      </w:r>
    </w:p>
    <w:p w14:paraId="4CD585C5" w14:textId="77777777" w:rsidR="00CB5C45" w:rsidRDefault="00CB5C45" w:rsidP="00CB5C45">
      <w:pPr>
        <w:pStyle w:val="a9"/>
      </w:pPr>
      <w:r>
        <w:t xml:space="preserve">Каждый идентификатор процесса имеет ограничение срока жизни. Это сделано для того, чтобы не допустить ситуации, при которой один идентификатор процесса будет использоваться неопределённо долго, а также для обеспечения утилизации идентификаторов процесса, которые уже не могут участвовать в обмене данными (в этом случае считается, что пользовательский сеанс уже завершён и сервис может не ожидать новых запросов с данным токеном). Время жизни токена обычно выбирается </w:t>
      </w:r>
      <w:r>
        <w:lastRenderedPageBreak/>
        <w:t>достаточно продолжительным (порядка 3 часов) для того, чтобы пользовательская сессия не успела завершиться до окончания срока действия токена, однако, если это произошло, то нужно либо заново получить новый токен, либо принудительно завершить пользовательский сеанс и начать use case c самого начала.</w:t>
      </w:r>
    </w:p>
    <w:p w14:paraId="3679ADC9" w14:textId="77777777" w:rsidR="00CB5C45" w:rsidRDefault="00CB5C45" w:rsidP="00CB5C45">
      <w:pPr>
        <w:pStyle w:val="a9"/>
      </w:pPr>
      <w:r>
        <w:t>При получении запроса метода с идентификатором процесса сервис записи на прием определяет с помощью СВИП актуальность указанного идентификатора процесса. В случае, если идентификатор процесса просрочен или был передан некорректно, СЗПВ сгенерирует своё значение, которое будет передано в сервис сбора и хранения информации в качестве идентификатора процесса, цепочка при этом разорвётся. </w:t>
      </w:r>
    </w:p>
    <w:p w14:paraId="750CBBFA" w14:textId="77777777" w:rsidR="00CB5C45" w:rsidRDefault="00CB5C45" w:rsidP="00CB5C45">
      <w:pPr>
        <w:pStyle w:val="a9"/>
        <w:rPr>
          <w:b/>
        </w:rPr>
      </w:pPr>
      <w:r>
        <w:rPr>
          <w:b/>
        </w:rPr>
        <w:t>Описание методов СВИП:</w:t>
      </w:r>
    </w:p>
    <w:p w14:paraId="04945C5C" w14:textId="77777777" w:rsidR="00CB5C45" w:rsidRDefault="00CB5C45" w:rsidP="00FE50B9">
      <w:pPr>
        <w:pStyle w:val="a9"/>
        <w:numPr>
          <w:ilvl w:val="0"/>
          <w:numId w:val="39"/>
        </w:numPr>
      </w:pPr>
      <w:r>
        <w:t>Метод получения идентификатора процесса</w:t>
      </w:r>
    </w:p>
    <w:p w14:paraId="4AA7F6AF" w14:textId="77777777" w:rsidR="00CB5C45" w:rsidRDefault="00CB5C45" w:rsidP="00CB5C45">
      <w:pPr>
        <w:pStyle w:val="a9"/>
      </w:pPr>
      <w:r>
        <w:t>Адрес: /api/token</w:t>
      </w:r>
    </w:p>
    <w:p w14:paraId="28AF796F" w14:textId="77777777" w:rsidR="00CB5C45" w:rsidRDefault="00CB5C45" w:rsidP="00CB5C45">
      <w:pPr>
        <w:pStyle w:val="a9"/>
      </w:pPr>
      <w:r>
        <w:t>HTTP-метод: GET</w:t>
      </w:r>
    </w:p>
    <w:p w14:paraId="6ED25357" w14:textId="77777777" w:rsidR="00CB5C45" w:rsidRDefault="00CB5C45" w:rsidP="00CB5C45">
      <w:pPr>
        <w:pStyle w:val="a9"/>
      </w:pPr>
      <w:r>
        <w:t>Данный метод используется для получения клиентом сервиса записи на прием идентификатора процесса.</w:t>
      </w:r>
    </w:p>
    <w:p w14:paraId="15D41D67" w14:textId="77777777" w:rsidR="00CB5C45" w:rsidRDefault="00CB5C45" w:rsidP="00CB5C45">
      <w:pPr>
        <w:pStyle w:val="a9"/>
      </w:pPr>
      <w:r>
        <w:t>В запросе метода отсутствуют входные параметры.</w:t>
      </w:r>
    </w:p>
    <w:p w14:paraId="0578C85F" w14:textId="77777777" w:rsidR="00CB5C45" w:rsidRDefault="00CB5C45" w:rsidP="00CB5C45">
      <w:pPr>
        <w:pStyle w:val="a9"/>
      </w:pPr>
      <w:r>
        <w:t>Формат ответа метода:</w:t>
      </w:r>
    </w:p>
    <w:p w14:paraId="05AB90B9" w14:textId="77777777"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21DBC321" w14:textId="77777777"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06D98C21" w14:textId="77777777"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62E177DF" w14:textId="77777777"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7EC09474" w14:textId="77777777"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YourProcessId"</w:t>
      </w:r>
    </w:p>
    <w:p w14:paraId="3D0C1C4E" w14:textId="77777777"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14A6A10C" w14:textId="77777777" w:rsidR="00CB5C45" w:rsidRDefault="00CB5C45" w:rsidP="00CB5C45">
      <w:pPr>
        <w:pStyle w:val="a9"/>
      </w:pPr>
      <w:r>
        <w:t>, где наполнение параметра content – идентификатор процесса.</w:t>
      </w:r>
    </w:p>
    <w:p w14:paraId="577D127D" w14:textId="77777777" w:rsidR="00CB5C45" w:rsidRDefault="00CB5C45" w:rsidP="00FE50B9">
      <w:pPr>
        <w:pStyle w:val="a9"/>
        <w:numPr>
          <w:ilvl w:val="0"/>
          <w:numId w:val="39"/>
        </w:numPr>
      </w:pPr>
      <w:r>
        <w:t>Метод получения данных по идентификатору процесса (авторизационной сессии)</w:t>
      </w:r>
    </w:p>
    <w:p w14:paraId="743B2A09" w14:textId="77777777" w:rsidR="00CB5C45" w:rsidRDefault="00CB5C45" w:rsidP="00CB5C45">
      <w:pPr>
        <w:pStyle w:val="a9"/>
        <w:rPr>
          <w:lang w:val="en-US"/>
        </w:rPr>
      </w:pPr>
      <w:r>
        <w:lastRenderedPageBreak/>
        <w:t>Адрес</w:t>
      </w:r>
      <w:r>
        <w:rPr>
          <w:lang w:val="en-US"/>
        </w:rPr>
        <w:t>: /api/session?token=</w:t>
      </w:r>
    </w:p>
    <w:p w14:paraId="1CC8994D" w14:textId="77777777" w:rsidR="00CB5C45" w:rsidRPr="006C538F" w:rsidRDefault="00CB5C45" w:rsidP="00CB5C45">
      <w:pPr>
        <w:pStyle w:val="a9"/>
        <w:rPr>
          <w:lang w:val="en-US"/>
        </w:rPr>
      </w:pPr>
      <w:r>
        <w:rPr>
          <w:lang w:val="en-US"/>
        </w:rPr>
        <w:t>HTTP</w:t>
      </w:r>
      <w:r w:rsidRPr="006C538F">
        <w:rPr>
          <w:lang w:val="en-US"/>
        </w:rPr>
        <w:t>-</w:t>
      </w:r>
      <w:r>
        <w:t>метод</w:t>
      </w:r>
      <w:r w:rsidRPr="006C538F">
        <w:rPr>
          <w:lang w:val="en-US"/>
        </w:rPr>
        <w:t>:</w:t>
      </w:r>
      <w:r>
        <w:rPr>
          <w:lang w:val="en-US"/>
        </w:rPr>
        <w:t> GET</w:t>
      </w:r>
    </w:p>
    <w:p w14:paraId="56ADE687" w14:textId="77777777" w:rsidR="00CB5C45" w:rsidRDefault="00CB5C45" w:rsidP="00CB5C45">
      <w:pPr>
        <w:pStyle w:val="a9"/>
      </w:pPr>
      <w:r>
        <w:t>Данный метод используется для проверки актуальности и получения данных по идентификатору процесса (авторизационной сессии).</w:t>
      </w:r>
    </w:p>
    <w:p w14:paraId="6871B4CA" w14:textId="77777777" w:rsidR="00CB5C45" w:rsidRDefault="00CB5C45" w:rsidP="00CB5C45">
      <w:pPr>
        <w:pStyle w:val="a9"/>
      </w:pPr>
      <w:r>
        <w:t>В запросе метода указывается идентификатор процесса в формате [base]/api/session?token=[YourProcessId]</w:t>
      </w:r>
    </w:p>
    <w:p w14:paraId="6D318ADD" w14:textId="77777777" w:rsidR="00CB5C45" w:rsidRDefault="00CB5C45" w:rsidP="00CB5C45">
      <w:pPr>
        <w:pStyle w:val="a9"/>
      </w:pPr>
      <w:r>
        <w:t>Формат ответа метода:</w:t>
      </w:r>
    </w:p>
    <w:p w14:paraId="20A92631" w14:textId="77777777"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142ADA7A" w14:textId="77777777"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4B0C4865" w14:textId="77777777"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31422EDF" w14:textId="77777777"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530CF53B" w14:textId="77777777"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14:paraId="3328B891" w14:textId="77777777"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YourProcessId",</w:t>
      </w:r>
    </w:p>
    <w:p w14:paraId="3C3D6E3D" w14:textId="77777777"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startDate": "2019-11-11T11:16:32.2089653Z",</w:t>
      </w:r>
    </w:p>
    <w:p w14:paraId="1BBAF2A7" w14:textId="77777777"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endDate": "2019-11-11T11:36:32.2089672Z"</w:t>
      </w:r>
    </w:p>
    <w:p w14:paraId="6DFBB7FF" w14:textId="77777777"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6CCEAED7" w14:textId="77777777"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50165C06" w14:textId="77777777" w:rsidR="00CB5C45" w:rsidRDefault="00CB5C45" w:rsidP="00CB5C45">
      <w:pPr>
        <w:pStyle w:val="a9"/>
      </w:pPr>
      <w:r>
        <w:t xml:space="preserve">, где </w:t>
      </w:r>
    </w:p>
    <w:p w14:paraId="04D53E01" w14:textId="77777777" w:rsidR="00CB5C45" w:rsidRDefault="00CB5C45" w:rsidP="00CB5C45">
      <w:pPr>
        <w:pStyle w:val="a9"/>
      </w:pPr>
      <w:r>
        <w:t>наполнение параметра token – идентификатор процесса,</w:t>
      </w:r>
    </w:p>
    <w:p w14:paraId="03B86E74" w14:textId="77777777" w:rsidR="00CB5C45" w:rsidRDefault="00CB5C45" w:rsidP="00CB5C45">
      <w:pPr>
        <w:pStyle w:val="a9"/>
      </w:pPr>
      <w:r>
        <w:t>наполнение параметра startDate - дата начала действия идентификатора процесса,</w:t>
      </w:r>
    </w:p>
    <w:p w14:paraId="5572138F" w14:textId="77777777" w:rsidR="00CB5C45" w:rsidRDefault="00CB5C45" w:rsidP="00CB5C45">
      <w:pPr>
        <w:pStyle w:val="a9"/>
      </w:pPr>
      <w:r>
        <w:t>наполнение параметра endDate - дата истечения срока действия идентификатора процесса.</w:t>
      </w:r>
    </w:p>
    <w:p w14:paraId="1465305D" w14:textId="77777777" w:rsidR="00CB5C45" w:rsidRDefault="00CB5C45" w:rsidP="00CB5C45">
      <w:pPr>
        <w:pStyle w:val="a9"/>
      </w:pPr>
    </w:p>
    <w:p w14:paraId="08FD2A58" w14:textId="77777777" w:rsidR="00CB5C45" w:rsidRPr="008A5DBE" w:rsidRDefault="00CB5C45" w:rsidP="00CB5C45">
      <w:pPr>
        <w:pStyle w:val="a9"/>
      </w:pPr>
    </w:p>
    <w:p w14:paraId="734E1B2D" w14:textId="77777777" w:rsidR="00CB5C45" w:rsidRPr="008A5DBE" w:rsidRDefault="00CB5C45" w:rsidP="00CB5C45">
      <w:pPr>
        <w:pStyle w:val="a9"/>
      </w:pPr>
    </w:p>
    <w:p w14:paraId="167589CE" w14:textId="77777777" w:rsidR="000C6DB8" w:rsidRPr="008A5E0B" w:rsidRDefault="000C6DB8" w:rsidP="000C6DB8">
      <w:pPr>
        <w:pStyle w:val="11"/>
        <w:numPr>
          <w:ilvl w:val="0"/>
          <w:numId w:val="6"/>
        </w:numPr>
      </w:pPr>
      <w:bookmarkStart w:id="37" w:name="_Ref43129689"/>
      <w:bookmarkStart w:id="38" w:name="_Toc97117475"/>
      <w:bookmarkStart w:id="39" w:name="_Toc116662190"/>
      <w:r w:rsidRPr="008A5E0B">
        <w:lastRenderedPageBreak/>
        <w:t>Описание методов</w:t>
      </w:r>
      <w:r>
        <w:t xml:space="preserve"> сервиса</w:t>
      </w:r>
      <w:bookmarkEnd w:id="37"/>
      <w:bookmarkEnd w:id="38"/>
      <w:bookmarkEnd w:id="39"/>
    </w:p>
    <w:p w14:paraId="36347270" w14:textId="77777777" w:rsidR="00F243ED" w:rsidRPr="008A5E0B" w:rsidRDefault="00EA7BE7" w:rsidP="00F243ED">
      <w:pPr>
        <w:pStyle w:val="2"/>
        <w:numPr>
          <w:ilvl w:val="1"/>
          <w:numId w:val="6"/>
        </w:numPr>
      </w:pPr>
      <w:bookmarkStart w:id="40" w:name="_Toc97117476"/>
      <w:bookmarkStart w:id="41" w:name="_Toc116662191"/>
      <w:r>
        <w:t>Список методов сервиса</w:t>
      </w:r>
      <w:bookmarkEnd w:id="40"/>
      <w:bookmarkEnd w:id="41"/>
    </w:p>
    <w:p w14:paraId="1516FAEC" w14:textId="77777777" w:rsidR="007008B5" w:rsidRDefault="007008B5" w:rsidP="007008B5">
      <w:pPr>
        <w:pStyle w:val="a9"/>
      </w:pPr>
      <w:r>
        <w:t>Сервис записи на приём к врачу в части услуги «Запись на приём к врачу по направлению» содержит следующие методы:</w:t>
      </w:r>
      <w:bookmarkStart w:id="42" w:name="_Hlk42781119"/>
      <w:bookmarkEnd w:id="42"/>
    </w:p>
    <w:p w14:paraId="2DA4E71C" w14:textId="77777777" w:rsidR="007008B5" w:rsidRDefault="007008B5" w:rsidP="00FE50B9">
      <w:pPr>
        <w:pStyle w:val="a9"/>
        <w:numPr>
          <w:ilvl w:val="0"/>
          <w:numId w:val="63"/>
        </w:numPr>
      </w:pPr>
      <w:r>
        <w:t>Поиск доступных медицинских ресурсов и талонов для записи на приём к врачу по направлению ($searchslots);</w:t>
      </w:r>
    </w:p>
    <w:p w14:paraId="2A42D991" w14:textId="77777777" w:rsidR="007008B5" w:rsidRDefault="007008B5" w:rsidP="00FE50B9">
      <w:pPr>
        <w:pStyle w:val="a9"/>
        <w:numPr>
          <w:ilvl w:val="0"/>
          <w:numId w:val="63"/>
        </w:numPr>
      </w:pPr>
      <w:r>
        <w:t>Осуществление записи на приём к врачу по направлению ($setappointment);</w:t>
      </w:r>
    </w:p>
    <w:p w14:paraId="61A15296" w14:textId="77777777" w:rsidR="007008B5" w:rsidRDefault="007008B5" w:rsidP="00FE50B9">
      <w:pPr>
        <w:pStyle w:val="a9"/>
        <w:numPr>
          <w:ilvl w:val="0"/>
          <w:numId w:val="63"/>
        </w:numPr>
      </w:pPr>
      <w:r>
        <w:t>Отмена записи на приём к врачу по направлению ($cancelappointment);</w:t>
      </w:r>
    </w:p>
    <w:p w14:paraId="04EA2634" w14:textId="77777777" w:rsidR="007008B5" w:rsidRDefault="007008B5" w:rsidP="00FE50B9">
      <w:pPr>
        <w:pStyle w:val="a9"/>
        <w:numPr>
          <w:ilvl w:val="0"/>
          <w:numId w:val="63"/>
        </w:numPr>
      </w:pPr>
      <w:r>
        <w:t>Уведомление о факте записи на приём по направлению ($notify);</w:t>
      </w:r>
    </w:p>
    <w:p w14:paraId="25C846F9" w14:textId="77777777" w:rsidR="007008B5" w:rsidRDefault="007008B5" w:rsidP="00FE50B9">
      <w:pPr>
        <w:pStyle w:val="a9"/>
        <w:numPr>
          <w:ilvl w:val="0"/>
          <w:numId w:val="63"/>
        </w:numPr>
      </w:pPr>
      <w:r>
        <w:t>Уведомление об изменении записи на приём по направлению ($changenotification);</w:t>
      </w:r>
    </w:p>
    <w:p w14:paraId="0F578D23" w14:textId="77777777" w:rsidR="007008B5" w:rsidRDefault="007008B5" w:rsidP="00FE50B9">
      <w:pPr>
        <w:pStyle w:val="a9"/>
        <w:numPr>
          <w:ilvl w:val="0"/>
          <w:numId w:val="63"/>
        </w:numPr>
      </w:pPr>
      <w:r>
        <w:t>Получение справочной информации по количеству доступных талонов для записи пациента по направлению ($getreferenceinfo).</w:t>
      </w:r>
    </w:p>
    <w:p w14:paraId="2CCE208D" w14:textId="77777777" w:rsidR="000C6DB8" w:rsidRDefault="000C6DB8" w:rsidP="000C6DB8">
      <w:pPr>
        <w:pStyle w:val="a9"/>
      </w:pPr>
      <w:r w:rsidRPr="000C6DB8">
        <w:t>Обязательность параметров, используемых в запросах, указана в соответствующих таблицах. При этом используются следующие обозначения:</w:t>
      </w:r>
    </w:p>
    <w:p w14:paraId="7AC39AD5" w14:textId="77777777" w:rsidR="000C6DB8" w:rsidRDefault="000C6DB8" w:rsidP="00FE50B9">
      <w:pPr>
        <w:pStyle w:val="a9"/>
        <w:numPr>
          <w:ilvl w:val="0"/>
          <w:numId w:val="17"/>
        </w:numPr>
      </w:pPr>
      <w:r w:rsidRPr="000C6DB8">
        <w:t>0..1 - параметр необязательный, максимальное количество экземпляров один;</w:t>
      </w:r>
    </w:p>
    <w:p w14:paraId="3D17E6DF" w14:textId="77777777" w:rsidR="000C6DB8" w:rsidRDefault="000C6DB8" w:rsidP="00FE50B9">
      <w:pPr>
        <w:pStyle w:val="a9"/>
        <w:numPr>
          <w:ilvl w:val="0"/>
          <w:numId w:val="17"/>
        </w:numPr>
      </w:pPr>
      <w:r w:rsidRPr="000C6DB8">
        <w:t>0..* – параметр необязательный, максимальное количество экземпляров не ограничено;</w:t>
      </w:r>
    </w:p>
    <w:p w14:paraId="5900DED7" w14:textId="77777777" w:rsidR="000C6DB8" w:rsidRDefault="000C6DB8" w:rsidP="00FE50B9">
      <w:pPr>
        <w:pStyle w:val="a9"/>
        <w:numPr>
          <w:ilvl w:val="0"/>
          <w:numId w:val="17"/>
        </w:numPr>
      </w:pPr>
      <w:r w:rsidRPr="000C6DB8">
        <w:t>1..1 – параметр обязательный, экземпляр один;</w:t>
      </w:r>
    </w:p>
    <w:p w14:paraId="1171B22E" w14:textId="77777777" w:rsidR="008F2DAC" w:rsidRDefault="008F2DAC" w:rsidP="00FE50B9">
      <w:pPr>
        <w:pStyle w:val="a9"/>
        <w:numPr>
          <w:ilvl w:val="0"/>
          <w:numId w:val="17"/>
        </w:numPr>
      </w:pPr>
      <w:r w:rsidRPr="000C6DB8">
        <w:t>1..</w:t>
      </w:r>
      <w:r>
        <w:t>2</w:t>
      </w:r>
      <w:r w:rsidRPr="000C6DB8">
        <w:t xml:space="preserve"> – параметр обязательный, экземпляр один</w:t>
      </w:r>
      <w:r>
        <w:t xml:space="preserve"> или два</w:t>
      </w:r>
      <w:r w:rsidRPr="000C6DB8">
        <w:t>;</w:t>
      </w:r>
    </w:p>
    <w:p w14:paraId="51CD3A8B" w14:textId="77777777" w:rsidR="008F2DAC" w:rsidRDefault="008F2DAC" w:rsidP="00FE50B9">
      <w:pPr>
        <w:pStyle w:val="a9"/>
        <w:numPr>
          <w:ilvl w:val="0"/>
          <w:numId w:val="17"/>
        </w:numPr>
      </w:pPr>
      <w:r w:rsidRPr="000C6DB8">
        <w:lastRenderedPageBreak/>
        <w:t>1..</w:t>
      </w:r>
      <w:r>
        <w:t>3</w:t>
      </w:r>
      <w:r w:rsidRPr="000C6DB8">
        <w:t xml:space="preserve"> – параметр обязательный, экземпляр один</w:t>
      </w:r>
      <w:r>
        <w:t>, два или три</w:t>
      </w:r>
      <w:r w:rsidRPr="000C6DB8">
        <w:t>;</w:t>
      </w:r>
    </w:p>
    <w:p w14:paraId="494BCA4D" w14:textId="77777777" w:rsidR="000F1385" w:rsidRDefault="000C6DB8" w:rsidP="00FE50B9">
      <w:pPr>
        <w:pStyle w:val="a9"/>
        <w:numPr>
          <w:ilvl w:val="0"/>
          <w:numId w:val="17"/>
        </w:numPr>
      </w:pPr>
      <w:r w:rsidRPr="000C6DB8">
        <w:t>1..* – параметр обязательный, максимальное количество экземпляров не ограничено</w:t>
      </w:r>
      <w:r w:rsidR="008F2DAC">
        <w:t>;</w:t>
      </w:r>
    </w:p>
    <w:p w14:paraId="7B9CC3B6" w14:textId="77777777" w:rsidR="008F2DAC" w:rsidRDefault="008F2DAC" w:rsidP="00FE50B9">
      <w:pPr>
        <w:pStyle w:val="a9"/>
        <w:numPr>
          <w:ilvl w:val="0"/>
          <w:numId w:val="17"/>
        </w:numPr>
      </w:pPr>
      <w:r>
        <w:t>2</w:t>
      </w:r>
      <w:r w:rsidRPr="000C6DB8">
        <w:t>..</w:t>
      </w:r>
      <w:r>
        <w:t>2</w:t>
      </w:r>
      <w:r w:rsidRPr="000C6DB8">
        <w:t xml:space="preserve"> – параметр обязательный, </w:t>
      </w:r>
      <w:r>
        <w:t xml:space="preserve">два </w:t>
      </w:r>
      <w:r w:rsidRPr="000C6DB8">
        <w:t>экземпляр</w:t>
      </w:r>
      <w:r>
        <w:t>а.</w:t>
      </w:r>
    </w:p>
    <w:p w14:paraId="480D11DB" w14:textId="77777777" w:rsidR="000F1385" w:rsidRDefault="000F1385" w:rsidP="00877253">
      <w:pPr>
        <w:pStyle w:val="a9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14:paraId="3872D866" w14:textId="77777777" w:rsidR="000F1385" w:rsidRPr="008A5E0B" w:rsidRDefault="00836F2F" w:rsidP="00FF19FE">
      <w:pPr>
        <w:pStyle w:val="2"/>
        <w:numPr>
          <w:ilvl w:val="1"/>
          <w:numId w:val="6"/>
        </w:numPr>
      </w:pPr>
      <w:bookmarkStart w:id="43" w:name="_Валидация_кода_направления"/>
      <w:bookmarkStart w:id="44" w:name="_Toc97117477"/>
      <w:bookmarkStart w:id="45" w:name="_Toc116662192"/>
      <w:bookmarkEnd w:id="43"/>
      <w:r w:rsidRPr="00836F2F">
        <w:t xml:space="preserve">Поиск </w:t>
      </w:r>
      <w:r w:rsidR="007008B5" w:rsidRPr="007008B5">
        <w:t>доступных медицинских ресурсов и талонов для записи на приём к врачу по направлению ($searchslots)</w:t>
      </w:r>
      <w:bookmarkEnd w:id="44"/>
      <w:bookmarkEnd w:id="45"/>
    </w:p>
    <w:p w14:paraId="28E492BA" w14:textId="77777777" w:rsidR="007008B5" w:rsidRDefault="007008B5" w:rsidP="007008B5">
      <w:pPr>
        <w:pStyle w:val="a9"/>
      </w:pPr>
      <w:r>
        <w:t>Данный метод используется для поиска в целевой МО доступных медицинских ресурсов и талонов для записи на приём к врачу по направлению. В качестве медицинских ресурсов могут выступать как медицинские работники, так и кабинеты.</w:t>
      </w:r>
    </w:p>
    <w:p w14:paraId="63DDC2F5" w14:textId="77777777" w:rsidR="007008B5" w:rsidRDefault="007008B5" w:rsidP="007008B5">
      <w:pPr>
        <w:pStyle w:val="a9"/>
      </w:pPr>
      <w:r>
        <w:t>Для вызова метода необходимо указывать URL в формате [base]/api/appointment/referral/fhir/$searchslots.</w:t>
      </w:r>
    </w:p>
    <w:p w14:paraId="4D8D2598" w14:textId="77777777" w:rsidR="00933BE4" w:rsidRDefault="000F4375" w:rsidP="00933BE4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16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  <w:r w:rsidR="00933BE4">
        <w:t xml:space="preserve"> (с</w:t>
      </w:r>
      <w:r w:rsidR="00933BE4"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 w:rsidR="00933BE4">
        <w:t>)</w:t>
      </w:r>
      <w:r w:rsidR="00933BE4" w:rsidRPr="001C400A">
        <w:t>.</w:t>
      </w:r>
    </w:p>
    <w:p w14:paraId="3AE803F9" w14:textId="77777777" w:rsidR="000F1385" w:rsidRDefault="000F1385" w:rsidP="000F1385">
      <w:pPr>
        <w:pStyle w:val="a9"/>
      </w:pPr>
      <w:r w:rsidRPr="000C6DEF">
        <w:lastRenderedPageBreak/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 w:rsidR="00187421" w:rsidRPr="00187421">
        <w:t>Рисун</w:t>
      </w:r>
      <w:r w:rsidR="00187421">
        <w:t>ке</w:t>
      </w:r>
      <w:r w:rsidR="00187421" w:rsidRPr="00187421">
        <w:t xml:space="preserve"> 2</w:t>
      </w:r>
      <w:r>
        <w:fldChar w:fldCharType="end"/>
      </w:r>
      <w:r>
        <w:t xml:space="preserve"> </w:t>
      </w:r>
      <w:r w:rsidRPr="000C6DEF">
        <w:t xml:space="preserve">представлена </w:t>
      </w:r>
      <w:r w:rsidR="007008B5">
        <w:t>схема информационного взаимодействия в рамках метода «Поиск доступных медицинских ресурсов и талонов для записи на приём к врачу по направлению ($searchslots)».</w:t>
      </w:r>
    </w:p>
    <w:p w14:paraId="71ED336E" w14:textId="77777777" w:rsidR="00836F2F" w:rsidRPr="002E6C0F" w:rsidRDefault="007008B5" w:rsidP="00836F2F">
      <w:pPr>
        <w:tabs>
          <w:tab w:val="left" w:pos="6420"/>
        </w:tabs>
        <w:rPr>
          <w:sz w:val="24"/>
          <w:szCs w:val="24"/>
        </w:rPr>
      </w:pPr>
      <w:r>
        <w:object w:dxaOrig="9360" w:dyaOrig="7965" w14:anchorId="278718F8">
          <v:shape id="_x0000_i1026" type="#_x0000_t75" style="width:468.75pt;height:399pt" o:ole="">
            <v:imagedata r:id="rId17" o:title=""/>
          </v:shape>
          <o:OLEObject Type="Embed" ProgID="Visio.Drawing.15" ShapeID="_x0000_i1026" DrawAspect="Content" ObjectID="_1727708471" r:id="rId18"/>
        </w:object>
      </w:r>
      <w:r w:rsidR="00836F2F">
        <w:rPr>
          <w:sz w:val="24"/>
          <w:szCs w:val="24"/>
        </w:rPr>
        <w:tab/>
      </w:r>
    </w:p>
    <w:p w14:paraId="33DB0A35" w14:textId="77777777" w:rsidR="00425DEA" w:rsidRDefault="000F1385" w:rsidP="00425DEA">
      <w:pPr>
        <w:jc w:val="center"/>
      </w:pPr>
      <w:bookmarkStart w:id="46" w:name="_Ref128787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87421"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bookmarkEnd w:id="46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 xml:space="preserve">Схема информационного </w:t>
      </w:r>
      <w:r w:rsidR="007008B5">
        <w:rPr>
          <w:b/>
          <w:sz w:val="24"/>
          <w:szCs w:val="24"/>
        </w:rPr>
        <w:t>взаимодействия в рамках метода «Поиск доступных медицинских ресурсов и талонов для записи на приём к врачу по направлению ($searchslots)»</w:t>
      </w:r>
    </w:p>
    <w:p w14:paraId="752367D8" w14:textId="77777777" w:rsidR="00D56D25" w:rsidRPr="00993643" w:rsidRDefault="00D56D25" w:rsidP="00D56D25">
      <w:pPr>
        <w:pStyle w:val="a9"/>
      </w:pPr>
      <w:r w:rsidRPr="00993643">
        <w:t>Описание схемы:</w:t>
      </w:r>
    </w:p>
    <w:p w14:paraId="6A53CC71" w14:textId="77777777" w:rsidR="00D56D25" w:rsidRDefault="00425DEA" w:rsidP="00FE50B9">
      <w:pPr>
        <w:pStyle w:val="a9"/>
        <w:numPr>
          <w:ilvl w:val="0"/>
          <w:numId w:val="15"/>
        </w:numPr>
        <w:ind w:left="0" w:firstLine="567"/>
      </w:pPr>
      <w:r>
        <w:t>Клиент СЗПВ отправляет запрос метода «Поиск доступных медицинских ресурсов и талонов для записи на приём к врачу по направлению ($searchslots)» в СЗПВ</w:t>
      </w:r>
      <w:r w:rsidR="00D56D25" w:rsidRPr="00993643">
        <w:t xml:space="preserve">. </w:t>
      </w:r>
      <w:r w:rsidR="00D56D25" w:rsidRPr="00FE252A">
        <w:t>Состав параметров запроса представлен в</w:t>
      </w:r>
      <w:r w:rsidR="00FE252A" w:rsidRPr="00FE252A">
        <w:t xml:space="preserve"> </w:t>
      </w:r>
      <w:r w:rsidR="00FE252A" w:rsidRPr="00FE252A">
        <w:fldChar w:fldCharType="begin"/>
      </w:r>
      <w:r w:rsidR="00FE252A" w:rsidRPr="00FE252A">
        <w:instrText xml:space="preserve"> REF _Ref384205605 \h  \* MERGEFORMAT </w:instrText>
      </w:r>
      <w:r w:rsidR="00FE252A" w:rsidRPr="00FE252A">
        <w:fldChar w:fldCharType="separate"/>
      </w:r>
      <w:r w:rsidR="00FE252A" w:rsidRPr="00FE252A">
        <w:t>Таблице 1</w:t>
      </w:r>
      <w:r w:rsidR="00FE252A" w:rsidRPr="00FE252A">
        <w:fldChar w:fldCharType="end"/>
      </w:r>
      <w:r w:rsidR="00D56D25" w:rsidRPr="00FE252A">
        <w:t>.</w:t>
      </w:r>
    </w:p>
    <w:p w14:paraId="2BD6F85F" w14:textId="77777777" w:rsidR="00425DEA" w:rsidRDefault="00425DEA" w:rsidP="00FE50B9">
      <w:pPr>
        <w:pStyle w:val="a9"/>
        <w:numPr>
          <w:ilvl w:val="0"/>
          <w:numId w:val="15"/>
        </w:numPr>
        <w:ind w:left="0" w:firstLine="567"/>
      </w:pPr>
      <w:r>
        <w:lastRenderedPageBreak/>
        <w:t>СЗПВ отправляет запрос метода SearchOne в сервис УО для получения данных о направлении.</w:t>
      </w:r>
    </w:p>
    <w:p w14:paraId="71032EDF" w14:textId="77777777" w:rsidR="00425DEA" w:rsidRDefault="00425DEA" w:rsidP="00FE50B9">
      <w:pPr>
        <w:pStyle w:val="a9"/>
        <w:numPr>
          <w:ilvl w:val="0"/>
          <w:numId w:val="15"/>
        </w:numPr>
        <w:ind w:left="0" w:firstLine="567"/>
      </w:pPr>
      <w:r>
        <w:t>УО передает ответ метода SearchOne в СЗПВ с данными о направлении.</w:t>
      </w:r>
    </w:p>
    <w:p w14:paraId="222A2377" w14:textId="77777777" w:rsidR="00D56D25" w:rsidRPr="00FE252A" w:rsidRDefault="00425DEA" w:rsidP="00FE50B9">
      <w:pPr>
        <w:pStyle w:val="a9"/>
        <w:numPr>
          <w:ilvl w:val="0"/>
          <w:numId w:val="15"/>
        </w:numPr>
        <w:ind w:left="0" w:firstLine="567"/>
      </w:pPr>
      <w:r>
        <w:t>В случае, если направление имеет статус 1, 2, 3, 4, 5 или 6 (по данным из шага 3), СЗПВ отправляет запрос метода «Поиск доступных медицинских ресурсов и талонов для записи на приём к врачу по направлению ($searchslots)» в целевое ЛПУ, определенное на шаге 3. Состав параметров запроса представлен</w:t>
      </w:r>
      <w:r w:rsidR="00FE252A" w:rsidRPr="00FE252A">
        <w:t xml:space="preserve"> в </w:t>
      </w:r>
      <w:r w:rsidR="00FE252A" w:rsidRPr="00FE252A">
        <w:fldChar w:fldCharType="begin"/>
      </w:r>
      <w:r w:rsidR="00FE252A" w:rsidRPr="00FE252A">
        <w:instrText xml:space="preserve"> REF _Ref384205605 \h  \* MERGEFORMAT </w:instrText>
      </w:r>
      <w:r w:rsidR="00FE252A" w:rsidRPr="00FE252A">
        <w:fldChar w:fldCharType="separate"/>
      </w:r>
      <w:r w:rsidR="00FE252A" w:rsidRPr="00FE252A">
        <w:t>Таблице 1</w:t>
      </w:r>
      <w:r w:rsidR="00FE252A" w:rsidRPr="00FE252A">
        <w:fldChar w:fldCharType="end"/>
      </w:r>
      <w:r w:rsidR="00FE252A" w:rsidRPr="00FE252A">
        <w:t>.</w:t>
      </w:r>
    </w:p>
    <w:p w14:paraId="459F48D9" w14:textId="77777777" w:rsidR="00D56D25" w:rsidRPr="00993643" w:rsidRDefault="00425DEA" w:rsidP="00FE50B9">
      <w:pPr>
        <w:pStyle w:val="a9"/>
        <w:numPr>
          <w:ilvl w:val="0"/>
          <w:numId w:val="15"/>
        </w:numPr>
        <w:ind w:left="0" w:firstLine="567"/>
      </w:pPr>
      <w:r>
        <w:t>Целевое ЛПУ передает ответ метода «Поиск доступных медицинских ресурсов и талонов для записи на приём к врачу по направлению ($searchslots)» в СЗПВ. Состав выходных данных ответа метода представлен в разделе</w:t>
      </w:r>
      <w:r w:rsidR="00FE252A" w:rsidRPr="00FE252A">
        <w:t xml:space="preserve"> </w:t>
      </w:r>
      <w:r w:rsidR="00FE252A" w:rsidRPr="00FE252A">
        <w:fldChar w:fldCharType="begin"/>
      </w:r>
      <w:r w:rsidR="00FE252A" w:rsidRPr="00FE252A">
        <w:instrText xml:space="preserve"> REF _Ref43131810 \n \h </w:instrText>
      </w:r>
      <w:r w:rsidR="00FE252A">
        <w:instrText xml:space="preserve"> \* MERGEFORMAT </w:instrText>
      </w:r>
      <w:r w:rsidR="00FE252A" w:rsidRPr="00FE252A">
        <w:fldChar w:fldCharType="separate"/>
      </w:r>
      <w:r w:rsidR="00FF19FE">
        <w:t>4.2.2</w:t>
      </w:r>
      <w:r w:rsidR="00FE252A" w:rsidRPr="00FE252A">
        <w:fldChar w:fldCharType="end"/>
      </w:r>
      <w:r w:rsidR="00FE252A" w:rsidRPr="00FE252A">
        <w:t>.</w:t>
      </w:r>
    </w:p>
    <w:p w14:paraId="0ABA84A7" w14:textId="77777777" w:rsidR="00D56D25" w:rsidRDefault="00425DEA" w:rsidP="00FE50B9">
      <w:pPr>
        <w:pStyle w:val="a9"/>
        <w:numPr>
          <w:ilvl w:val="0"/>
          <w:numId w:val="15"/>
        </w:numPr>
        <w:ind w:left="0" w:firstLine="567"/>
      </w:pPr>
      <w:r>
        <w:t>СЗПВ передает ответ метода «Поиск доступных медицинских ресурсов и талонов для записи на приём к врачу по направлению ($searchslots)» клиенту СЗПВ. Состав выходных данных ответа метода представлен в разделе</w:t>
      </w:r>
      <w:r w:rsidR="00FE252A" w:rsidRPr="00FE252A">
        <w:t xml:space="preserve"> </w:t>
      </w:r>
      <w:r w:rsidR="00FE252A" w:rsidRPr="00FE252A">
        <w:fldChar w:fldCharType="begin"/>
      </w:r>
      <w:r w:rsidR="00FE252A" w:rsidRPr="00FE252A">
        <w:instrText xml:space="preserve"> REF _Ref43131810 \n \h </w:instrText>
      </w:r>
      <w:r w:rsidR="00FE252A">
        <w:instrText xml:space="preserve"> \* MERGEFORMAT </w:instrText>
      </w:r>
      <w:r w:rsidR="00FE252A" w:rsidRPr="00FE252A">
        <w:fldChar w:fldCharType="separate"/>
      </w:r>
      <w:r w:rsidR="00FF19FE">
        <w:t>4.2.2</w:t>
      </w:r>
      <w:r w:rsidR="00FE252A" w:rsidRPr="00FE252A">
        <w:fldChar w:fldCharType="end"/>
      </w:r>
      <w:r w:rsidR="00FE252A" w:rsidRPr="00FE252A">
        <w:t>.</w:t>
      </w:r>
    </w:p>
    <w:p w14:paraId="307FA9A6" w14:textId="77777777" w:rsidR="000F1385" w:rsidRDefault="000F1385" w:rsidP="000F1385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47" w:name="_Toc32334067"/>
      <w:bookmarkStart w:id="48" w:name="_Toc97117478"/>
      <w:bookmarkStart w:id="49" w:name="_Toc116662193"/>
      <w:r>
        <w:t>Описание параметров запроса</w:t>
      </w:r>
      <w:bookmarkEnd w:id="47"/>
      <w:bookmarkEnd w:id="48"/>
      <w:bookmarkEnd w:id="49"/>
    </w:p>
    <w:p w14:paraId="2C9C1AE0" w14:textId="77777777" w:rsidR="000F1385" w:rsidRDefault="000F1385" w:rsidP="000F1385">
      <w:pPr>
        <w:pStyle w:val="a9"/>
      </w:pPr>
      <w:r>
        <w:t xml:space="preserve">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 w:rsidR="00187421" w:rsidRPr="00187421">
        <w:t>Таблиц</w:t>
      </w:r>
      <w:r w:rsidR="00187421">
        <w:t>е</w:t>
      </w:r>
      <w:r w:rsidR="00187421" w:rsidRPr="00187421">
        <w:t xml:space="preserve"> </w:t>
      </w:r>
      <w:r w:rsidR="00187421" w:rsidRPr="00187421">
        <w:rPr>
          <w:noProof/>
        </w:rPr>
        <w:t>1</w:t>
      </w:r>
      <w:r w:rsidRPr="00F636EB">
        <w:fldChar w:fldCharType="end"/>
      </w:r>
      <w:r>
        <w:t xml:space="preserve"> представлено описание параметров запроса метода </w:t>
      </w:r>
      <w:r w:rsidR="00F223B4" w:rsidRPr="00836F2F">
        <w:t>$searchslots</w:t>
      </w:r>
      <w:r>
        <w:t>.</w:t>
      </w:r>
    </w:p>
    <w:p w14:paraId="7BBFC77B" w14:textId="77777777" w:rsidR="000F1385" w:rsidRPr="00FE1444" w:rsidRDefault="000F1385" w:rsidP="000F1385">
      <w:pPr>
        <w:pStyle w:val="aff"/>
        <w:ind w:left="0"/>
        <w:jc w:val="left"/>
        <w:rPr>
          <w:sz w:val="24"/>
        </w:rPr>
      </w:pPr>
      <w:bookmarkStart w:id="50" w:name="_Ref38420560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E592E">
        <w:rPr>
          <w:noProof/>
          <w:sz w:val="24"/>
        </w:rPr>
        <w:t>1</w:t>
      </w:r>
      <w:r w:rsidRPr="00DD093C">
        <w:rPr>
          <w:sz w:val="24"/>
        </w:rPr>
        <w:fldChar w:fldCharType="end"/>
      </w:r>
      <w:bookmarkEnd w:id="50"/>
      <w:r w:rsidRPr="00DD093C">
        <w:rPr>
          <w:sz w:val="24"/>
        </w:rPr>
        <w:t xml:space="preserve"> – Описание параметров запроса метода </w:t>
      </w:r>
      <w:r w:rsidR="00F223B4" w:rsidRPr="00F223B4">
        <w:rPr>
          <w:sz w:val="24"/>
        </w:rPr>
        <w:t>$searchslots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F223B4" w:rsidRPr="009538A8" w14:paraId="22FA5A0F" w14:textId="77777777" w:rsidTr="00F223B4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14:paraId="0754BE29" w14:textId="77777777" w:rsidR="00F223B4" w:rsidRPr="00C9379F" w:rsidRDefault="00F223B4" w:rsidP="00BD18A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590FE3C4" w14:textId="77777777" w:rsidR="00F223B4" w:rsidRPr="00C9379F" w:rsidRDefault="00AE7DC5" w:rsidP="00BD18A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="00F223B4"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14:paraId="51A1AADF" w14:textId="77777777" w:rsidR="00F223B4" w:rsidRPr="00C9379F" w:rsidRDefault="00F223B4" w:rsidP="00BD18A4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14:paraId="42251097" w14:textId="77777777" w:rsidR="00F223B4" w:rsidRPr="00C9379F" w:rsidRDefault="00F223B4" w:rsidP="00BD18A4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F223B4" w:rsidRPr="009538A8" w14:paraId="2FA573B3" w14:textId="77777777" w:rsidTr="00F223B4">
        <w:tc>
          <w:tcPr>
            <w:tcW w:w="1975" w:type="dxa"/>
          </w:tcPr>
          <w:p w14:paraId="795DA5D2" w14:textId="77777777" w:rsidR="00F223B4" w:rsidRPr="00EB7225" w:rsidRDefault="00F223B4" w:rsidP="00BD18A4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985" w:type="dxa"/>
          </w:tcPr>
          <w:p w14:paraId="18AF6838" w14:textId="77777777" w:rsidR="00F223B4" w:rsidRDefault="00F223B4" w:rsidP="00BD18A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997" w:type="dxa"/>
          </w:tcPr>
          <w:p w14:paraId="1C3DFACC" w14:textId="77777777" w:rsidR="00F223B4" w:rsidRPr="00EB7225" w:rsidRDefault="00F223B4" w:rsidP="00BD18A4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10CB1E68" w14:textId="150F4625" w:rsidR="00F223B4" w:rsidRPr="00B80390" w:rsidRDefault="00F223B4" w:rsidP="00F223B4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</w:t>
            </w:r>
            <w:r w:rsidR="00F91827">
              <w:rPr>
                <w:sz w:val="24"/>
              </w:rPr>
              <w:t xml:space="preserve"> МИС</w:t>
            </w:r>
            <w:r w:rsidRPr="00B80390">
              <w:rPr>
                <w:sz w:val="24"/>
              </w:rPr>
              <w:t>.</w:t>
            </w:r>
          </w:p>
          <w:p w14:paraId="5B5A3B65" w14:textId="77777777" w:rsidR="00F223B4" w:rsidRPr="00F223B4" w:rsidRDefault="00F223B4" w:rsidP="00F223B4">
            <w:pPr>
              <w:pStyle w:val="aa"/>
              <w:rPr>
                <w:color w:val="000000"/>
                <w:sz w:val="18"/>
                <w:szCs w:val="18"/>
              </w:rPr>
            </w:pPr>
            <w:r w:rsidRPr="00B80390">
              <w:rPr>
                <w:sz w:val="24"/>
              </w:rPr>
              <w:lastRenderedPageBreak/>
              <w:t xml:space="preserve">Наполняется при передаче запроса от </w:t>
            </w:r>
            <w:r w:rsidR="00E71A0B">
              <w:rPr>
                <w:sz w:val="24"/>
              </w:rPr>
              <w:t>СЗПВ</w:t>
            </w:r>
            <w:r w:rsidRPr="00B80390">
              <w:rPr>
                <w:sz w:val="24"/>
              </w:rPr>
              <w:t xml:space="preserve"> к поставщику данных</w:t>
            </w:r>
          </w:p>
        </w:tc>
      </w:tr>
      <w:tr w:rsidR="00425DEA" w:rsidRPr="009538A8" w14:paraId="42FFB27F" w14:textId="77777777" w:rsidTr="00F223B4">
        <w:tc>
          <w:tcPr>
            <w:tcW w:w="1975" w:type="dxa"/>
          </w:tcPr>
          <w:p w14:paraId="795463FA" w14:textId="77777777" w:rsidR="00425DEA" w:rsidRDefault="00425DEA" w:rsidP="00425DEA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referralId</w:t>
            </w:r>
          </w:p>
        </w:tc>
        <w:tc>
          <w:tcPr>
            <w:tcW w:w="1985" w:type="dxa"/>
          </w:tcPr>
          <w:p w14:paraId="358C78BD" w14:textId="77777777" w:rsidR="00425DEA" w:rsidRDefault="00425DEA" w:rsidP="00425DE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97" w:type="dxa"/>
          </w:tcPr>
          <w:p w14:paraId="6900BB81" w14:textId="77777777" w:rsidR="00425DEA" w:rsidRDefault="00425DEA" w:rsidP="00425DEA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5C2643B1" w14:textId="77777777" w:rsidR="00425DEA" w:rsidRDefault="00425DEA" w:rsidP="00425DE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направления (идентификатор направления в сервисе УО)</w:t>
            </w:r>
          </w:p>
        </w:tc>
      </w:tr>
      <w:tr w:rsidR="000A5DC4" w:rsidRPr="009538A8" w14:paraId="444ABD22" w14:textId="77777777" w:rsidTr="00F223B4">
        <w:tc>
          <w:tcPr>
            <w:tcW w:w="1975" w:type="dxa"/>
          </w:tcPr>
          <w:p w14:paraId="666F79C4" w14:textId="77777777" w:rsidR="000A5DC4" w:rsidRDefault="000A5DC4" w:rsidP="000A5D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patientSurname</w:t>
            </w:r>
          </w:p>
        </w:tc>
        <w:tc>
          <w:tcPr>
            <w:tcW w:w="1985" w:type="dxa"/>
          </w:tcPr>
          <w:p w14:paraId="5D9F46EB" w14:textId="77777777" w:rsidR="000A5DC4" w:rsidRDefault="000A5DC4" w:rsidP="000A5D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997" w:type="dxa"/>
          </w:tcPr>
          <w:p w14:paraId="427082BB" w14:textId="77777777" w:rsidR="000A5DC4" w:rsidRDefault="000A5DC4" w:rsidP="000A5D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71542635" w14:textId="77777777" w:rsidR="000A5DC4" w:rsidRDefault="000A5DC4" w:rsidP="000A5D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амилия пациента (заполняется как в выданном направлении)</w:t>
            </w:r>
          </w:p>
        </w:tc>
      </w:tr>
    </w:tbl>
    <w:p w14:paraId="0246A130" w14:textId="77777777" w:rsidR="000F1385" w:rsidRDefault="000F1385" w:rsidP="000F1385">
      <w:pPr>
        <w:pStyle w:val="a9"/>
      </w:pPr>
    </w:p>
    <w:p w14:paraId="6AA26E20" w14:textId="77777777" w:rsidR="000F1385" w:rsidRDefault="000F1385" w:rsidP="000F1385">
      <w:pPr>
        <w:pStyle w:val="30"/>
        <w:numPr>
          <w:ilvl w:val="2"/>
          <w:numId w:val="6"/>
        </w:numPr>
      </w:pPr>
      <w:bookmarkStart w:id="51" w:name="_Toc32334068"/>
      <w:bookmarkStart w:id="52" w:name="_Ref43131810"/>
      <w:bookmarkStart w:id="53" w:name="_Toc97117479"/>
      <w:bookmarkStart w:id="54" w:name="_Toc116662194"/>
      <w:r>
        <w:t>Описание выходных данных</w:t>
      </w:r>
      <w:bookmarkEnd w:id="51"/>
      <w:bookmarkEnd w:id="52"/>
      <w:bookmarkEnd w:id="53"/>
      <w:bookmarkEnd w:id="54"/>
    </w:p>
    <w:p w14:paraId="7467AA99" w14:textId="77777777" w:rsidR="000A5DC4" w:rsidRDefault="000A5DC4" w:rsidP="0064773E">
      <w:pPr>
        <w:pStyle w:val="a9"/>
      </w:pPr>
      <w:r>
        <w:t xml:space="preserve">В ответе метода от целевой МО передается информация о доступных медицинских ресурсов и талонов для записи на приём к врачу по направлению в формате </w:t>
      </w:r>
      <w:r>
        <w:rPr>
          <w:lang w:val="en-US"/>
        </w:rPr>
        <w:t>Bundle</w:t>
      </w:r>
      <w:r>
        <w:t xml:space="preserve"> типа collection. </w:t>
      </w:r>
      <w:r>
        <w:rPr>
          <w:lang w:val="en-US"/>
        </w:rPr>
        <w:t>FHIR</w:t>
      </w:r>
      <w:r>
        <w:t>-ресурс Bundle используется для передачи набора ресурсов.</w:t>
      </w:r>
    </w:p>
    <w:p w14:paraId="4808B2C8" w14:textId="77777777" w:rsidR="0064773E" w:rsidRPr="00450261" w:rsidRDefault="0064773E" w:rsidP="0064773E">
      <w:pPr>
        <w:pStyle w:val="a9"/>
      </w:pPr>
      <w:r>
        <w:t xml:space="preserve">Все переданные ресурсы, кроме </w:t>
      </w:r>
      <w:r w:rsidRPr="0064773E">
        <w:t>Patient</w:t>
      </w:r>
      <w:r>
        <w:t>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14:paraId="10BF7E99" w14:textId="77777777" w:rsidR="0064773E" w:rsidRDefault="0064773E" w:rsidP="000F1385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1D686231" w14:textId="77777777" w:rsidR="00C80021" w:rsidRDefault="00C80021" w:rsidP="00C80021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488BA487" w14:textId="77777777" w:rsidR="00C80021" w:rsidRDefault="00C80021" w:rsidP="00C800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fullUrl</w:t>
      </w:r>
      <w:r>
        <w:rPr>
          <w:rFonts w:ascii="Consolas" w:hAnsi="Consolas"/>
          <w:color w:val="333333"/>
        </w:rPr>
        <w:t>": "[Тип ресурса]/[</w:t>
      </w:r>
      <w:r>
        <w:rPr>
          <w:rFonts w:ascii="Consolas" w:hAnsi="Consolas"/>
          <w:color w:val="333333"/>
          <w:lang w:val="en-US"/>
        </w:rPr>
        <w:t>id</w:t>
      </w:r>
      <w:r>
        <w:rPr>
          <w:rFonts w:ascii="Consolas" w:hAnsi="Consolas"/>
          <w:color w:val="333333"/>
        </w:rPr>
        <w:t xml:space="preserve"> ресурса]"</w:t>
      </w:r>
    </w:p>
    <w:p w14:paraId="3033A7C2" w14:textId="77777777" w:rsidR="00C80021" w:rsidRPr="00C80021" w:rsidRDefault="00C80021" w:rsidP="00C80021">
      <w:pPr>
        <w:pStyle w:val="a9"/>
        <w:rPr>
          <w:lang w:val="en-US"/>
        </w:rPr>
      </w:pPr>
      <w:r>
        <w:lastRenderedPageBreak/>
        <w:t>например</w:t>
      </w:r>
      <w:r>
        <w:rPr>
          <w:lang w:val="en-US"/>
        </w:rPr>
        <w:t>, "fullUrl": "PractitionerRole/31f34a1f-2984-43cc-b2c1-33cd077370de".</w:t>
      </w:r>
    </w:p>
    <w:p w14:paraId="48B799B7" w14:textId="77777777" w:rsidR="00DB198E" w:rsidRDefault="00DB198E" w:rsidP="000F1385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 xml:space="preserve">и их описание представлено в </w:t>
      </w:r>
      <w:r w:rsidR="00874E09" w:rsidRPr="00F636EB">
        <w:fldChar w:fldCharType="begin"/>
      </w:r>
      <w:r w:rsidR="00874E09" w:rsidRPr="00F636EB">
        <w:instrText xml:space="preserve"> REF _Ref384205643 \h </w:instrText>
      </w:r>
      <w:r w:rsidR="00874E09">
        <w:instrText xml:space="preserve"> \* MERGEFORMAT </w:instrText>
      </w:r>
      <w:r w:rsidR="00874E09" w:rsidRPr="00F636EB">
        <w:fldChar w:fldCharType="separate"/>
      </w:r>
      <w:r w:rsidR="00874E09">
        <w:t>Таблице</w:t>
      </w:r>
      <w:r w:rsidR="00874E09" w:rsidRPr="00A50D5D">
        <w:t xml:space="preserve"> </w:t>
      </w:r>
      <w:r w:rsidR="00874E09" w:rsidRPr="00A50D5D">
        <w:rPr>
          <w:noProof/>
        </w:rPr>
        <w:t>2</w:t>
      </w:r>
      <w:r w:rsidR="00874E09" w:rsidRPr="00F636EB">
        <w:fldChar w:fldCharType="end"/>
      </w:r>
      <w:r w:rsidRPr="00DB198E">
        <w:t>.</w:t>
      </w:r>
    </w:p>
    <w:p w14:paraId="4690CBF6" w14:textId="77777777" w:rsidR="00671A95" w:rsidRPr="00874E09" w:rsidRDefault="00671A95" w:rsidP="00671A95">
      <w:pPr>
        <w:pStyle w:val="aff"/>
        <w:ind w:left="0"/>
        <w:jc w:val="left"/>
        <w:rPr>
          <w:sz w:val="24"/>
        </w:rPr>
      </w:pPr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BE592E">
        <w:rPr>
          <w:noProof/>
          <w:sz w:val="24"/>
        </w:rPr>
        <w:t>2</w:t>
      </w:r>
      <w:r w:rsidRPr="00F636EB">
        <w:rPr>
          <w:sz w:val="24"/>
        </w:rPr>
        <w:fldChar w:fldCharType="end"/>
      </w:r>
      <w:r w:rsidRPr="00F636EB">
        <w:rPr>
          <w:sz w:val="24"/>
        </w:rPr>
        <w:t xml:space="preserve"> </w:t>
      </w:r>
      <w:r w:rsidR="00874E09">
        <w:rPr>
          <w:sz w:val="24"/>
        </w:rPr>
        <w:t>–</w:t>
      </w:r>
      <w:r w:rsidRPr="00F636EB">
        <w:rPr>
          <w:sz w:val="24"/>
        </w:rPr>
        <w:t xml:space="preserve"> </w:t>
      </w:r>
      <w:r w:rsidR="00874E09">
        <w:rPr>
          <w:sz w:val="24"/>
        </w:rPr>
        <w:t xml:space="preserve">Описание ресурсов, входящих в состав </w:t>
      </w:r>
      <w:r w:rsidR="00874E09">
        <w:rPr>
          <w:sz w:val="24"/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671A95" w:rsidRPr="00C9379F" w14:paraId="7C5FA418" w14:textId="77777777" w:rsidTr="00671A95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3BED64F9" w14:textId="77777777" w:rsidR="00671A95" w:rsidRPr="00C9379F" w:rsidRDefault="00671A95" w:rsidP="0091043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D477EAC" w14:textId="77777777" w:rsidR="00671A95" w:rsidRPr="00BC6E8A" w:rsidRDefault="00671A95" w:rsidP="0091043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5AD35AA2" w14:textId="77777777" w:rsidR="00671A95" w:rsidRPr="00B171E7" w:rsidRDefault="00671A95" w:rsidP="0091043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7948E3FF" w14:textId="77777777" w:rsidR="00671A95" w:rsidRPr="00C9379F" w:rsidRDefault="00671A95" w:rsidP="0091043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671A95" w:rsidRPr="009538A8" w14:paraId="390160AC" w14:textId="77777777" w:rsidTr="00671A95">
        <w:tc>
          <w:tcPr>
            <w:tcW w:w="562" w:type="dxa"/>
          </w:tcPr>
          <w:p w14:paraId="7C2733A9" w14:textId="77777777" w:rsidR="00671A95" w:rsidRPr="00EB7225" w:rsidRDefault="00671A95" w:rsidP="00FE50B9">
            <w:pPr>
              <w:pStyle w:val="aa"/>
              <w:numPr>
                <w:ilvl w:val="0"/>
                <w:numId w:val="1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6F5DFD8" w14:textId="77777777" w:rsidR="00671A95" w:rsidRPr="009538A8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14:paraId="21992847" w14:textId="77777777" w:rsidR="00671A95" w:rsidRPr="00671A95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</w:p>
        </w:tc>
        <w:tc>
          <w:tcPr>
            <w:tcW w:w="4253" w:type="dxa"/>
          </w:tcPr>
          <w:p w14:paraId="0BAAF839" w14:textId="77777777" w:rsidR="00671A95" w:rsidRPr="009538A8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 w:rsidR="006177E5">
              <w:rPr>
                <w:sz w:val="24"/>
              </w:rPr>
              <w:t xml:space="preserve"> (идентификатор пациента с МИС МО)</w:t>
            </w:r>
          </w:p>
        </w:tc>
      </w:tr>
      <w:tr w:rsidR="00671A95" w:rsidRPr="009538A8" w14:paraId="30884D90" w14:textId="77777777" w:rsidTr="00671A95">
        <w:tc>
          <w:tcPr>
            <w:tcW w:w="562" w:type="dxa"/>
          </w:tcPr>
          <w:p w14:paraId="04E688A5" w14:textId="77777777" w:rsidR="00671A95" w:rsidRPr="00EB7225" w:rsidRDefault="00671A95" w:rsidP="00FE50B9">
            <w:pPr>
              <w:pStyle w:val="aa"/>
              <w:numPr>
                <w:ilvl w:val="0"/>
                <w:numId w:val="1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B14D379" w14:textId="77777777"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14:paraId="09017EE9" w14:textId="77777777"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14:paraId="196E5BBB" w14:textId="77777777"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39C1D96B" w14:textId="77777777" w:rsidR="00B253F7" w:rsidRDefault="00B253F7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их ресурсов могут выступать как медицинские работники, так и кабинеты).</w:t>
            </w:r>
          </w:p>
          <w:p w14:paraId="5CBEB875" w14:textId="77777777" w:rsidR="009B5798" w:rsidRDefault="009B5798" w:rsidP="00910434">
            <w:pPr>
              <w:pStyle w:val="aa"/>
              <w:rPr>
                <w:sz w:val="24"/>
              </w:rPr>
            </w:pPr>
          </w:p>
          <w:p w14:paraId="1BB75180" w14:textId="77777777" w:rsidR="00B253F7" w:rsidRDefault="00B253F7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медицинский ресурс является медицинским работником, в</w:t>
            </w:r>
            <w:r w:rsidR="009B5798" w:rsidRPr="009B5798">
              <w:rPr>
                <w:sz w:val="24"/>
              </w:rPr>
              <w:t xml:space="preserve"> </w:t>
            </w:r>
            <w:r w:rsidR="009B5798">
              <w:rPr>
                <w:sz w:val="24"/>
              </w:rPr>
              <w:t xml:space="preserve">рамках одного </w:t>
            </w:r>
            <w:r>
              <w:rPr>
                <w:sz w:val="24"/>
              </w:rPr>
              <w:t>ресурс</w:t>
            </w:r>
            <w:r w:rsidR="009B5798">
              <w:rPr>
                <w:sz w:val="24"/>
              </w:rPr>
              <w:t>а</w:t>
            </w:r>
            <w:r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 w:rsidR="009B5798">
              <w:rPr>
                <w:sz w:val="24"/>
              </w:rPr>
              <w:t xml:space="preserve">должна быть указана </w:t>
            </w:r>
            <w:r w:rsidR="000D187D">
              <w:rPr>
                <w:sz w:val="24"/>
              </w:rPr>
              <w:t xml:space="preserve">одна </w:t>
            </w:r>
            <w:r w:rsidR="009B5798">
              <w:rPr>
                <w:sz w:val="24"/>
              </w:rPr>
              <w:t xml:space="preserve">ссылка на ресурс </w:t>
            </w:r>
            <w:r w:rsidR="009B5798" w:rsidRPr="00933DB9">
              <w:rPr>
                <w:sz w:val="24"/>
                <w:lang w:val="en-US"/>
              </w:rPr>
              <w:t>PractitionerRole</w:t>
            </w:r>
            <w:r w:rsidR="009B5798">
              <w:rPr>
                <w:sz w:val="24"/>
              </w:rPr>
              <w:t>, а также могут</w:t>
            </w:r>
            <w:r>
              <w:rPr>
                <w:sz w:val="24"/>
              </w:rPr>
              <w:t xml:space="preserve"> быть указаны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, и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 w:rsidR="009B5798">
              <w:rPr>
                <w:sz w:val="24"/>
              </w:rPr>
              <w:t xml:space="preserve">. </w:t>
            </w:r>
            <w:r w:rsidR="009B5798">
              <w:rPr>
                <w:sz w:val="24"/>
              </w:rPr>
              <w:lastRenderedPageBreak/>
              <w:t xml:space="preserve">Количество ресурсов </w:t>
            </w:r>
            <w:r w:rsidR="009B5798" w:rsidRPr="00671A95">
              <w:rPr>
                <w:sz w:val="24"/>
              </w:rPr>
              <w:t>Schedule</w:t>
            </w:r>
            <w:r w:rsidR="009B5798">
              <w:rPr>
                <w:sz w:val="24"/>
              </w:rPr>
              <w:t xml:space="preserve"> определяется количеством уникальных наборов </w:t>
            </w:r>
            <w:r w:rsidR="009B5798" w:rsidRPr="00671A95">
              <w:rPr>
                <w:sz w:val="24"/>
              </w:rPr>
              <w:t>PractitionerRole</w:t>
            </w:r>
            <w:r w:rsidR="009B5798">
              <w:rPr>
                <w:sz w:val="24"/>
              </w:rPr>
              <w:t xml:space="preserve"> и максимум 2-х </w:t>
            </w:r>
            <w:r w:rsidR="009B5798">
              <w:rPr>
                <w:sz w:val="24"/>
                <w:lang w:val="en-US"/>
              </w:rPr>
              <w:t>Location</w:t>
            </w:r>
            <w:r w:rsidR="009B5798">
              <w:rPr>
                <w:sz w:val="24"/>
              </w:rPr>
              <w:t>.</w:t>
            </w:r>
          </w:p>
          <w:p w14:paraId="62BE4BAD" w14:textId="77777777" w:rsidR="009B5798" w:rsidRDefault="009B5798" w:rsidP="00910434">
            <w:pPr>
              <w:pStyle w:val="aa"/>
              <w:rPr>
                <w:sz w:val="24"/>
              </w:rPr>
            </w:pPr>
          </w:p>
          <w:p w14:paraId="396A242F" w14:textId="77777777" w:rsidR="000D187D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медицинский ресурс является кабинетом, 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одного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</w:t>
            </w:r>
            <w:r w:rsidR="000D187D">
              <w:rPr>
                <w:sz w:val="24"/>
              </w:rPr>
              <w:t xml:space="preserve">одна </w:t>
            </w: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, а также может быть указана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. </w:t>
            </w:r>
            <w:r w:rsidR="000D187D">
              <w:rPr>
                <w:sz w:val="24"/>
              </w:rPr>
              <w:t xml:space="preserve">В рамках ресурса </w:t>
            </w:r>
            <w:r w:rsidR="000D187D" w:rsidRPr="00671A95">
              <w:rPr>
                <w:sz w:val="24"/>
              </w:rPr>
              <w:t>Schedule</w:t>
            </w:r>
            <w:r w:rsidR="000D187D">
              <w:rPr>
                <w:sz w:val="24"/>
              </w:rPr>
              <w:t xml:space="preserve"> не должна передаваться ссылка на ресурс  </w:t>
            </w:r>
            <w:r w:rsidR="000D187D" w:rsidRPr="00671A95">
              <w:rPr>
                <w:sz w:val="24"/>
              </w:rPr>
              <w:t>PractitionerRole</w:t>
            </w:r>
            <w:r w:rsidR="000D187D">
              <w:rPr>
                <w:sz w:val="24"/>
              </w:rPr>
              <w:t>.</w:t>
            </w:r>
          </w:p>
          <w:p w14:paraId="37FAEDF9" w14:textId="77777777" w:rsidR="00600BC2" w:rsidRPr="00600BC2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ресурсов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определяется количеством уникальных наборов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</w:t>
            </w:r>
            <w:r>
              <w:rPr>
                <w:sz w:val="24"/>
              </w:rPr>
              <w:t xml:space="preserve">а и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</w:t>
            </w:r>
            <w:r>
              <w:rPr>
                <w:sz w:val="24"/>
              </w:rPr>
              <w:t>.</w:t>
            </w:r>
          </w:p>
        </w:tc>
      </w:tr>
      <w:tr w:rsidR="00671A95" w:rsidRPr="009538A8" w14:paraId="0AFED03D" w14:textId="77777777" w:rsidTr="00671A95">
        <w:tc>
          <w:tcPr>
            <w:tcW w:w="562" w:type="dxa"/>
          </w:tcPr>
          <w:p w14:paraId="78145A8F" w14:textId="77777777" w:rsidR="00671A95" w:rsidRPr="00EB7225" w:rsidRDefault="00671A95" w:rsidP="00FE50B9">
            <w:pPr>
              <w:pStyle w:val="aa"/>
              <w:numPr>
                <w:ilvl w:val="0"/>
                <w:numId w:val="1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FE32A91" w14:textId="77777777"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14:paraId="08E4D804" w14:textId="77777777"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 w:rsidRPr="00933DB9">
              <w:rPr>
                <w:sz w:val="24"/>
                <w:lang w:val="en-US"/>
              </w:rPr>
              <w:t>;</w:t>
            </w:r>
          </w:p>
          <w:p w14:paraId="4E3FD50A" w14:textId="77777777"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01DCB455" w14:textId="77777777" w:rsidR="00671A95" w:rsidRPr="00BC6E8A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</w:t>
            </w:r>
            <w:r w:rsidRPr="00003CF7">
              <w:rPr>
                <w:sz w:val="24"/>
              </w:rPr>
              <w:lastRenderedPageBreak/>
              <w:t>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для осуществления записи на прием</w:t>
            </w:r>
            <w:r>
              <w:rPr>
                <w:sz w:val="24"/>
              </w:rPr>
              <w:t>)</w:t>
            </w:r>
          </w:p>
        </w:tc>
      </w:tr>
      <w:tr w:rsidR="00671A95" w:rsidRPr="009538A8" w14:paraId="7B21A7CC" w14:textId="77777777" w:rsidTr="00671A95">
        <w:tc>
          <w:tcPr>
            <w:tcW w:w="562" w:type="dxa"/>
          </w:tcPr>
          <w:p w14:paraId="6C875FD8" w14:textId="77777777" w:rsidR="00671A95" w:rsidRPr="00EB7225" w:rsidRDefault="00671A95" w:rsidP="00FE50B9">
            <w:pPr>
              <w:pStyle w:val="aa"/>
              <w:numPr>
                <w:ilvl w:val="0"/>
                <w:numId w:val="1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074CE55" w14:textId="77777777"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14:paraId="3C1C5A96" w14:textId="77777777" w:rsidR="00671A95" w:rsidRPr="00BC6E8A" w:rsidRDefault="00671A95" w:rsidP="0091043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26CBFFD0" w14:textId="77777777" w:rsidR="00671A95" w:rsidRPr="00BC6E8A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 w:rsidR="006177E5"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671A95" w:rsidRPr="009538A8" w14:paraId="4179E55C" w14:textId="77777777" w:rsidTr="00671A95">
        <w:tc>
          <w:tcPr>
            <w:tcW w:w="562" w:type="dxa"/>
          </w:tcPr>
          <w:p w14:paraId="552F4A20" w14:textId="77777777" w:rsidR="00671A95" w:rsidRPr="00EB7225" w:rsidRDefault="00671A95" w:rsidP="00FE50B9">
            <w:pPr>
              <w:pStyle w:val="aa"/>
              <w:numPr>
                <w:ilvl w:val="0"/>
                <w:numId w:val="1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23B81C6" w14:textId="77777777"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14:paraId="0FEE3BBC" w14:textId="77777777" w:rsidR="00671A95" w:rsidRPr="00BC6E8A" w:rsidRDefault="00874E09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</w:p>
        </w:tc>
        <w:tc>
          <w:tcPr>
            <w:tcW w:w="4253" w:type="dxa"/>
          </w:tcPr>
          <w:p w14:paraId="4176549E" w14:textId="77777777" w:rsidR="009E6DAF" w:rsidRDefault="009E6DAF" w:rsidP="0091043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организации, где будет осуществляться приём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14:paraId="73990983" w14:textId="77777777" w:rsidR="00671A95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амках передачи данных о расписании медицинского работника как медицинского ресурса, в</w:t>
            </w:r>
            <w:r w:rsidR="00874E09" w:rsidRPr="00874E09">
              <w:rPr>
                <w:sz w:val="24"/>
              </w:rPr>
              <w:t xml:space="preserve"> ресурс</w:t>
            </w:r>
            <w:r w:rsidR="00425654">
              <w:rPr>
                <w:sz w:val="24"/>
              </w:rPr>
              <w:t>ах</w:t>
            </w:r>
            <w:r w:rsidR="00874E09" w:rsidRPr="00874E09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874E09"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>может передаваться</w:t>
            </w:r>
            <w:r w:rsidR="00874E09"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>
              <w:rPr>
                <w:sz w:val="24"/>
              </w:rPr>
              <w:t>и</w:t>
            </w:r>
            <w:r w:rsidR="00874E09" w:rsidRPr="00874E09">
              <w:rPr>
                <w:sz w:val="24"/>
              </w:rPr>
              <w:t xml:space="preserve"> описание кабинета, где будет осуществляться приём)</w:t>
            </w:r>
            <w:r w:rsidR="00425654">
              <w:rPr>
                <w:sz w:val="24"/>
              </w:rPr>
              <w:t xml:space="preserve"> – двумя отдельными ресурсами </w:t>
            </w:r>
            <w:r w:rsidR="00425654" w:rsidRPr="00671A95">
              <w:rPr>
                <w:sz w:val="24"/>
              </w:rPr>
              <w:t>Location</w:t>
            </w:r>
            <w:r w:rsidR="00425654">
              <w:rPr>
                <w:sz w:val="24"/>
              </w:rPr>
              <w:t>.</w:t>
            </w:r>
          </w:p>
          <w:p w14:paraId="510ED7CE" w14:textId="77777777" w:rsidR="009B5798" w:rsidRPr="00425654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В рамках передачи данных о расписании кабинета как медицинского ресурса, в</w:t>
            </w:r>
            <w:r w:rsidRPr="00874E09">
              <w:rPr>
                <w:sz w:val="24"/>
              </w:rPr>
              <w:t xml:space="preserve"> ресурсе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 xml:space="preserve">передается информация с описанием данного кабинета (наименование кабинета, </w:t>
            </w:r>
            <w:r w:rsidR="00425654">
              <w:rPr>
                <w:sz w:val="24"/>
                <w:lang w:val="en-US"/>
              </w:rPr>
              <w:t>OID</w:t>
            </w:r>
            <w:r w:rsidR="00425654">
              <w:rPr>
                <w:sz w:val="24"/>
              </w:rPr>
              <w:t xml:space="preserve"> кабинета в соответствии со справочником </w:t>
            </w:r>
            <w:r w:rsidR="00425654" w:rsidRPr="00425654">
              <w:rPr>
                <w:sz w:val="24"/>
              </w:rPr>
              <w:t>ФНСИ «ФРМО. Справочник отделений и кабинетов» 1.2.643.5.1.13.13.99.2.115</w:t>
            </w:r>
            <w:r w:rsidR="00425654">
              <w:rPr>
                <w:sz w:val="24"/>
              </w:rPr>
              <w:t xml:space="preserve"> и прочее), а также в отдельном ресурсе </w:t>
            </w:r>
            <w:r w:rsidR="00425654">
              <w:rPr>
                <w:sz w:val="24"/>
                <w:lang w:val="en-US"/>
              </w:rPr>
              <w:t>Location</w:t>
            </w:r>
            <w:r w:rsidR="00425654" w:rsidRPr="00425654"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 xml:space="preserve">может передаваться информация об </w:t>
            </w:r>
            <w:r w:rsidR="00425654" w:rsidRPr="00874E09">
              <w:rPr>
                <w:sz w:val="24"/>
              </w:rPr>
              <w:t>адрес</w:t>
            </w:r>
            <w:r w:rsidR="00425654">
              <w:rPr>
                <w:sz w:val="24"/>
              </w:rPr>
              <w:t>е</w:t>
            </w:r>
            <w:r w:rsidR="00425654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425654">
              <w:rPr>
                <w:sz w:val="24"/>
              </w:rPr>
              <w:t>.</w:t>
            </w:r>
          </w:p>
        </w:tc>
      </w:tr>
      <w:tr w:rsidR="00671A95" w:rsidRPr="009538A8" w14:paraId="6BBA0FF9" w14:textId="77777777" w:rsidTr="00671A95">
        <w:tc>
          <w:tcPr>
            <w:tcW w:w="562" w:type="dxa"/>
          </w:tcPr>
          <w:p w14:paraId="7C60C6FF" w14:textId="77777777" w:rsidR="00671A95" w:rsidRPr="00EB7225" w:rsidRDefault="00671A95" w:rsidP="00FE50B9">
            <w:pPr>
              <w:pStyle w:val="aa"/>
              <w:numPr>
                <w:ilvl w:val="0"/>
                <w:numId w:val="1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7BF16E7" w14:textId="77777777"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68DE75E8" w14:textId="77777777" w:rsidR="00671A95" w:rsidRPr="00BC6E8A" w:rsidRDefault="00874E09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395E24E4" w14:textId="77777777" w:rsidR="00874E09" w:rsidRPr="00874E09" w:rsidRDefault="0030145D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талоне (свободном временном интервале) для оформления записи по направлению</w:t>
            </w:r>
          </w:p>
        </w:tc>
      </w:tr>
      <w:tr w:rsidR="00C80021" w:rsidRPr="009538A8" w14:paraId="2A3EAE93" w14:textId="77777777" w:rsidTr="00671A95">
        <w:tc>
          <w:tcPr>
            <w:tcW w:w="562" w:type="dxa"/>
          </w:tcPr>
          <w:p w14:paraId="5C03B8CB" w14:textId="77777777" w:rsidR="00C80021" w:rsidRPr="00EB7225" w:rsidRDefault="00C80021" w:rsidP="00FE50B9">
            <w:pPr>
              <w:pStyle w:val="aa"/>
              <w:numPr>
                <w:ilvl w:val="0"/>
                <w:numId w:val="1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5D52EF9" w14:textId="77777777" w:rsidR="00C80021" w:rsidRDefault="00C80021" w:rsidP="00C8002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ameters</w:t>
            </w:r>
          </w:p>
        </w:tc>
        <w:tc>
          <w:tcPr>
            <w:tcW w:w="2268" w:type="dxa"/>
          </w:tcPr>
          <w:p w14:paraId="2E77B729" w14:textId="77777777" w:rsidR="00C80021" w:rsidRDefault="00C80021" w:rsidP="00C800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Schedule</w:t>
            </w:r>
          </w:p>
        </w:tc>
        <w:tc>
          <w:tcPr>
            <w:tcW w:w="4253" w:type="dxa"/>
          </w:tcPr>
          <w:p w14:paraId="41BA7C48" w14:textId="77777777" w:rsidR="00C80021" w:rsidRDefault="00C80021" w:rsidP="00C800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с текстовым описанием причины отсутствия свободных талонов у медицинского ресурса (передается в случае, если параметр comment в ресурсе Schedule заполнен и его значение не «3» или «7»)</w:t>
            </w:r>
          </w:p>
        </w:tc>
      </w:tr>
    </w:tbl>
    <w:p w14:paraId="41BBFDC4" w14:textId="77777777" w:rsidR="00671A95" w:rsidRDefault="00671A95" w:rsidP="00671A95"/>
    <w:p w14:paraId="6403232A" w14:textId="77777777" w:rsidR="00F223B4" w:rsidRDefault="00DB198E" w:rsidP="00DB198E">
      <w:pPr>
        <w:pStyle w:val="a9"/>
      </w:pPr>
      <w:r w:rsidRPr="00DB198E">
        <w:t xml:space="preserve">Схема структуры Bundle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383093969 \h  \* MERGEFORMAT </w:instrText>
      </w:r>
      <w:r>
        <w:fldChar w:fldCharType="separate"/>
      </w:r>
      <w:r w:rsidR="00187421" w:rsidRPr="00187421">
        <w:t>Рисун</w:t>
      </w:r>
      <w:r w:rsidR="00187421">
        <w:t>ке</w:t>
      </w:r>
      <w:r w:rsidR="00187421" w:rsidRPr="00187421">
        <w:t xml:space="preserve"> 3</w:t>
      </w:r>
      <w:r>
        <w:fldChar w:fldCharType="end"/>
      </w:r>
      <w:r>
        <w:t>.</w:t>
      </w:r>
    </w:p>
    <w:p w14:paraId="6768EFBA" w14:textId="77777777" w:rsidR="000F1385" w:rsidRDefault="00C80021" w:rsidP="000F1385">
      <w:pPr>
        <w:pStyle w:val="a9"/>
        <w:ind w:firstLine="0"/>
        <w:jc w:val="center"/>
      </w:pPr>
      <w:r w:rsidRPr="00537BDA">
        <w:rPr>
          <w:noProof/>
        </w:rPr>
        <w:lastRenderedPageBreak/>
        <w:drawing>
          <wp:inline distT="0" distB="0" distL="0" distR="0" wp14:anchorId="04D5AED3" wp14:editId="14A08822">
            <wp:extent cx="5940425" cy="402780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Мед ресурсы и талоны (Bundle)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2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19ADF" w14:textId="77777777" w:rsidR="000F1385" w:rsidRPr="00187421" w:rsidRDefault="000F1385" w:rsidP="000F1385">
      <w:pPr>
        <w:pStyle w:val="a9"/>
        <w:ind w:firstLine="0"/>
        <w:jc w:val="center"/>
        <w:rPr>
          <w:b/>
          <w:sz w:val="24"/>
          <w:szCs w:val="24"/>
        </w:rPr>
      </w:pPr>
      <w:bookmarkStart w:id="55" w:name="_Ref38309396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187421"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bookmarkEnd w:id="5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="00DB198E">
        <w:rPr>
          <w:b/>
          <w:sz w:val="24"/>
          <w:szCs w:val="24"/>
          <w:lang w:val="en-US"/>
        </w:rPr>
        <w:t>Bundle</w:t>
      </w:r>
    </w:p>
    <w:p w14:paraId="015F30DC" w14:textId="77777777" w:rsidR="000F1385" w:rsidRDefault="000F1385" w:rsidP="00D81C6E">
      <w:pPr>
        <w:pStyle w:val="a9"/>
        <w:ind w:firstLine="0"/>
        <w:rPr>
          <w:b/>
          <w:sz w:val="24"/>
          <w:szCs w:val="24"/>
        </w:rPr>
      </w:pPr>
    </w:p>
    <w:p w14:paraId="3BE22537" w14:textId="77777777" w:rsidR="00DB198E" w:rsidRDefault="00DB198E" w:rsidP="00DB198E">
      <w:pPr>
        <w:pStyle w:val="a9"/>
      </w:pPr>
      <w:r w:rsidRPr="007F6095">
        <w:t xml:space="preserve">Структура </w:t>
      </w:r>
      <w:r>
        <w:t>ответа</w:t>
      </w:r>
      <w:r w:rsidR="00D81C6E" w:rsidRPr="00D81C6E">
        <w:t xml:space="preserve"> </w:t>
      </w:r>
      <w:r w:rsidR="00D81C6E">
        <w:t>метода</w:t>
      </w:r>
      <w:r w:rsidRPr="007F6095">
        <w:t xml:space="preserve"> </w:t>
      </w:r>
      <w:r w:rsidR="00D81C6E" w:rsidRPr="00836F2F">
        <w:t>$searchslots</w:t>
      </w:r>
      <w:r w:rsidRPr="007F6095">
        <w:t xml:space="preserve"> представлена на</w:t>
      </w:r>
      <w:r w:rsidR="00187421">
        <w:t xml:space="preserve"> </w:t>
      </w:r>
      <w:r w:rsidR="00187421">
        <w:fldChar w:fldCharType="begin"/>
      </w:r>
      <w:r w:rsidR="00187421">
        <w:instrText xml:space="preserve"> REF _Ref43131615 \h  \* MERGEFORMAT </w:instrText>
      </w:r>
      <w:r w:rsidR="00187421">
        <w:fldChar w:fldCharType="separate"/>
      </w:r>
      <w:r w:rsidR="00187421" w:rsidRPr="00187421">
        <w:t>Рисун</w:t>
      </w:r>
      <w:r w:rsidR="00187421">
        <w:t>ке</w:t>
      </w:r>
      <w:r w:rsidR="00187421" w:rsidRPr="00187421">
        <w:t xml:space="preserve"> 4</w:t>
      </w:r>
      <w:r w:rsidR="00187421">
        <w:fldChar w:fldCharType="end"/>
      </w:r>
      <w:r>
        <w:t>.</w:t>
      </w:r>
    </w:p>
    <w:p w14:paraId="6DBA78C9" w14:textId="77777777" w:rsidR="00DB198E" w:rsidRDefault="00A83711" w:rsidP="00DB198E">
      <w:pPr>
        <w:pStyle w:val="a9"/>
        <w:ind w:firstLine="0"/>
        <w:jc w:val="center"/>
      </w:pPr>
      <w:r w:rsidRPr="00537BDA">
        <w:rPr>
          <w:noProof/>
        </w:rPr>
        <w:drawing>
          <wp:inline distT="0" distB="0" distL="0" distR="0" wp14:anchorId="6D932BA8" wp14:editId="41FECBC9">
            <wp:extent cx="5343525" cy="3422258"/>
            <wp:effectExtent l="0" t="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5734" cy="3430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B8991A" w14:textId="77777777" w:rsidR="00DB198E" w:rsidRDefault="00DB198E" w:rsidP="00DB198E">
      <w:pPr>
        <w:pStyle w:val="a9"/>
        <w:ind w:firstLine="0"/>
        <w:jc w:val="center"/>
        <w:rPr>
          <w:b/>
          <w:sz w:val="24"/>
          <w:szCs w:val="24"/>
        </w:rPr>
      </w:pPr>
      <w:bookmarkStart w:id="56" w:name="_Ref43131615"/>
      <w:r w:rsidRPr="002B12DC">
        <w:rPr>
          <w:b/>
          <w:sz w:val="24"/>
          <w:szCs w:val="24"/>
        </w:rPr>
        <w:lastRenderedPageBreak/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187421">
        <w:rPr>
          <w:b/>
          <w:noProof/>
          <w:sz w:val="24"/>
          <w:szCs w:val="24"/>
        </w:rPr>
        <w:t>4</w:t>
      </w:r>
      <w:r w:rsidRPr="002B12DC">
        <w:rPr>
          <w:b/>
          <w:sz w:val="24"/>
          <w:szCs w:val="24"/>
        </w:rPr>
        <w:fldChar w:fldCharType="end"/>
      </w:r>
      <w:bookmarkEnd w:id="5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D81C6E" w:rsidRPr="00D81C6E">
        <w:rPr>
          <w:b/>
          <w:sz w:val="24"/>
          <w:szCs w:val="24"/>
        </w:rPr>
        <w:t>$searchslots</w:t>
      </w:r>
    </w:p>
    <w:p w14:paraId="35D64B72" w14:textId="77777777" w:rsidR="00DA389F" w:rsidRDefault="00DA389F" w:rsidP="00DA389F">
      <w:pPr>
        <w:pStyle w:val="a9"/>
      </w:pPr>
    </w:p>
    <w:p w14:paraId="79191573" w14:textId="77777777" w:rsidR="00EA4D00" w:rsidRDefault="00DA389F" w:rsidP="00EB3804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5258D017" w14:textId="77777777" w:rsidR="00EB3804" w:rsidRPr="007C34AB" w:rsidRDefault="00EB3804" w:rsidP="007C34AB">
      <w:pPr>
        <w:pStyle w:val="30"/>
        <w:numPr>
          <w:ilvl w:val="3"/>
          <w:numId w:val="6"/>
        </w:numPr>
        <w:ind w:left="851" w:hanging="142"/>
      </w:pPr>
      <w:bookmarkStart w:id="57" w:name="_Toc97117480"/>
      <w:bookmarkStart w:id="58" w:name="_Toc116662195"/>
      <w:r w:rsidRPr="007C34AB">
        <w:t>Patient</w:t>
      </w:r>
      <w:bookmarkEnd w:id="57"/>
      <w:bookmarkEnd w:id="58"/>
    </w:p>
    <w:p w14:paraId="3433F12D" w14:textId="77777777" w:rsidR="00EB3804" w:rsidRPr="00EB3804" w:rsidRDefault="00EB3804" w:rsidP="00EB3804">
      <w:pPr>
        <w:pStyle w:val="a9"/>
      </w:pPr>
      <w:r w:rsidRPr="00EB3804">
        <w:t xml:space="preserve">Ресурс Patient предназначен </w:t>
      </w:r>
      <w:r>
        <w:t>для передачи данных о пациенте.</w:t>
      </w:r>
    </w:p>
    <w:p w14:paraId="47B817A0" w14:textId="77777777" w:rsidR="000F1385" w:rsidRPr="00EB3804" w:rsidRDefault="000F1385" w:rsidP="000F1385">
      <w:pPr>
        <w:pStyle w:val="a9"/>
      </w:pPr>
      <w:r>
        <w:t>В</w:t>
      </w:r>
      <w:r w:rsidRPr="00F636EB">
        <w:t xml:space="preserve"> </w:t>
      </w:r>
      <w:r w:rsidRPr="00F636EB">
        <w:fldChar w:fldCharType="begin"/>
      </w:r>
      <w:r w:rsidRPr="00F636EB">
        <w:instrText xml:space="preserve"> REF _Ref384205643 \h </w:instrText>
      </w:r>
      <w:r>
        <w:instrText xml:space="preserve"> \* MERGEFORMAT </w:instrText>
      </w:r>
      <w:r w:rsidRPr="00F636EB">
        <w:fldChar w:fldCharType="separate"/>
      </w:r>
      <w:r w:rsidR="00941253" w:rsidRPr="00941253">
        <w:t>Таблиц</w:t>
      </w:r>
      <w:r w:rsidR="00941253">
        <w:t>е</w:t>
      </w:r>
      <w:r w:rsidR="00941253" w:rsidRPr="00941253">
        <w:t xml:space="preserve"> </w:t>
      </w:r>
      <w:r w:rsidR="00941253" w:rsidRPr="00941253">
        <w:rPr>
          <w:noProof/>
        </w:rPr>
        <w:t>3</w:t>
      </w:r>
      <w:r w:rsidRPr="00F636EB">
        <w:fldChar w:fldCharType="end"/>
      </w:r>
      <w:r>
        <w:t xml:space="preserve"> представлено описание </w:t>
      </w:r>
      <w:r w:rsidR="00EB3804">
        <w:t xml:space="preserve">параметров ресурса </w:t>
      </w:r>
      <w:r w:rsidR="00EB3804">
        <w:rPr>
          <w:lang w:val="en-US"/>
        </w:rPr>
        <w:t>Pa</w:t>
      </w:r>
      <w:r w:rsidR="00EB3804" w:rsidRPr="00EB3804">
        <w:t>tient</w:t>
      </w:r>
      <w:r>
        <w:t>.</w:t>
      </w:r>
      <w:r w:rsidR="00EB3804" w:rsidRPr="00EB3804">
        <w:t xml:space="preserve"> Параметры, которые не используются в информационном обмене, в таблице не указаны.</w:t>
      </w:r>
    </w:p>
    <w:p w14:paraId="7C6F2B84" w14:textId="77777777" w:rsidR="00D475D5" w:rsidRPr="00E776EF" w:rsidRDefault="000F1385" w:rsidP="00E776EF">
      <w:pPr>
        <w:pStyle w:val="aff"/>
        <w:ind w:left="0"/>
        <w:jc w:val="left"/>
        <w:rPr>
          <w:sz w:val="24"/>
        </w:rPr>
      </w:pPr>
      <w:bookmarkStart w:id="59" w:name="_Ref38420564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941253">
        <w:rPr>
          <w:noProof/>
          <w:sz w:val="24"/>
        </w:rPr>
        <w:t>3</w:t>
      </w:r>
      <w:r w:rsidRPr="00F636EB">
        <w:rPr>
          <w:sz w:val="24"/>
        </w:rPr>
        <w:fldChar w:fldCharType="end"/>
      </w:r>
      <w:bookmarkEnd w:id="59"/>
      <w:r w:rsidRPr="00F636EB">
        <w:rPr>
          <w:sz w:val="24"/>
        </w:rPr>
        <w:t xml:space="preserve"> - </w:t>
      </w:r>
      <w:r w:rsidR="00EB3804">
        <w:rPr>
          <w:sz w:val="24"/>
        </w:rPr>
        <w:t xml:space="preserve">Параметры ресурса </w:t>
      </w:r>
      <w:r w:rsidR="00EB3804">
        <w:rPr>
          <w:sz w:val="24"/>
          <w:lang w:val="en-US"/>
        </w:rPr>
        <w:t>Patient</w:t>
      </w:r>
      <w:bookmarkStart w:id="60" w:name="_Toc370388203"/>
      <w:bookmarkStart w:id="61" w:name="_Toc12877312"/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D475D5" w:rsidRPr="00C9379F" w14:paraId="456FC743" w14:textId="77777777" w:rsidTr="007840D3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4FE5515A" w14:textId="77777777" w:rsidR="00D475D5" w:rsidRPr="00C9379F" w:rsidRDefault="00D475D5" w:rsidP="007840D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2B6EC0D7" w14:textId="77777777" w:rsidR="00D475D5" w:rsidRPr="00BC6E8A" w:rsidRDefault="00D475D5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52E8B519" w14:textId="77777777" w:rsidR="00D475D5" w:rsidRPr="00B171E7" w:rsidRDefault="00D475D5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4785460" w14:textId="77777777" w:rsidR="00D475D5" w:rsidRPr="00C9379F" w:rsidRDefault="00D475D5" w:rsidP="007840D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749CDFA" w14:textId="77777777" w:rsidR="00D475D5" w:rsidRPr="00C9379F" w:rsidRDefault="00D475D5" w:rsidP="007840D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D475D5" w:rsidRPr="009538A8" w14:paraId="1582191A" w14:textId="77777777" w:rsidTr="007840D3">
        <w:tc>
          <w:tcPr>
            <w:tcW w:w="562" w:type="dxa"/>
          </w:tcPr>
          <w:p w14:paraId="6C3C2E34" w14:textId="77777777" w:rsidR="00D475D5" w:rsidRPr="00EB7225" w:rsidRDefault="00D475D5" w:rsidP="00FE50B9">
            <w:pPr>
              <w:pStyle w:val="aa"/>
              <w:numPr>
                <w:ilvl w:val="0"/>
                <w:numId w:val="40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BC56B10" w14:textId="77777777" w:rsidR="00D475D5" w:rsidRPr="009538A8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418" w:type="dxa"/>
          </w:tcPr>
          <w:p w14:paraId="3FA92D7D" w14:textId="77777777" w:rsidR="00D475D5" w:rsidRPr="00EB7225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842E4BB" w14:textId="77777777" w:rsidR="00D475D5" w:rsidRPr="00763C97" w:rsidRDefault="00D475D5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194DCF59" w14:textId="77777777" w:rsidR="00D475D5" w:rsidRDefault="00D475D5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Patient.</w:t>
            </w:r>
          </w:p>
          <w:p w14:paraId="59185502" w14:textId="77777777" w:rsidR="00D475D5" w:rsidRPr="00763C97" w:rsidRDefault="00D475D5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D475D5" w:rsidRPr="009538A8" w14:paraId="43850D55" w14:textId="77777777" w:rsidTr="007840D3">
        <w:tc>
          <w:tcPr>
            <w:tcW w:w="562" w:type="dxa"/>
          </w:tcPr>
          <w:p w14:paraId="3B09B916" w14:textId="77777777" w:rsidR="00D475D5" w:rsidRPr="00EB7225" w:rsidRDefault="00D475D5" w:rsidP="00FE50B9">
            <w:pPr>
              <w:pStyle w:val="aa"/>
              <w:numPr>
                <w:ilvl w:val="0"/>
                <w:numId w:val="40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F0E5522" w14:textId="77777777" w:rsidR="00D475D5" w:rsidRPr="009538A8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63E4F8E1" w14:textId="77777777" w:rsidR="00D475D5" w:rsidRPr="00EB7225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22CAF92" w14:textId="77777777" w:rsidR="00D475D5" w:rsidRPr="009538A8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67585A17" w14:textId="77777777" w:rsidR="00D475D5" w:rsidRPr="009538A8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 пациента в МИС МО</w:t>
            </w:r>
          </w:p>
        </w:tc>
      </w:tr>
      <w:tr w:rsidR="00D475D5" w:rsidRPr="009538A8" w14:paraId="43A8E7F9" w14:textId="77777777" w:rsidTr="007840D3">
        <w:tc>
          <w:tcPr>
            <w:tcW w:w="562" w:type="dxa"/>
          </w:tcPr>
          <w:p w14:paraId="625D3BB6" w14:textId="77777777" w:rsidR="00D475D5" w:rsidRPr="000A2D15" w:rsidRDefault="00D475D5" w:rsidP="00FE50B9">
            <w:pPr>
              <w:pStyle w:val="aa"/>
              <w:numPr>
                <w:ilvl w:val="1"/>
                <w:numId w:val="40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2DC89A0C" w14:textId="77777777" w:rsidR="00D475D5" w:rsidRPr="00BC6E8A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03CA8B8A" w14:textId="77777777" w:rsidR="00D475D5" w:rsidRPr="005E1F10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C57E40F" w14:textId="77777777" w:rsidR="00D475D5" w:rsidRPr="00EB7225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22D4CC66" w14:textId="77777777" w:rsidR="00D475D5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58B21A54" w14:textId="77777777" w:rsidR="00D475D5" w:rsidRPr="00EB7225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D475D5" w:rsidRPr="009538A8" w14:paraId="42BC7D1B" w14:textId="77777777" w:rsidTr="007840D3">
        <w:tc>
          <w:tcPr>
            <w:tcW w:w="562" w:type="dxa"/>
          </w:tcPr>
          <w:p w14:paraId="41D82508" w14:textId="77777777" w:rsidR="00D475D5" w:rsidRPr="000A2D15" w:rsidRDefault="00D475D5" w:rsidP="00FE50B9">
            <w:pPr>
              <w:pStyle w:val="aa"/>
              <w:numPr>
                <w:ilvl w:val="1"/>
                <w:numId w:val="40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1C117B20" w14:textId="77777777" w:rsidR="00D475D5" w:rsidRPr="00BC6E8A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65AD3E95" w14:textId="77777777" w:rsidR="00D475D5" w:rsidRPr="005E1F10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246D0AA" w14:textId="77777777" w:rsidR="00D475D5" w:rsidRPr="00EB7225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1BFF13C" w14:textId="77777777" w:rsidR="00D475D5" w:rsidRDefault="00D475D5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Значение </w:t>
            </w:r>
            <w:r>
              <w:rPr>
                <w:sz w:val="24"/>
              </w:rPr>
              <w:t xml:space="preserve">идентификатора </w:t>
            </w:r>
            <w:r w:rsidRPr="00BC6E8A">
              <w:rPr>
                <w:sz w:val="24"/>
              </w:rPr>
              <w:t>пациента в МИС МО</w:t>
            </w:r>
            <w:r>
              <w:rPr>
                <w:sz w:val="24"/>
              </w:rPr>
              <w:t>.</w:t>
            </w:r>
          </w:p>
          <w:p w14:paraId="2B965EB8" w14:textId="77777777" w:rsidR="00D475D5" w:rsidRPr="00EB7225" w:rsidRDefault="00D475D5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D475D5" w:rsidRPr="009538A8" w14:paraId="18FE5EDB" w14:textId="77777777" w:rsidTr="007840D3">
        <w:tc>
          <w:tcPr>
            <w:tcW w:w="562" w:type="dxa"/>
          </w:tcPr>
          <w:p w14:paraId="54183A7E" w14:textId="77777777" w:rsidR="00D475D5" w:rsidRPr="000A2D15" w:rsidRDefault="00D475D5" w:rsidP="00FE50B9">
            <w:pPr>
              <w:pStyle w:val="aa"/>
              <w:numPr>
                <w:ilvl w:val="0"/>
                <w:numId w:val="40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088CAC4" w14:textId="77777777" w:rsidR="00D475D5" w:rsidRPr="00BC6E8A" w:rsidRDefault="00D475D5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14:paraId="5AD7969F" w14:textId="77777777" w:rsidR="00D475D5" w:rsidRPr="005E1F10" w:rsidRDefault="00D475D5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BBA2E4D" w14:textId="77777777" w:rsidR="00D475D5" w:rsidRPr="00EB7225" w:rsidRDefault="00D475D5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Organization)</w:t>
            </w:r>
          </w:p>
        </w:tc>
        <w:tc>
          <w:tcPr>
            <w:tcW w:w="3827" w:type="dxa"/>
          </w:tcPr>
          <w:p w14:paraId="508EFFF6" w14:textId="77777777" w:rsidR="00D475D5" w:rsidRPr="00EB7225" w:rsidRDefault="00D475D5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 w:rsidR="00E776EF"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 (идентификатор МО</w:t>
            </w:r>
            <w:r>
              <w:rPr>
                <w:sz w:val="24"/>
              </w:rPr>
              <w:t xml:space="preserve"> </w:t>
            </w:r>
            <w:r w:rsidRPr="00B80390">
              <w:rPr>
                <w:sz w:val="24"/>
              </w:rPr>
              <w:t>из справочника «ЛПУ» Интеграционной платформы</w:t>
            </w:r>
            <w:r w:rsidRPr="00EB3804">
              <w:rPr>
                <w:sz w:val="24"/>
              </w:rPr>
              <w:t>)</w:t>
            </w:r>
          </w:p>
        </w:tc>
      </w:tr>
    </w:tbl>
    <w:p w14:paraId="7189ACE8" w14:textId="77777777" w:rsidR="00D475D5" w:rsidRDefault="00D475D5" w:rsidP="00EB3804"/>
    <w:p w14:paraId="49BB26B5" w14:textId="77777777" w:rsidR="00EB3804" w:rsidRPr="007C34AB" w:rsidRDefault="008067BE" w:rsidP="007C34AB">
      <w:pPr>
        <w:pStyle w:val="30"/>
        <w:numPr>
          <w:ilvl w:val="3"/>
          <w:numId w:val="6"/>
        </w:numPr>
        <w:ind w:left="851" w:hanging="142"/>
      </w:pPr>
      <w:bookmarkStart w:id="62" w:name="_Toc97117481"/>
      <w:bookmarkStart w:id="63" w:name="_Toc116662196"/>
      <w:r w:rsidRPr="007C34AB">
        <w:t>Schedule</w:t>
      </w:r>
      <w:bookmarkEnd w:id="62"/>
      <w:bookmarkEnd w:id="63"/>
    </w:p>
    <w:p w14:paraId="2BC8D349" w14:textId="77777777" w:rsidR="00EB3804" w:rsidRPr="00EB3804" w:rsidRDefault="00EB3804" w:rsidP="00EB3804">
      <w:pPr>
        <w:pStyle w:val="a9"/>
      </w:pPr>
      <w:r w:rsidRPr="00EB3804">
        <w:t xml:space="preserve">Ресурс </w:t>
      </w:r>
      <w:r w:rsidR="008067BE" w:rsidRPr="008067BE">
        <w:t>Schedule</w:t>
      </w:r>
      <w:r w:rsidRPr="00EB3804">
        <w:t xml:space="preserve"> предназначен </w:t>
      </w:r>
      <w:r>
        <w:t xml:space="preserve">для передачи данных о </w:t>
      </w:r>
      <w:r w:rsidR="002549C7">
        <w:t>расписании медицинского ресурса</w:t>
      </w:r>
      <w:r>
        <w:t>.</w:t>
      </w:r>
    </w:p>
    <w:p w14:paraId="525E4FB7" w14:textId="77777777" w:rsidR="00EB3804" w:rsidRPr="00EB3804" w:rsidRDefault="00EB3804" w:rsidP="00EB3804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246 \h  \* MERGEFORMAT </w:instrText>
      </w:r>
      <w:r w:rsidR="0046266E">
        <w:fldChar w:fldCharType="separate"/>
      </w:r>
      <w:r w:rsidR="0046266E" w:rsidRPr="0046266E">
        <w:t>Таблиц</w:t>
      </w:r>
      <w:r w:rsidR="0046266E">
        <w:t>е</w:t>
      </w:r>
      <w:r w:rsidR="0046266E" w:rsidRPr="0046266E">
        <w:t xml:space="preserve"> 4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2549C7"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725022A" w14:textId="77777777" w:rsidR="00EB3804" w:rsidRDefault="00EB3804" w:rsidP="00EB3804">
      <w:pPr>
        <w:pStyle w:val="aff"/>
        <w:ind w:left="0"/>
        <w:jc w:val="left"/>
        <w:rPr>
          <w:sz w:val="24"/>
        </w:rPr>
      </w:pPr>
      <w:bookmarkStart w:id="64" w:name="_Ref4313324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46266E">
        <w:rPr>
          <w:noProof/>
          <w:sz w:val="24"/>
        </w:rPr>
        <w:t>4</w:t>
      </w:r>
      <w:r w:rsidRPr="00F636EB">
        <w:rPr>
          <w:sz w:val="24"/>
        </w:rPr>
        <w:fldChar w:fldCharType="end"/>
      </w:r>
      <w:bookmarkEnd w:id="64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44A37" w:rsidRPr="00044A37">
        <w:rPr>
          <w:sz w:val="24"/>
        </w:rPr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2E5AE4" w:rsidRPr="00C9379F" w14:paraId="042C937C" w14:textId="77777777" w:rsidTr="007840D3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31D0C134" w14:textId="77777777" w:rsidR="002E5AE4" w:rsidRPr="00C9379F" w:rsidRDefault="002E5AE4" w:rsidP="007840D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3090A75B" w14:textId="77777777" w:rsidR="002E5AE4" w:rsidRPr="00BC6E8A" w:rsidRDefault="002E5AE4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8712221" w14:textId="77777777" w:rsidR="002E5AE4" w:rsidRPr="00B171E7" w:rsidRDefault="002E5AE4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7371E2F" w14:textId="77777777" w:rsidR="002E5AE4" w:rsidRPr="00C9379F" w:rsidRDefault="002E5AE4" w:rsidP="007840D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488DD4E1" w14:textId="77777777" w:rsidR="002E5AE4" w:rsidRPr="00C9379F" w:rsidRDefault="002E5AE4" w:rsidP="007840D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E5AE4" w:rsidRPr="009538A8" w14:paraId="3C0A34B3" w14:textId="77777777" w:rsidTr="007840D3">
        <w:tc>
          <w:tcPr>
            <w:tcW w:w="851" w:type="dxa"/>
          </w:tcPr>
          <w:p w14:paraId="3D22A40F" w14:textId="77777777" w:rsidR="002E5AE4" w:rsidRPr="000A2D15" w:rsidRDefault="002E5AE4" w:rsidP="00FE50B9">
            <w:pPr>
              <w:pStyle w:val="aa"/>
              <w:numPr>
                <w:ilvl w:val="0"/>
                <w:numId w:val="41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74FCAD23" w14:textId="77777777" w:rsidR="002E5AE4" w:rsidRPr="00763C97" w:rsidRDefault="002E5AE4" w:rsidP="007840D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14:paraId="1C8B01D1" w14:textId="77777777" w:rsidR="002E5AE4" w:rsidRPr="00EB7225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BD16A32" w14:textId="77777777" w:rsidR="002E5AE4" w:rsidRPr="009538A8" w:rsidRDefault="002E5AE4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4BE3CDA4" w14:textId="77777777" w:rsidR="002E5AE4" w:rsidRPr="00763C97" w:rsidRDefault="002E5AE4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14:paraId="7D54DF5F" w14:textId="77777777" w:rsidR="002E5AE4" w:rsidRPr="009538A8" w:rsidRDefault="002E5AE4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2E5AE4" w:rsidRPr="009538A8" w14:paraId="24593AE5" w14:textId="77777777" w:rsidTr="007840D3">
        <w:tc>
          <w:tcPr>
            <w:tcW w:w="851" w:type="dxa"/>
          </w:tcPr>
          <w:p w14:paraId="6E949429" w14:textId="77777777" w:rsidR="002E5AE4" w:rsidRPr="000A2D15" w:rsidRDefault="002E5AE4" w:rsidP="00FE50B9">
            <w:pPr>
              <w:pStyle w:val="aa"/>
              <w:numPr>
                <w:ilvl w:val="0"/>
                <w:numId w:val="41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5504E0A1" w14:textId="77777777" w:rsidR="002E5AE4" w:rsidRPr="009538A8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372A6485" w14:textId="77777777" w:rsidR="002E5AE4" w:rsidRPr="00EB7225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05F0899" w14:textId="77777777" w:rsidR="002E5AE4" w:rsidRPr="009538A8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08D9BDF6" w14:textId="77777777" w:rsidR="002E5AE4" w:rsidRPr="009538A8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2E5AE4" w:rsidRPr="009538A8" w14:paraId="7CF7090B" w14:textId="77777777" w:rsidTr="007840D3">
        <w:tc>
          <w:tcPr>
            <w:tcW w:w="851" w:type="dxa"/>
          </w:tcPr>
          <w:p w14:paraId="0E352355" w14:textId="77777777" w:rsidR="002E5AE4" w:rsidRPr="000A2D15" w:rsidRDefault="002E5AE4" w:rsidP="00FE50B9">
            <w:pPr>
              <w:pStyle w:val="aa"/>
              <w:numPr>
                <w:ilvl w:val="1"/>
                <w:numId w:val="4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79939F0" w14:textId="77777777" w:rsidR="002E5AE4" w:rsidRPr="00BC6E8A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134" w:type="dxa"/>
          </w:tcPr>
          <w:p w14:paraId="3C507FA8" w14:textId="77777777" w:rsidR="002E5AE4" w:rsidRPr="005E1F10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73E3734" w14:textId="77777777" w:rsidR="002E5AE4" w:rsidRPr="00EB7225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28D8CAAA" w14:textId="77777777" w:rsidR="002E5AE4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1FE3B081" w14:textId="77777777" w:rsidR="002E5AE4" w:rsidRPr="00EB7225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2E5AE4" w:rsidRPr="009538A8" w14:paraId="16634A4E" w14:textId="77777777" w:rsidTr="007840D3">
        <w:tc>
          <w:tcPr>
            <w:tcW w:w="851" w:type="dxa"/>
          </w:tcPr>
          <w:p w14:paraId="2C22F670" w14:textId="77777777" w:rsidR="002E5AE4" w:rsidRPr="000A2D15" w:rsidRDefault="002E5AE4" w:rsidP="00FE50B9">
            <w:pPr>
              <w:pStyle w:val="aa"/>
              <w:numPr>
                <w:ilvl w:val="1"/>
                <w:numId w:val="4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545501E0" w14:textId="77777777" w:rsidR="002E5AE4" w:rsidRPr="00BC6E8A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5C35CA63" w14:textId="77777777" w:rsidR="002E5AE4" w:rsidRPr="005E1F10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6A213E8" w14:textId="77777777" w:rsidR="002E5AE4" w:rsidRPr="00EB7225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2E259E3" w14:textId="77777777" w:rsidR="002E5AE4" w:rsidRDefault="002E5AE4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14:paraId="209F328F" w14:textId="322048FB" w:rsidR="002E5AE4" w:rsidRPr="00EB7225" w:rsidRDefault="00EC0D8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2E5AE4" w:rsidRPr="009538A8" w14:paraId="64D613B8" w14:textId="77777777" w:rsidTr="007840D3">
        <w:tc>
          <w:tcPr>
            <w:tcW w:w="851" w:type="dxa"/>
          </w:tcPr>
          <w:p w14:paraId="7A264835" w14:textId="77777777" w:rsidR="002E5AE4" w:rsidRPr="000A2D15" w:rsidRDefault="002E5AE4" w:rsidP="00FE50B9">
            <w:pPr>
              <w:pStyle w:val="aa"/>
              <w:numPr>
                <w:ilvl w:val="0"/>
                <w:numId w:val="41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9AD0A19" w14:textId="77777777" w:rsidR="002E5AE4" w:rsidRPr="00BC6E8A" w:rsidRDefault="002E5AE4" w:rsidP="007840D3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14:paraId="6E6929D6" w14:textId="77777777" w:rsidR="002E5AE4" w:rsidRPr="005E1F10" w:rsidRDefault="002E5AE4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5376DEE4" w14:textId="77777777" w:rsidR="002E5AE4" w:rsidRPr="00EB7225" w:rsidRDefault="002E5AE4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14:paraId="1251BD41" w14:textId="77777777" w:rsidR="002E5AE4" w:rsidRPr="00EB7225" w:rsidRDefault="002E5AE4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  <w:tr w:rsidR="002E5AE4" w:rsidRPr="009538A8" w14:paraId="716BB570" w14:textId="77777777" w:rsidTr="007840D3">
        <w:tc>
          <w:tcPr>
            <w:tcW w:w="851" w:type="dxa"/>
          </w:tcPr>
          <w:p w14:paraId="03BF6106" w14:textId="77777777" w:rsidR="002E5AE4" w:rsidRPr="000A2D15" w:rsidRDefault="002E5AE4" w:rsidP="00FE50B9">
            <w:pPr>
              <w:pStyle w:val="aa"/>
              <w:numPr>
                <w:ilvl w:val="0"/>
                <w:numId w:val="41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5FF9DB39" w14:textId="77777777" w:rsidR="002E5AE4" w:rsidRPr="003D086E" w:rsidRDefault="002E5AE4" w:rsidP="007840D3">
            <w:pPr>
              <w:pStyle w:val="aa"/>
              <w:rPr>
                <w:sz w:val="24"/>
              </w:rPr>
            </w:pPr>
            <w:r w:rsidRPr="00E6677F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14:paraId="0F5C14D1" w14:textId="77777777" w:rsidR="002E5AE4" w:rsidRPr="00EB3804" w:rsidRDefault="002E5AE4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5A975A1C" w14:textId="77777777" w:rsidR="002E5AE4" w:rsidRPr="00EB3804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B68C93F" w14:textId="77777777" w:rsidR="002E5AE4" w:rsidRDefault="002E5AE4" w:rsidP="007840D3">
            <w:pPr>
              <w:pStyle w:val="aa"/>
              <w:rPr>
                <w:sz w:val="24"/>
              </w:rPr>
            </w:pPr>
            <w:r w:rsidRPr="009F0C13">
              <w:rPr>
                <w:sz w:val="24"/>
              </w:rPr>
              <w:t>Код причины отсутствия свободных талонов</w:t>
            </w:r>
            <w:r>
              <w:rPr>
                <w:sz w:val="24"/>
              </w:rPr>
              <w:t>.</w:t>
            </w:r>
          </w:p>
          <w:p w14:paraId="7DFD775C" w14:textId="77777777" w:rsidR="002E5AE4" w:rsidRDefault="002E5AE4" w:rsidP="007840D3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>
              <w:rPr>
                <w:sz w:val="24"/>
                <w:lang w:val="en-US"/>
              </w:rPr>
              <w:t>OID</w:t>
            </w:r>
            <w:r w:rsidRPr="009F0C13">
              <w:rPr>
                <w:sz w:val="24"/>
              </w:rPr>
              <w:t xml:space="preserve"> 1.2.643.2.69.1.1.1.222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>Причины отсутствия талонов</w:t>
            </w:r>
            <w:r w:rsidRPr="00B57F8C">
              <w:rPr>
                <w:sz w:val="24"/>
              </w:rPr>
              <w:t>»</w:t>
            </w:r>
            <w:r>
              <w:rPr>
                <w:sz w:val="24"/>
              </w:rPr>
              <w:t>.</w:t>
            </w:r>
          </w:p>
          <w:p w14:paraId="7FD8FFD3" w14:textId="77777777" w:rsidR="002E5AE4" w:rsidRDefault="002E5AE4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лжен отсутствовать, </w:t>
            </w:r>
            <w:r w:rsidRPr="00E6677F">
              <w:rPr>
                <w:sz w:val="24"/>
              </w:rPr>
              <w:t xml:space="preserve">если </w:t>
            </w:r>
            <w:r>
              <w:rPr>
                <w:sz w:val="24"/>
              </w:rPr>
              <w:t xml:space="preserve">в ответе метода передан как минимум один слот со ссылкой на данный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.</w:t>
            </w:r>
          </w:p>
          <w:p w14:paraId="42DB4826" w14:textId="77777777" w:rsidR="002E5AE4" w:rsidRPr="00EB3804" w:rsidRDefault="002E5AE4" w:rsidP="007840D3">
            <w:pPr>
              <w:pStyle w:val="aa"/>
              <w:rPr>
                <w:sz w:val="24"/>
              </w:rPr>
            </w:pPr>
            <w:r w:rsidRPr="00E6677F">
              <w:rPr>
                <w:sz w:val="24"/>
              </w:rPr>
              <w:t xml:space="preserve">Должен передаваться, если отсутствуют свободные слоты </w:t>
            </w:r>
            <w:r>
              <w:rPr>
                <w:sz w:val="24"/>
              </w:rPr>
              <w:t xml:space="preserve">(в ответе метода не передан как минимум один слот со ссылкой на данный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</w:tr>
    </w:tbl>
    <w:p w14:paraId="4C1C8F82" w14:textId="77777777" w:rsidR="00EB3804" w:rsidRDefault="00EB3804" w:rsidP="00EB3804"/>
    <w:p w14:paraId="7EBA57F2" w14:textId="77777777" w:rsidR="00505643" w:rsidRPr="007C34AB" w:rsidRDefault="00505643" w:rsidP="007C34AB">
      <w:pPr>
        <w:pStyle w:val="30"/>
        <w:numPr>
          <w:ilvl w:val="3"/>
          <w:numId w:val="6"/>
        </w:numPr>
        <w:ind w:left="851" w:hanging="142"/>
      </w:pPr>
      <w:bookmarkStart w:id="65" w:name="_Toc97117482"/>
      <w:bookmarkStart w:id="66" w:name="_Toc116662197"/>
      <w:r w:rsidRPr="007C34AB">
        <w:lastRenderedPageBreak/>
        <w:t>PractitionerRole</w:t>
      </w:r>
      <w:bookmarkEnd w:id="65"/>
      <w:bookmarkEnd w:id="66"/>
    </w:p>
    <w:p w14:paraId="4DCCEA6E" w14:textId="77777777" w:rsidR="00505643" w:rsidRPr="00EB3804" w:rsidRDefault="00505643" w:rsidP="00505643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 xml:space="preserve">для передачи данных о </w:t>
      </w:r>
      <w:r w:rsidR="00044A37">
        <w:t>медицинском работнике в привязке к МО</w:t>
      </w:r>
      <w:r>
        <w:t>.</w:t>
      </w:r>
    </w:p>
    <w:p w14:paraId="494A6031" w14:textId="77777777" w:rsidR="00505643" w:rsidRPr="00EB3804" w:rsidRDefault="00505643" w:rsidP="00505643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289 \h  \* MERGEFORMAT </w:instrText>
      </w:r>
      <w:r w:rsidR="0046266E">
        <w:fldChar w:fldCharType="separate"/>
      </w:r>
      <w:r w:rsidR="0046266E" w:rsidRPr="0046266E">
        <w:t>Таблиц</w:t>
      </w:r>
      <w:r w:rsidR="0046266E">
        <w:t>е</w:t>
      </w:r>
      <w:r w:rsidR="0046266E" w:rsidRPr="0046266E">
        <w:t xml:space="preserve"> 5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044A37"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55916A9" w14:textId="77777777" w:rsidR="00505643" w:rsidRDefault="00505643" w:rsidP="00505643">
      <w:pPr>
        <w:pStyle w:val="aff"/>
        <w:ind w:left="0"/>
        <w:jc w:val="left"/>
        <w:rPr>
          <w:sz w:val="24"/>
        </w:rPr>
      </w:pPr>
      <w:bookmarkStart w:id="67" w:name="_Ref43133289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46266E">
        <w:rPr>
          <w:noProof/>
          <w:sz w:val="24"/>
        </w:rPr>
        <w:t>5</w:t>
      </w:r>
      <w:r w:rsidRPr="00F636EB">
        <w:rPr>
          <w:sz w:val="24"/>
        </w:rPr>
        <w:fldChar w:fldCharType="end"/>
      </w:r>
      <w:bookmarkEnd w:id="6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44A37" w:rsidRPr="00044A37">
        <w:rPr>
          <w:sz w:val="24"/>
        </w:rPr>
        <w:t>PractitionerRole</w:t>
      </w:r>
    </w:p>
    <w:tbl>
      <w:tblPr>
        <w:tblW w:w="949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2"/>
        <w:gridCol w:w="2409"/>
        <w:gridCol w:w="1134"/>
        <w:gridCol w:w="1134"/>
        <w:gridCol w:w="3826"/>
      </w:tblGrid>
      <w:tr w:rsidR="00B5043A" w14:paraId="607D4B9C" w14:textId="77777777" w:rsidTr="007840D3">
        <w:trPr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5C72997" w14:textId="77777777" w:rsidR="00B5043A" w:rsidRDefault="00B5043A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4933150" w14:textId="77777777" w:rsidR="00B5043A" w:rsidRDefault="00B5043A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DD7B163" w14:textId="77777777" w:rsidR="00B5043A" w:rsidRDefault="00B5043A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6BD0F50" w14:textId="77777777" w:rsidR="00B5043A" w:rsidRDefault="00B5043A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E013C91" w14:textId="77777777" w:rsidR="00B5043A" w:rsidRDefault="00B5043A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B5043A" w14:paraId="0CEC5ED7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7DB5" w14:textId="77777777" w:rsidR="00B5043A" w:rsidRDefault="00B5043A" w:rsidP="00FE50B9">
            <w:pPr>
              <w:pStyle w:val="aa"/>
              <w:numPr>
                <w:ilvl w:val="0"/>
                <w:numId w:val="4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56106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7D59B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A7E83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4544F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.</w:t>
            </w:r>
          </w:p>
          <w:p w14:paraId="27734A0B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в формате guid</w:t>
            </w:r>
          </w:p>
        </w:tc>
      </w:tr>
      <w:tr w:rsidR="00B5043A" w14:paraId="1F56701E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F2596" w14:textId="77777777" w:rsidR="00B5043A" w:rsidRDefault="00B5043A" w:rsidP="00FE50B9">
            <w:pPr>
              <w:pStyle w:val="aa"/>
              <w:numPr>
                <w:ilvl w:val="0"/>
                <w:numId w:val="4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1D045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FCCAB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BA1A5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53BDD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B5043A" w14:paraId="6B16B992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7F8DA" w14:textId="77777777" w:rsidR="00B5043A" w:rsidRDefault="00B5043A" w:rsidP="00FE50B9">
            <w:pPr>
              <w:pStyle w:val="aa"/>
              <w:numPr>
                <w:ilvl w:val="1"/>
                <w:numId w:val="4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B2A7BF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A4172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DA462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801B9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B5043A" w14:paraId="754ACF68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A0C0D" w14:textId="77777777" w:rsidR="00B5043A" w:rsidRDefault="00B5043A" w:rsidP="00FE50B9">
            <w:pPr>
              <w:pStyle w:val="aa"/>
              <w:numPr>
                <w:ilvl w:val="1"/>
                <w:numId w:val="4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D42CA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800B8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07BAB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52D61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B5043A" w14:paraId="7380AD9C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3BB92" w14:textId="77777777" w:rsidR="00B5043A" w:rsidRDefault="00B5043A" w:rsidP="00FE50B9">
            <w:pPr>
              <w:pStyle w:val="aa"/>
              <w:numPr>
                <w:ilvl w:val="2"/>
                <w:numId w:val="42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FB45D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75C4E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CF461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7F120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ется значение  «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14:paraId="66CA21D4" w14:textId="77777777" w:rsidR="00B5043A" w:rsidRDefault="00B5043A" w:rsidP="007840D3">
            <w:pPr>
              <w:pStyle w:val="aa"/>
              <w:rPr>
                <w:sz w:val="24"/>
              </w:rPr>
            </w:pPr>
          </w:p>
        </w:tc>
      </w:tr>
      <w:tr w:rsidR="00B5043A" w14:paraId="49FEE50D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13395" w14:textId="77777777" w:rsidR="00B5043A" w:rsidRDefault="00B5043A" w:rsidP="00FE50B9">
            <w:pPr>
              <w:pStyle w:val="aa"/>
              <w:numPr>
                <w:ilvl w:val="2"/>
                <w:numId w:val="42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4A2FD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D7ECD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675D6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53C7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14:paraId="67A1EC9B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B5043A" w14:paraId="7E2FA71F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60F65" w14:textId="77777777" w:rsidR="00B5043A" w:rsidRDefault="00B5043A" w:rsidP="00FE50B9">
            <w:pPr>
              <w:pStyle w:val="aa"/>
              <w:numPr>
                <w:ilvl w:val="0"/>
                <w:numId w:val="4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97034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264EA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63FAB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57B16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 в МИС МО</w:t>
            </w:r>
          </w:p>
        </w:tc>
      </w:tr>
      <w:tr w:rsidR="00B5043A" w14:paraId="22B052CA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4FF2" w14:textId="77777777" w:rsidR="00B5043A" w:rsidRDefault="00B5043A" w:rsidP="00FE50B9">
            <w:pPr>
              <w:pStyle w:val="aa"/>
              <w:numPr>
                <w:ilvl w:val="1"/>
                <w:numId w:val="4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697CE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AB013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19482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0AFD45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62A302D3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B5043A" w14:paraId="61A9A5CD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4C5B4" w14:textId="77777777" w:rsidR="00B5043A" w:rsidRDefault="00B5043A" w:rsidP="00FE50B9">
            <w:pPr>
              <w:pStyle w:val="aa"/>
              <w:numPr>
                <w:ilvl w:val="1"/>
                <w:numId w:val="4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17EAD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5AF74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8D1AD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0C034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ресурса PractitionerRole в МИС МО.</w:t>
            </w:r>
          </w:p>
          <w:p w14:paraId="01BA4304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B5043A" w14:paraId="552474A1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A8FE7" w14:textId="77777777" w:rsidR="00B5043A" w:rsidRDefault="00B5043A" w:rsidP="00FE50B9">
            <w:pPr>
              <w:pStyle w:val="aa"/>
              <w:numPr>
                <w:ilvl w:val="0"/>
                <w:numId w:val="4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F6702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actition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FAC9D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DEAA9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P</w:t>
            </w:r>
            <w:r>
              <w:rPr>
                <w:sz w:val="24"/>
              </w:rPr>
              <w:t>ractitioner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03740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медицинского работника (ресурс Practitioner)</w:t>
            </w:r>
          </w:p>
        </w:tc>
      </w:tr>
      <w:tr w:rsidR="00B5043A" w14:paraId="62B12860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B3148" w14:textId="77777777" w:rsidR="00B5043A" w:rsidRDefault="00B5043A" w:rsidP="00FE50B9">
            <w:pPr>
              <w:pStyle w:val="aa"/>
              <w:numPr>
                <w:ilvl w:val="0"/>
                <w:numId w:val="4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E8D78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>
              <w:rPr>
                <w:sz w:val="24"/>
              </w:rPr>
              <w:t>rganiz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6073E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09669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71F85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="00697420">
              <w:rPr>
                <w:sz w:val="24"/>
              </w:rPr>
              <w:t xml:space="preserve">целевую </w:t>
            </w:r>
            <w:r>
              <w:rPr>
                <w:sz w:val="24"/>
              </w:rPr>
              <w:t>МО (идентификатор МО из справочника «ЛПУ» Интеграционной платформы)</w:t>
            </w:r>
          </w:p>
        </w:tc>
      </w:tr>
      <w:tr w:rsidR="00B5043A" w14:paraId="55925B64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DCC4" w14:textId="77777777" w:rsidR="00B5043A" w:rsidRDefault="00B5043A" w:rsidP="00FE50B9">
            <w:pPr>
              <w:pStyle w:val="aa"/>
              <w:numPr>
                <w:ilvl w:val="0"/>
                <w:numId w:val="4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028A4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3E276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39C43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E968C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B5043A" w14:paraId="4E00EDD8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8DFB2" w14:textId="77777777" w:rsidR="00B5043A" w:rsidRDefault="00B5043A" w:rsidP="00FE50B9">
            <w:pPr>
              <w:pStyle w:val="aa"/>
              <w:numPr>
                <w:ilvl w:val="1"/>
                <w:numId w:val="4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A9DBC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208B1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3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44E82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4B3C1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B5043A" w14:paraId="65067B99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165B1" w14:textId="77777777" w:rsidR="00B5043A" w:rsidRDefault="00B5043A" w:rsidP="00FE50B9">
            <w:pPr>
              <w:pStyle w:val="aa"/>
              <w:numPr>
                <w:ilvl w:val="2"/>
                <w:numId w:val="42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6F231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63929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BC15E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62D6F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14:paraId="6AD9BF95" w14:textId="77777777" w:rsidR="00B5043A" w:rsidRDefault="00B5043A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102» - для справочника «ФРМР. Должности медицинского персонала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1.2.643.5.1.13.13.11.1102) - должность, по которой трудоустроен медицинский работник в данной МО</w:t>
            </w:r>
          </w:p>
          <w:p w14:paraId="3E97A32D" w14:textId="77777777" w:rsidR="00B5043A" w:rsidRDefault="00B5043A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 xml:space="preserve">«1.2.643.5.1.13.13.11.1102.2» - для справочника «ФРМР. Должности медицинского персонала» (OID 1.2.643.5.1.13.13.11.1102) – код должности, расположенной в папках «Должности работников медицинских организаций» -&gt; «Должности медицинских работников» -&gt; «Должности специалистов с высшим профессиональным </w:t>
            </w:r>
            <w:r>
              <w:rPr>
                <w:sz w:val="24"/>
              </w:rPr>
              <w:lastRenderedPageBreak/>
              <w:t xml:space="preserve">(медицинским) образованием (врачи) » -&gt; «врачи-специалисты» </w:t>
            </w:r>
          </w:p>
          <w:p w14:paraId="5A5BCC7D" w14:textId="77777777" w:rsidR="00B5043A" w:rsidRDefault="00B5043A" w:rsidP="007840D3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14:paraId="0EC0BAC5" w14:textId="77777777" w:rsidR="00B5043A" w:rsidRDefault="00B5043A" w:rsidP="007840D3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12C9C580" w14:textId="77777777" w:rsidR="00B5043A" w:rsidRDefault="00B5043A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должностей целевой МИС МО</w:t>
            </w:r>
          </w:p>
          <w:p w14:paraId="61AA803C" w14:textId="77777777" w:rsidR="00B5043A" w:rsidRDefault="00B5043A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19» - для регионального справочника «Должности медицинского персонала» (OID 1.2.643.2.69.1.1.1.219)</w:t>
            </w:r>
            <w:r>
              <w:rPr>
                <w:rStyle w:val="afffff4"/>
                <w:sz w:val="24"/>
              </w:rPr>
              <w:footnoteReference w:id="1"/>
            </w:r>
          </w:p>
        </w:tc>
      </w:tr>
      <w:tr w:rsidR="00B5043A" w14:paraId="4264E5DE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9BCF" w14:textId="77777777" w:rsidR="00B5043A" w:rsidRDefault="00B5043A" w:rsidP="00FE50B9">
            <w:pPr>
              <w:pStyle w:val="aa"/>
              <w:numPr>
                <w:ilvl w:val="2"/>
                <w:numId w:val="42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63E60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AB1C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840E4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E3E00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633D514D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B5043A" w14:paraId="45E9D46D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348E5" w14:textId="77777777" w:rsidR="00B5043A" w:rsidRDefault="00B5043A" w:rsidP="00FE50B9">
            <w:pPr>
              <w:pStyle w:val="aa"/>
              <w:numPr>
                <w:ilvl w:val="2"/>
                <w:numId w:val="42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04B76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BD8A3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2DF33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97648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должности из справочника врачебных должностей целевой МИС МО.</w:t>
            </w:r>
          </w:p>
          <w:p w14:paraId="672B57F5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14:paraId="04DA4DDD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B5043A" w14:paraId="2370831B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73BD4" w14:textId="77777777" w:rsidR="00B5043A" w:rsidRDefault="00B5043A" w:rsidP="00FE50B9">
            <w:pPr>
              <w:pStyle w:val="aa"/>
              <w:numPr>
                <w:ilvl w:val="0"/>
                <w:numId w:val="4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F12DF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3F391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3D393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87656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B5043A" w14:paraId="13CC0C06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26FB0" w14:textId="77777777" w:rsidR="00B5043A" w:rsidRDefault="00B5043A" w:rsidP="00FE50B9">
            <w:pPr>
              <w:pStyle w:val="aa"/>
              <w:numPr>
                <w:ilvl w:val="1"/>
                <w:numId w:val="4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3745A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36A20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B27C3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15163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B5043A" w14:paraId="65826B2C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F97B" w14:textId="77777777" w:rsidR="00B5043A" w:rsidRDefault="00B5043A" w:rsidP="00FE50B9">
            <w:pPr>
              <w:pStyle w:val="aa"/>
              <w:numPr>
                <w:ilvl w:val="2"/>
                <w:numId w:val="42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0991C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E8E34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24238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35CAD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14:paraId="5F0715EA" w14:textId="77777777" w:rsidR="00B5043A" w:rsidRDefault="00B5043A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066» - для справочника «Номенклатура специальностей медработников с высшим и средним образованием» (OID 1.2.643.5.1.13.13.11.1066);</w:t>
            </w:r>
          </w:p>
          <w:p w14:paraId="2DE08D46" w14:textId="77777777" w:rsidR="00B5043A" w:rsidRDefault="00B5043A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специальностей целевой МИС МО</w:t>
            </w:r>
          </w:p>
          <w:p w14:paraId="1A98730D" w14:textId="77777777" w:rsidR="00B5043A" w:rsidRDefault="00B5043A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20» - для регионального справочника «Специальности медицинского персонала» (OID 1.2.643.2.69.1.1.1.220)</w:t>
            </w:r>
            <w:r>
              <w:rPr>
                <w:rStyle w:val="afffff4"/>
                <w:sz w:val="24"/>
              </w:rPr>
              <w:footnoteReference w:id="2"/>
            </w:r>
          </w:p>
        </w:tc>
      </w:tr>
      <w:tr w:rsidR="00B5043A" w14:paraId="472EA2AA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72B1" w14:textId="77777777" w:rsidR="00B5043A" w:rsidRDefault="00B5043A" w:rsidP="00FE50B9">
            <w:pPr>
              <w:pStyle w:val="aa"/>
              <w:numPr>
                <w:ilvl w:val="2"/>
                <w:numId w:val="42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AC5DF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5C01F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8435F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D72BF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7297DE0E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B5043A" w14:paraId="0B02481F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3D08" w14:textId="77777777" w:rsidR="00B5043A" w:rsidRDefault="00B5043A" w:rsidP="00FE50B9">
            <w:pPr>
              <w:pStyle w:val="aa"/>
              <w:numPr>
                <w:ilvl w:val="2"/>
                <w:numId w:val="42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93D9D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D847A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0315C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2659F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специальности из справочника врачебных специальностей целевой МИС МО.</w:t>
            </w:r>
          </w:p>
          <w:p w14:paraId="13B15E61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r>
              <w:rPr>
                <w:sz w:val="24"/>
                <w:lang w:val="en-US"/>
              </w:rPr>
              <w:t>specialty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14:paraId="167E6C02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B5043A" w14:paraId="7E6F9071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573FF" w14:textId="77777777" w:rsidR="00B5043A" w:rsidRDefault="00B5043A" w:rsidP="00FE50B9">
            <w:pPr>
              <w:pStyle w:val="aa"/>
              <w:numPr>
                <w:ilvl w:val="1"/>
                <w:numId w:val="4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FFA52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2D8DB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624D3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F6F45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врачам данной специальности).</w:t>
            </w:r>
          </w:p>
          <w:p w14:paraId="38DC81E2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B5043A" w14:paraId="39466302" w14:textId="77777777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53AFC" w14:textId="77777777" w:rsidR="00B5043A" w:rsidRDefault="00B5043A" w:rsidP="00FE50B9">
            <w:pPr>
              <w:pStyle w:val="aa"/>
              <w:numPr>
                <w:ilvl w:val="0"/>
                <w:numId w:val="4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499CE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availabilityException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D5FE2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4383E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E85E1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данному врачу).</w:t>
            </w:r>
          </w:p>
          <w:p w14:paraId="2BE2DD09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5C511B2B" w14:textId="77777777" w:rsidR="00505643" w:rsidRDefault="00505643" w:rsidP="00505643"/>
    <w:p w14:paraId="2E8C197D" w14:textId="77777777" w:rsidR="00C615C8" w:rsidRPr="007C34AB" w:rsidRDefault="00C615C8" w:rsidP="007C34AB">
      <w:pPr>
        <w:pStyle w:val="30"/>
        <w:numPr>
          <w:ilvl w:val="3"/>
          <w:numId w:val="6"/>
        </w:numPr>
        <w:ind w:left="851" w:hanging="142"/>
      </w:pPr>
      <w:bookmarkStart w:id="68" w:name="_Toc97117483"/>
      <w:bookmarkStart w:id="69" w:name="_Toc116662198"/>
      <w:r w:rsidRPr="007C34AB">
        <w:t>Practitioner</w:t>
      </w:r>
      <w:bookmarkEnd w:id="68"/>
      <w:bookmarkEnd w:id="69"/>
    </w:p>
    <w:p w14:paraId="4FBA9438" w14:textId="77777777" w:rsidR="00C615C8" w:rsidRPr="00EB3804" w:rsidRDefault="00C615C8" w:rsidP="00C615C8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43D510F2" w14:textId="77777777" w:rsidR="00C615C8" w:rsidRPr="00EB3804" w:rsidRDefault="00C615C8" w:rsidP="00C615C8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317 \h  \* MERGEFORMAT </w:instrText>
      </w:r>
      <w:r w:rsidR="0046266E">
        <w:fldChar w:fldCharType="separate"/>
      </w:r>
      <w:r w:rsidR="0046266E" w:rsidRPr="0046266E">
        <w:t>Таблиц</w:t>
      </w:r>
      <w:r w:rsidR="0046266E">
        <w:t>е</w:t>
      </w:r>
      <w:r w:rsidR="0046266E" w:rsidRPr="0046266E">
        <w:t xml:space="preserve"> 6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FF7DD44" w14:textId="77777777" w:rsidR="00C615C8" w:rsidRDefault="00C615C8" w:rsidP="00C615C8">
      <w:pPr>
        <w:pStyle w:val="aff"/>
        <w:ind w:left="0"/>
        <w:jc w:val="left"/>
        <w:rPr>
          <w:sz w:val="24"/>
        </w:rPr>
      </w:pPr>
      <w:bookmarkStart w:id="70" w:name="_Ref43133317"/>
      <w:r w:rsidRPr="00F636EB">
        <w:rPr>
          <w:sz w:val="24"/>
        </w:rPr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46266E">
        <w:rPr>
          <w:noProof/>
          <w:sz w:val="24"/>
          <w:lang w:val="en-US"/>
        </w:rPr>
        <w:t>6</w:t>
      </w:r>
      <w:r w:rsidRPr="00F636EB">
        <w:rPr>
          <w:sz w:val="24"/>
        </w:rPr>
        <w:fldChar w:fldCharType="end"/>
      </w:r>
      <w:bookmarkEnd w:id="70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B5043A" w:rsidRPr="00C9379F" w14:paraId="07A5EE1E" w14:textId="77777777" w:rsidTr="007840D3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42F0733D" w14:textId="77777777" w:rsidR="00B5043A" w:rsidRPr="00C9379F" w:rsidRDefault="00B5043A" w:rsidP="007840D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D81B677" w14:textId="77777777" w:rsidR="00B5043A" w:rsidRPr="00BC6E8A" w:rsidRDefault="00B5043A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1441BBC4" w14:textId="77777777" w:rsidR="00B5043A" w:rsidRPr="00B171E7" w:rsidRDefault="00B5043A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8CCFB16" w14:textId="77777777" w:rsidR="00B5043A" w:rsidRPr="00C9379F" w:rsidRDefault="00B5043A" w:rsidP="007840D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2AC94D44" w14:textId="77777777" w:rsidR="00B5043A" w:rsidRPr="00C9379F" w:rsidRDefault="00B5043A" w:rsidP="007840D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B5043A" w:rsidRPr="009538A8" w14:paraId="50E9A231" w14:textId="77777777" w:rsidTr="007840D3">
        <w:tc>
          <w:tcPr>
            <w:tcW w:w="562" w:type="dxa"/>
          </w:tcPr>
          <w:p w14:paraId="03ACA229" w14:textId="77777777" w:rsidR="00B5043A" w:rsidRPr="00EB7225" w:rsidRDefault="00B5043A" w:rsidP="00FE50B9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0D5A749" w14:textId="77777777" w:rsidR="00B5043A" w:rsidRPr="00763C97" w:rsidRDefault="00B5043A" w:rsidP="007840D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6F7F4B52" w14:textId="77777777" w:rsidR="00B5043A" w:rsidRPr="00EB7225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17984A6" w14:textId="77777777" w:rsidR="00B5043A" w:rsidRPr="009538A8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2DE29186" w14:textId="77777777" w:rsidR="00B5043A" w:rsidRPr="00763C97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14:paraId="67F58484" w14:textId="77777777" w:rsidR="00B5043A" w:rsidRPr="009538A8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B5043A" w:rsidRPr="009538A8" w14:paraId="28EED3F5" w14:textId="77777777" w:rsidTr="007840D3">
        <w:tc>
          <w:tcPr>
            <w:tcW w:w="562" w:type="dxa"/>
          </w:tcPr>
          <w:p w14:paraId="2E00190E" w14:textId="77777777" w:rsidR="00B5043A" w:rsidRPr="00EB7225" w:rsidRDefault="00B5043A" w:rsidP="00FE50B9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4CDED1A" w14:textId="77777777" w:rsidR="00B5043A" w:rsidRPr="009538A8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7B0DCF11" w14:textId="77777777" w:rsidR="00B5043A" w:rsidRPr="00EB7225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5BCDAA19" w14:textId="77777777" w:rsidR="00B5043A" w:rsidRPr="009538A8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7C0362B6" w14:textId="77777777" w:rsidR="00B5043A" w:rsidRPr="009538A8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B5043A" w:rsidRPr="009538A8" w14:paraId="2D310E2E" w14:textId="77777777" w:rsidTr="007840D3">
        <w:tc>
          <w:tcPr>
            <w:tcW w:w="562" w:type="dxa"/>
          </w:tcPr>
          <w:p w14:paraId="6D4630F2" w14:textId="77777777" w:rsidR="00B5043A" w:rsidRPr="000A2D15" w:rsidRDefault="00B5043A" w:rsidP="00FE50B9">
            <w:pPr>
              <w:pStyle w:val="aa"/>
              <w:numPr>
                <w:ilvl w:val="1"/>
                <w:numId w:val="20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38D0B70A" w14:textId="77777777" w:rsidR="00B5043A" w:rsidRPr="00BC6E8A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3A0ACFAD" w14:textId="77777777" w:rsidR="00B5043A" w:rsidRPr="005E1F10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BCDFFE8" w14:textId="77777777" w:rsidR="00B5043A" w:rsidRPr="00EB7225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38DF3BE0" w14:textId="77777777" w:rsidR="00B5043A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6708DCFC" w14:textId="77777777" w:rsidR="00B5043A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5A129CDE" w14:textId="77777777" w:rsidR="00B5043A" w:rsidRPr="00C615C8" w:rsidRDefault="00B5043A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lastRenderedPageBreak/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1718CB04" w14:textId="77777777" w:rsidR="00B5043A" w:rsidRPr="00EB7225" w:rsidRDefault="00B5043A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B5043A" w:rsidRPr="009538A8" w14:paraId="1BD6B1C8" w14:textId="77777777" w:rsidTr="007840D3">
        <w:tc>
          <w:tcPr>
            <w:tcW w:w="562" w:type="dxa"/>
          </w:tcPr>
          <w:p w14:paraId="4DF9B741" w14:textId="77777777" w:rsidR="00B5043A" w:rsidRPr="000A2D15" w:rsidRDefault="00B5043A" w:rsidP="00FE50B9">
            <w:pPr>
              <w:pStyle w:val="aa"/>
              <w:numPr>
                <w:ilvl w:val="1"/>
                <w:numId w:val="20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7FF80975" w14:textId="77777777" w:rsidR="00B5043A" w:rsidRPr="00BC6E8A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698FCD54" w14:textId="77777777" w:rsidR="00B5043A" w:rsidRPr="005E1F10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CC50B39" w14:textId="77777777" w:rsidR="00B5043A" w:rsidRPr="00EB7225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E4C5F47" w14:textId="77777777" w:rsidR="00B5043A" w:rsidRDefault="00B5043A" w:rsidP="007840D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14:paraId="12EFEAE8" w14:textId="77777777" w:rsidR="005F5823" w:rsidRDefault="005F582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14:paraId="19137E08" w14:textId="77777777" w:rsidR="00B5043A" w:rsidRPr="00EB7225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B5043A" w:rsidRPr="009538A8" w14:paraId="149988F1" w14:textId="77777777" w:rsidTr="007840D3">
        <w:tc>
          <w:tcPr>
            <w:tcW w:w="562" w:type="dxa"/>
          </w:tcPr>
          <w:p w14:paraId="166EF3F7" w14:textId="77777777" w:rsidR="00B5043A" w:rsidRPr="000A2D15" w:rsidRDefault="00B5043A" w:rsidP="00FE50B9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99207F3" w14:textId="77777777"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14:paraId="3247B81D" w14:textId="77777777" w:rsidR="00B5043A" w:rsidRPr="00EB3804" w:rsidRDefault="00B5043A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46F0B47" w14:textId="77777777" w:rsidR="00B5043A" w:rsidRPr="00EB3804" w:rsidRDefault="00B5043A" w:rsidP="007840D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331054FF" w14:textId="77777777" w:rsidR="00B5043A" w:rsidRPr="00C615C8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B5043A" w:rsidRPr="009538A8" w14:paraId="0EECFB42" w14:textId="77777777" w:rsidTr="007840D3">
        <w:tc>
          <w:tcPr>
            <w:tcW w:w="562" w:type="dxa"/>
          </w:tcPr>
          <w:p w14:paraId="612731E8" w14:textId="77777777" w:rsidR="00B5043A" w:rsidRPr="000A2D15" w:rsidRDefault="00B5043A" w:rsidP="00FE50B9">
            <w:pPr>
              <w:pStyle w:val="aa"/>
              <w:numPr>
                <w:ilvl w:val="1"/>
                <w:numId w:val="2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7B27F80" w14:textId="77777777" w:rsidR="00B5043A" w:rsidRPr="007F6A51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55D232C2" w14:textId="77777777" w:rsidR="00B5043A" w:rsidRPr="006D1A7A" w:rsidRDefault="00B5043A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7BF20D79" w14:textId="77777777" w:rsidR="00B5043A" w:rsidRPr="00D731F2" w:rsidRDefault="00B5043A" w:rsidP="007840D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FFBC25D" w14:textId="77777777" w:rsidR="00B5043A" w:rsidRDefault="00B5043A" w:rsidP="007840D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485C1060" w14:textId="77777777" w:rsidR="00B5043A" w:rsidRPr="00EB3804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B5043A" w:rsidRPr="009538A8" w14:paraId="138A4E56" w14:textId="77777777" w:rsidTr="007840D3">
        <w:tc>
          <w:tcPr>
            <w:tcW w:w="562" w:type="dxa"/>
          </w:tcPr>
          <w:p w14:paraId="346FD849" w14:textId="77777777" w:rsidR="00B5043A" w:rsidRPr="000A2D15" w:rsidRDefault="00B5043A" w:rsidP="00FE50B9">
            <w:pPr>
              <w:pStyle w:val="aa"/>
              <w:numPr>
                <w:ilvl w:val="1"/>
                <w:numId w:val="2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1C94308" w14:textId="77777777" w:rsidR="00B5043A" w:rsidRPr="00D731F2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given</w:t>
            </w:r>
          </w:p>
        </w:tc>
        <w:tc>
          <w:tcPr>
            <w:tcW w:w="1418" w:type="dxa"/>
          </w:tcPr>
          <w:p w14:paraId="611D73EE" w14:textId="77777777" w:rsidR="00B5043A" w:rsidRPr="00D731F2" w:rsidRDefault="00B5043A" w:rsidP="007840D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41F54C20" w14:textId="77777777" w:rsidR="00B5043A" w:rsidRPr="00D731F2" w:rsidRDefault="00B5043A" w:rsidP="007840D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A763938" w14:textId="77777777"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247E1221" w14:textId="77777777" w:rsidR="00B5043A" w:rsidRPr="00EB3804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3BEC049F" w14:textId="77777777" w:rsidR="007C34AB" w:rsidRPr="007C34AB" w:rsidRDefault="00063B31" w:rsidP="007C34AB">
      <w:pPr>
        <w:pStyle w:val="30"/>
        <w:numPr>
          <w:ilvl w:val="3"/>
          <w:numId w:val="6"/>
        </w:numPr>
        <w:ind w:left="851" w:hanging="142"/>
      </w:pPr>
      <w:bookmarkStart w:id="71" w:name="_Toc97117484"/>
      <w:bookmarkStart w:id="72" w:name="_Toc116662199"/>
      <w:r>
        <w:rPr>
          <w:lang w:val="en-US"/>
        </w:rPr>
        <w:t>Location</w:t>
      </w:r>
      <w:bookmarkEnd w:id="71"/>
      <w:bookmarkEnd w:id="72"/>
    </w:p>
    <w:p w14:paraId="687A1742" w14:textId="77777777" w:rsidR="00425654" w:rsidRDefault="007C34AB" w:rsidP="007C34AB">
      <w:pPr>
        <w:pStyle w:val="a9"/>
      </w:pPr>
      <w:r w:rsidRPr="00EB3804">
        <w:t xml:space="preserve">Ресурс </w:t>
      </w:r>
      <w:r w:rsidR="00063B31">
        <w:rPr>
          <w:lang w:val="en-US"/>
        </w:rPr>
        <w:t>Location</w:t>
      </w:r>
      <w:r w:rsidRPr="00EB3804">
        <w:t xml:space="preserve"> предназначен </w:t>
      </w:r>
      <w:r>
        <w:t xml:space="preserve">для передачи данных </w:t>
      </w:r>
      <w:r w:rsidR="00063B31">
        <w:t>о</w:t>
      </w:r>
      <w:r w:rsidR="00425654">
        <w:t>б адресе физического здания медицинской организации, где будет осуществляться приём</w:t>
      </w:r>
      <w:r w:rsidR="009E6DAF">
        <w:t xml:space="preserve"> и</w:t>
      </w:r>
      <w:r w:rsidR="00425654">
        <w:t xml:space="preserve"> передачи данных о кабинете</w:t>
      </w:r>
      <w:r w:rsidR="0039525B">
        <w:t xml:space="preserve"> МО</w:t>
      </w:r>
      <w:r w:rsidR="00425654">
        <w:t xml:space="preserve"> (как о самостоятельном медицинском ресурсе, талон в расписании которого необходимо занять для </w:t>
      </w:r>
      <w:r w:rsidR="00425654">
        <w:lastRenderedPageBreak/>
        <w:t xml:space="preserve">получения медицинской услуги, или как о месте </w:t>
      </w:r>
      <w:r w:rsidR="009E6DAF">
        <w:t>приема конкретного медицинского работника</w:t>
      </w:r>
      <w:r w:rsidR="00425654">
        <w:t>)</w:t>
      </w:r>
      <w:r w:rsidR="009E6DAF">
        <w:t>.</w:t>
      </w:r>
    </w:p>
    <w:p w14:paraId="2EDB3477" w14:textId="77777777" w:rsidR="007C34AB" w:rsidRPr="00EB3804" w:rsidRDefault="007C34AB" w:rsidP="007C34AB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352 \h  \* MERGEFORMAT </w:instrText>
      </w:r>
      <w:r w:rsidR="0046266E">
        <w:fldChar w:fldCharType="separate"/>
      </w:r>
      <w:r w:rsidR="0046266E" w:rsidRPr="0046266E">
        <w:t>Таблиц</w:t>
      </w:r>
      <w:r w:rsidR="0046266E">
        <w:t>е</w:t>
      </w:r>
      <w:r w:rsidR="0046266E" w:rsidRPr="0046266E">
        <w:t xml:space="preserve"> 7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063B31">
        <w:rPr>
          <w:lang w:val="en-US"/>
        </w:rPr>
        <w:t>Location</w:t>
      </w:r>
      <w:r w:rsidR="00063B31" w:rsidRPr="00063B31">
        <w:t xml:space="preserve"> </w:t>
      </w:r>
      <w:r w:rsidR="00063B31">
        <w:t>для передачи данных об адрес физического здания медицинской организации, где будет осуществляться врачебный приём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A788BE1" w14:textId="77777777" w:rsidR="007C34AB" w:rsidRDefault="007C34AB" w:rsidP="007C34AB">
      <w:pPr>
        <w:pStyle w:val="aff"/>
        <w:ind w:left="0"/>
        <w:jc w:val="left"/>
        <w:rPr>
          <w:sz w:val="24"/>
        </w:rPr>
      </w:pPr>
      <w:bookmarkStart w:id="73" w:name="_Ref4313335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46266E">
        <w:rPr>
          <w:noProof/>
          <w:sz w:val="24"/>
        </w:rPr>
        <w:t>7</w:t>
      </w:r>
      <w:r w:rsidRPr="00F636EB">
        <w:rPr>
          <w:sz w:val="24"/>
        </w:rPr>
        <w:fldChar w:fldCharType="end"/>
      </w:r>
      <w:bookmarkEnd w:id="73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63B31" w:rsidRPr="00063B31">
        <w:rPr>
          <w:sz w:val="24"/>
        </w:rPr>
        <w:t>Location</w:t>
      </w:r>
      <w:r w:rsidR="00063B31">
        <w:rPr>
          <w:sz w:val="24"/>
        </w:rPr>
        <w:t xml:space="preserve"> (</w:t>
      </w:r>
      <w:r w:rsidR="00063B31" w:rsidRPr="00063B31">
        <w:rPr>
          <w:sz w:val="24"/>
        </w:rPr>
        <w:t>адрес физического здания медицинской организации, где будет осуществляться приём</w:t>
      </w:r>
      <w:r w:rsidR="00063B31">
        <w:rPr>
          <w:sz w:val="24"/>
        </w:rPr>
        <w:t>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7840D3" w14:paraId="533CB045" w14:textId="77777777" w:rsidTr="007840D3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D9AF7A0" w14:textId="77777777"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D1A9A80" w14:textId="77777777"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0A61790" w14:textId="77777777"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EE2BAEA" w14:textId="77777777"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B29876A" w14:textId="77777777"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7840D3" w14:paraId="7C5E3C26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1AD6" w14:textId="77777777" w:rsidR="007840D3" w:rsidRDefault="007840D3" w:rsidP="00FE50B9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9606D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529E2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4BFB4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B5F4B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14:paraId="17038050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7840D3" w14:paraId="14591509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67BC2" w14:textId="77777777" w:rsidR="007840D3" w:rsidRDefault="007840D3" w:rsidP="00FE50B9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6A85B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56D98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A4572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70F78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7840D3" w14:paraId="73B49EAA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8B4B7" w14:textId="77777777" w:rsidR="007840D3" w:rsidRDefault="007840D3" w:rsidP="00FE50B9">
            <w:pPr>
              <w:pStyle w:val="aa"/>
              <w:numPr>
                <w:ilvl w:val="1"/>
                <w:numId w:val="43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99E07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072AC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BFB57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5FDB1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540234E9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7840D3" w14:paraId="28170FB2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7DFA8" w14:textId="77777777" w:rsidR="007840D3" w:rsidRDefault="007840D3" w:rsidP="00FE50B9">
            <w:pPr>
              <w:pStyle w:val="aa"/>
              <w:numPr>
                <w:ilvl w:val="1"/>
                <w:numId w:val="43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C32A2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F3B68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6D45B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D7D28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7840D3" w14:paraId="62D2F41E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1E0EE" w14:textId="77777777" w:rsidR="007840D3" w:rsidRDefault="007840D3" w:rsidP="00FE50B9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EC5F5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D0406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0209D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FF6FC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б адресе физического здания медицинской организации, где будет осуществляться врачебный приём</w:t>
            </w:r>
          </w:p>
        </w:tc>
      </w:tr>
      <w:tr w:rsidR="007840D3" w14:paraId="2C61D3FD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C032E" w14:textId="77777777" w:rsidR="007840D3" w:rsidRDefault="007840D3" w:rsidP="00FE50B9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2E535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.tex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018DE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6C4BC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609BB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Адрес физического здания медицинской организации, где </w:t>
            </w:r>
            <w:r>
              <w:rPr>
                <w:sz w:val="24"/>
              </w:rPr>
              <w:lastRenderedPageBreak/>
              <w:t>будет осуществляться врачебный приём. Указывается строкой.</w:t>
            </w:r>
          </w:p>
          <w:p w14:paraId="1A4035EF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7840D3" w14:paraId="0C49C741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E534C" w14:textId="77777777" w:rsidR="007840D3" w:rsidRDefault="007840D3" w:rsidP="00FE50B9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E61E8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EA5D8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D41E3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56E6A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7840D3" w14:paraId="77C82E07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DCDED" w14:textId="77777777" w:rsidR="007840D3" w:rsidRDefault="007840D3" w:rsidP="00FE50B9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1B13F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9A7E8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B704E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0584D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7840D3" w14:paraId="6027388D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ABB40" w14:textId="77777777" w:rsidR="007840D3" w:rsidRDefault="007840D3" w:rsidP="00FE50B9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E7811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0FAA5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3C56F3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054EF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 xml:space="preserve">» (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- физическое здание МО)</w:t>
            </w:r>
          </w:p>
        </w:tc>
      </w:tr>
      <w:tr w:rsidR="007840D3" w14:paraId="1298AB1C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1705B" w14:textId="77777777" w:rsidR="007840D3" w:rsidRDefault="007840D3" w:rsidP="00FE50B9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04BEB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displa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D4FAF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6DA31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2D801C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7840D3" w14:paraId="16ADA4A4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90B18" w14:textId="77777777" w:rsidR="007840D3" w:rsidRDefault="007840D3" w:rsidP="00FE50B9">
            <w:pPr>
              <w:pStyle w:val="aa"/>
              <w:numPr>
                <w:ilvl w:val="0"/>
                <w:numId w:val="4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B5ADA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953CF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0F448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83DF4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</w:tbl>
    <w:p w14:paraId="1E91E9BE" w14:textId="77777777" w:rsidR="007840D3" w:rsidRPr="007840D3" w:rsidRDefault="007840D3" w:rsidP="007840D3"/>
    <w:p w14:paraId="5EC0E069" w14:textId="77777777" w:rsidR="00471BC7" w:rsidRPr="00EB3804" w:rsidRDefault="00471BC7" w:rsidP="00471BC7">
      <w:pPr>
        <w:pStyle w:val="a9"/>
      </w:pPr>
      <w:r>
        <w:t>В</w:t>
      </w:r>
      <w:r w:rsidRPr="00F636EB">
        <w:t xml:space="preserve"> </w:t>
      </w:r>
      <w:r w:rsidR="00C3694A">
        <w:fldChar w:fldCharType="begin"/>
      </w:r>
      <w:r w:rsidR="00C3694A">
        <w:instrText xml:space="preserve"> REF _Ref43133391 \h  \* MERGEFORMAT </w:instrText>
      </w:r>
      <w:r w:rsidR="00C3694A">
        <w:fldChar w:fldCharType="separate"/>
      </w:r>
      <w:r w:rsidR="00C3694A" w:rsidRPr="00C3694A">
        <w:t>Таблиц</w:t>
      </w:r>
      <w:r w:rsidR="00C3694A">
        <w:t>е</w:t>
      </w:r>
      <w:r w:rsidR="00C3694A" w:rsidRPr="00C3694A">
        <w:t xml:space="preserve"> 8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="00C1234F" w:rsidRPr="00C1234F">
        <w:t xml:space="preserve"> </w:t>
      </w:r>
      <w:r w:rsidR="00C1234F"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86DF370" w14:textId="77777777" w:rsidR="00832D69" w:rsidRPr="00832D69" w:rsidRDefault="00471BC7" w:rsidP="00832D69">
      <w:pPr>
        <w:pStyle w:val="aff"/>
        <w:ind w:left="0"/>
        <w:jc w:val="left"/>
        <w:rPr>
          <w:sz w:val="24"/>
        </w:rPr>
      </w:pPr>
      <w:bookmarkStart w:id="74" w:name="_Ref43133391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C3694A">
        <w:rPr>
          <w:noProof/>
          <w:sz w:val="24"/>
        </w:rPr>
        <w:t>8</w:t>
      </w:r>
      <w:r w:rsidRPr="00F636EB">
        <w:rPr>
          <w:sz w:val="24"/>
        </w:rPr>
        <w:fldChar w:fldCharType="end"/>
      </w:r>
      <w:bookmarkEnd w:id="74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="00C80D0A" w:rsidRPr="00C80D0A">
        <w:rPr>
          <w:sz w:val="24"/>
        </w:rPr>
        <w:t>описание кабинета</w:t>
      </w:r>
      <w:r w:rsidR="00C1234F" w:rsidRPr="00C1234F">
        <w:rPr>
          <w:sz w:val="24"/>
        </w:rPr>
        <w:t xml:space="preserve"> </w:t>
      </w:r>
      <w:r w:rsidR="00C1234F">
        <w:rPr>
          <w:sz w:val="24"/>
        </w:rPr>
        <w:t>МО</w:t>
      </w:r>
      <w:r>
        <w:rPr>
          <w:sz w:val="24"/>
        </w:rPr>
        <w:t>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7840D3" w14:paraId="3997489B" w14:textId="77777777" w:rsidTr="007840D3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D20DA9E" w14:textId="77777777"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06FAB74" w14:textId="77777777"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71142A1" w14:textId="77777777"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C35EAE3" w14:textId="77777777"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B80DC7C" w14:textId="77777777"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7840D3" w14:paraId="13E3055D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927B0" w14:textId="77777777" w:rsidR="007840D3" w:rsidRDefault="007840D3" w:rsidP="00FE50B9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492C8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FE8A3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C70EF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551C0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14:paraId="032DECD3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7840D3" w14:paraId="6AE4B963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88CC" w14:textId="77777777" w:rsidR="007840D3" w:rsidRDefault="007840D3" w:rsidP="00FE50B9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9B394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B1AD1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0ACE6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25DFC0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.</w:t>
            </w:r>
          </w:p>
          <w:p w14:paraId="6E05ADAD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аполняется только в рамках передачи данных о кабинете МО как о самостоятельном медицинском ресурсе</w:t>
            </w:r>
          </w:p>
        </w:tc>
      </w:tr>
      <w:tr w:rsidR="007840D3" w14:paraId="14907299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8E866" w14:textId="77777777" w:rsidR="007840D3" w:rsidRDefault="007840D3" w:rsidP="00FE50B9">
            <w:pPr>
              <w:pStyle w:val="aa"/>
              <w:numPr>
                <w:ilvl w:val="1"/>
                <w:numId w:val="4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87E60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5033D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A1740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AAECC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7840D3" w14:paraId="1D8FC73B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90AB0" w14:textId="77777777" w:rsidR="007840D3" w:rsidRDefault="007840D3" w:rsidP="00FE50B9">
            <w:pPr>
              <w:pStyle w:val="aa"/>
              <w:numPr>
                <w:ilvl w:val="1"/>
                <w:numId w:val="4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BB0C5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93D32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D99E1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E52A2D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7840D3" w14:paraId="47E60DBE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AF5D5" w14:textId="77777777" w:rsidR="007840D3" w:rsidRDefault="007840D3" w:rsidP="00FE50B9">
            <w:pPr>
              <w:pStyle w:val="aa"/>
              <w:numPr>
                <w:ilvl w:val="2"/>
                <w:numId w:val="44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5A638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6BB3D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9E79A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F3FC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ется значение  «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14:paraId="55DAD9E5" w14:textId="77777777" w:rsidR="007840D3" w:rsidRDefault="007840D3" w:rsidP="007840D3">
            <w:pPr>
              <w:pStyle w:val="aa"/>
              <w:rPr>
                <w:sz w:val="24"/>
              </w:rPr>
            </w:pPr>
          </w:p>
        </w:tc>
      </w:tr>
      <w:tr w:rsidR="007840D3" w14:paraId="2E0542FE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A0CE9" w14:textId="77777777" w:rsidR="007840D3" w:rsidRDefault="007840D3" w:rsidP="00FE50B9">
            <w:pPr>
              <w:pStyle w:val="aa"/>
              <w:numPr>
                <w:ilvl w:val="2"/>
                <w:numId w:val="44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E2D26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6D0DD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781C1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9B04B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14:paraId="714CE54A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В случае, если передаётся значение «4» - другие категории в массиве передавать нельзя</w:t>
            </w:r>
          </w:p>
        </w:tc>
      </w:tr>
      <w:tr w:rsidR="007840D3" w14:paraId="5D88B298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7CE89" w14:textId="77777777" w:rsidR="007840D3" w:rsidRDefault="007840D3" w:rsidP="00FE50B9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B2374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BF022" w14:textId="77777777" w:rsidR="007840D3" w:rsidRDefault="000219E5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7840D3">
              <w:rPr>
                <w:sz w:val="24"/>
              </w:rPr>
              <w:t>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81DC5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AEB1B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="00977561" w:rsidRPr="00977561">
              <w:rPr>
                <w:sz w:val="24"/>
              </w:rPr>
              <w:t xml:space="preserve"> (</w:t>
            </w:r>
            <w:r w:rsidR="00977561">
              <w:rPr>
                <w:sz w:val="24"/>
              </w:rPr>
              <w:t>передача обязательна</w:t>
            </w:r>
            <w:r w:rsidR="00977561"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14:paraId="073A2ACD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OID кабинета из справочника ФНСИ «ФРМО. Справочник отделений и кабинетов» 1.2.643.5.1.13.13.99.2.115 </w:t>
            </w:r>
            <w:r w:rsidR="00F029A3">
              <w:rPr>
                <w:sz w:val="24"/>
              </w:rPr>
              <w:t xml:space="preserve">обязательно </w:t>
            </w:r>
            <w:r>
              <w:rPr>
                <w:sz w:val="24"/>
              </w:rPr>
              <w:t>заполняется в рамках передачи данных о кабинете МО как о самостоятельном медицинском ресурсе</w:t>
            </w:r>
          </w:p>
        </w:tc>
      </w:tr>
      <w:tr w:rsidR="007840D3" w14:paraId="3D41E3B0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84CEE" w14:textId="77777777" w:rsidR="007840D3" w:rsidRDefault="007840D3" w:rsidP="00FE50B9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C2CE3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2E5EC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B401D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766E9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0A53DDD7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:</w:t>
            </w:r>
          </w:p>
          <w:p w14:paraId="4E722D2A" w14:textId="77777777" w:rsidR="007840D3" w:rsidRDefault="007840D3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идентификатора в МИС МО (1.2.643.5.1.13.2.7.100.5)</w:t>
            </w:r>
          </w:p>
          <w:p w14:paraId="0D3B769C" w14:textId="77777777" w:rsidR="007840D3" w:rsidRDefault="007840D3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7840D3" w14:paraId="28CE3A26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8A670" w14:textId="77777777" w:rsidR="007840D3" w:rsidRDefault="007840D3" w:rsidP="00FE50B9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5E5CF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E2F35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5EB82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89965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для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 или для OID кабинета из справочника ФНСИ «ФРМО. Справочник отделений и кабинетов» 1.2.643.5.1.13.13.99.2.115</w:t>
            </w:r>
          </w:p>
          <w:p w14:paraId="07216FE4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7840D3" w14:paraId="6241829F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7FC0" w14:textId="77777777" w:rsidR="007840D3" w:rsidRDefault="007840D3" w:rsidP="00FE50B9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6A837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01A0E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436EC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BB92D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14:paraId="311BCB17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14:paraId="124AFFBC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7840D3" w14:paraId="1DBDE100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CF7DD" w14:textId="77777777" w:rsidR="007840D3" w:rsidRDefault="007840D3" w:rsidP="00FE50B9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D948D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8D90F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C0DC1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8A851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7840D3" w14:paraId="30C18148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D91F9" w14:textId="77777777" w:rsidR="007840D3" w:rsidRDefault="007840D3" w:rsidP="00FE50B9">
            <w:pPr>
              <w:pStyle w:val="aa"/>
              <w:numPr>
                <w:ilvl w:val="1"/>
                <w:numId w:val="4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5B02F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4D3CA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DC89E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6463D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7840D3" w14:paraId="4F85DF91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968F2" w14:textId="77777777" w:rsidR="007840D3" w:rsidRDefault="007840D3" w:rsidP="00FE50B9">
            <w:pPr>
              <w:pStyle w:val="aa"/>
              <w:numPr>
                <w:ilvl w:val="1"/>
                <w:numId w:val="4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BD1D2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D5130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0677F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F2A6F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14:paraId="3D7BC01D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– кабинет (комната)</w:t>
            </w:r>
          </w:p>
        </w:tc>
      </w:tr>
      <w:tr w:rsidR="007840D3" w14:paraId="035D4CEE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E9F02" w14:textId="77777777" w:rsidR="007840D3" w:rsidRDefault="007840D3" w:rsidP="00FE50B9">
            <w:pPr>
              <w:pStyle w:val="aa"/>
              <w:numPr>
                <w:ilvl w:val="1"/>
                <w:numId w:val="4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6E7B1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displa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35495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0A574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83E5C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7840D3" w14:paraId="283D0C38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D0387" w14:textId="77777777" w:rsidR="007840D3" w:rsidRDefault="007840D3" w:rsidP="00FE50B9">
            <w:pPr>
              <w:pStyle w:val="aa"/>
              <w:numPr>
                <w:ilvl w:val="0"/>
                <w:numId w:val="44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D2D4E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FEC50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9B73E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79ADF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  <w:tr w:rsidR="007840D3" w14:paraId="7C816BA5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A8474" w14:textId="77777777" w:rsidR="007840D3" w:rsidRDefault="007840D3" w:rsidP="00FE50B9">
            <w:pPr>
              <w:pStyle w:val="aa"/>
              <w:numPr>
                <w:ilvl w:val="0"/>
                <w:numId w:val="44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83440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95A7D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11BB8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11F0F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ресурс Location,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0C0B9A0C" w14:textId="77777777" w:rsidR="007840D3" w:rsidRDefault="007840D3" w:rsidP="007840D3"/>
    <w:p w14:paraId="342170A3" w14:textId="77777777" w:rsidR="00B64175" w:rsidRPr="007C34AB" w:rsidRDefault="00B64175" w:rsidP="00B64175">
      <w:pPr>
        <w:pStyle w:val="30"/>
        <w:numPr>
          <w:ilvl w:val="3"/>
          <w:numId w:val="6"/>
        </w:numPr>
        <w:ind w:left="851" w:hanging="142"/>
      </w:pPr>
      <w:bookmarkStart w:id="75" w:name="_Toc97117485"/>
      <w:bookmarkStart w:id="76" w:name="_Toc116662200"/>
      <w:r>
        <w:rPr>
          <w:lang w:val="en-US"/>
        </w:rPr>
        <w:t>Slot</w:t>
      </w:r>
      <w:bookmarkEnd w:id="75"/>
      <w:bookmarkEnd w:id="76"/>
    </w:p>
    <w:p w14:paraId="01EAF27D" w14:textId="77777777" w:rsidR="00B64175" w:rsidRPr="00EB3804" w:rsidRDefault="00B64175" w:rsidP="00B64175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</w:t>
      </w:r>
      <w:r w:rsidR="007F34D8">
        <w:t>записи по направлению</w:t>
      </w:r>
      <w:r>
        <w:t>.</w:t>
      </w:r>
    </w:p>
    <w:p w14:paraId="2D654DA6" w14:textId="77777777" w:rsidR="00B64175" w:rsidRPr="00EB3804" w:rsidRDefault="00B64175" w:rsidP="00B64175">
      <w:pPr>
        <w:pStyle w:val="a9"/>
      </w:pPr>
      <w:r>
        <w:t>В</w:t>
      </w:r>
      <w:r w:rsidRPr="00F636EB">
        <w:t xml:space="preserve"> </w:t>
      </w:r>
      <w:r w:rsidR="00C3694A">
        <w:fldChar w:fldCharType="begin"/>
      </w:r>
      <w:r w:rsidR="00C3694A">
        <w:instrText xml:space="preserve"> REF _Ref43133422 \h  \* MERGEFORMAT </w:instrText>
      </w:r>
      <w:r w:rsidR="00C3694A">
        <w:fldChar w:fldCharType="separate"/>
      </w:r>
      <w:r w:rsidR="00C3694A" w:rsidRPr="00C3694A">
        <w:t>Таблиц</w:t>
      </w:r>
      <w:r w:rsidR="00C3694A">
        <w:t>е</w:t>
      </w:r>
      <w:r w:rsidR="00C3694A" w:rsidRPr="00C3694A">
        <w:t xml:space="preserve"> 9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260A18A" w14:textId="77777777" w:rsidR="00B64175" w:rsidRDefault="00B64175" w:rsidP="00B64175">
      <w:pPr>
        <w:pStyle w:val="aff"/>
        <w:ind w:left="0"/>
        <w:jc w:val="left"/>
        <w:rPr>
          <w:sz w:val="24"/>
          <w:lang w:val="en-US"/>
        </w:rPr>
      </w:pPr>
      <w:bookmarkStart w:id="77" w:name="_Ref4313342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C3694A">
        <w:rPr>
          <w:noProof/>
          <w:sz w:val="24"/>
        </w:rPr>
        <w:t>9</w:t>
      </w:r>
      <w:r w:rsidRPr="00F636EB">
        <w:rPr>
          <w:sz w:val="24"/>
        </w:rPr>
        <w:fldChar w:fldCharType="end"/>
      </w:r>
      <w:bookmarkEnd w:id="7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7840D3" w14:paraId="00EDBF0C" w14:textId="77777777" w:rsidTr="007840D3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021F981" w14:textId="77777777"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26DC9EA" w14:textId="77777777"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8E8002F" w14:textId="77777777"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75BCD4F" w14:textId="77777777"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7E03F6B" w14:textId="77777777"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7840D3" w14:paraId="1A689287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6D44D" w14:textId="77777777" w:rsidR="007840D3" w:rsidRDefault="007840D3" w:rsidP="00FE50B9">
            <w:pPr>
              <w:pStyle w:val="aa"/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5681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27192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BDEA8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9AD2C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Slot.</w:t>
            </w:r>
          </w:p>
          <w:p w14:paraId="61A5382A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7840D3" w14:paraId="10DA1BBC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A14C4" w14:textId="77777777" w:rsidR="007840D3" w:rsidRDefault="007840D3" w:rsidP="00FE50B9">
            <w:pPr>
              <w:pStyle w:val="aa"/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B873C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FCF14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81AA4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2E077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талона в МИС МО</w:t>
            </w:r>
          </w:p>
        </w:tc>
      </w:tr>
      <w:tr w:rsidR="007840D3" w14:paraId="7065D9FA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6C15C" w14:textId="77777777" w:rsidR="007840D3" w:rsidRDefault="007840D3" w:rsidP="00FE50B9">
            <w:pPr>
              <w:pStyle w:val="aa"/>
              <w:numPr>
                <w:ilvl w:val="1"/>
                <w:numId w:val="4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49387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C8937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907D5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E2BCE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58B344DE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7840D3" w14:paraId="24AB16C9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84A27" w14:textId="77777777" w:rsidR="007840D3" w:rsidRDefault="007840D3" w:rsidP="00FE50B9">
            <w:pPr>
              <w:pStyle w:val="aa"/>
              <w:numPr>
                <w:ilvl w:val="1"/>
                <w:numId w:val="4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1773C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8140F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6666F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461C7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талона в МИС МО.</w:t>
            </w:r>
          </w:p>
          <w:p w14:paraId="7917E4A2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7840D3" w14:paraId="25F7C9A0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5E147" w14:textId="77777777" w:rsidR="007840D3" w:rsidRDefault="007840D3" w:rsidP="00FE50B9">
            <w:pPr>
              <w:pStyle w:val="aa"/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04CD7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0AB19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70B380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31209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 xml:space="preserve"> (расписание)</w:t>
            </w:r>
          </w:p>
        </w:tc>
      </w:tr>
      <w:tr w:rsidR="007840D3" w14:paraId="04C65998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EB73F" w14:textId="77777777" w:rsidR="007840D3" w:rsidRDefault="007840D3" w:rsidP="00FE50B9">
            <w:pPr>
              <w:pStyle w:val="aa"/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8C79A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E1F02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8752D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43D74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>»</w:t>
            </w:r>
          </w:p>
        </w:tc>
      </w:tr>
      <w:tr w:rsidR="007840D3" w14:paraId="3B569D27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7D683" w14:textId="77777777" w:rsidR="007840D3" w:rsidRDefault="007840D3" w:rsidP="00FE50B9">
            <w:pPr>
              <w:pStyle w:val="aa"/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D4591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2ADAE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4DDC88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20BAC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и время начала приема</w:t>
            </w:r>
          </w:p>
        </w:tc>
      </w:tr>
      <w:tr w:rsidR="007840D3" w14:paraId="51814E5F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7A894" w14:textId="77777777" w:rsidR="007840D3" w:rsidRDefault="007840D3" w:rsidP="00FE50B9">
            <w:pPr>
              <w:pStyle w:val="aa"/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AED36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B1A58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E60C3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2D490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и время окончания приема</w:t>
            </w:r>
          </w:p>
        </w:tc>
      </w:tr>
      <w:tr w:rsidR="007840D3" w14:paraId="30BEAA47" w14:textId="77777777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88197" w14:textId="77777777" w:rsidR="007840D3" w:rsidRDefault="007840D3" w:rsidP="00FE50B9">
            <w:pPr>
              <w:pStyle w:val="aa"/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075BE" w14:textId="77777777"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1C57B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1AFCA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1A364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14:paraId="2095DFFD" w14:textId="77777777"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1D973691" w14:textId="77777777" w:rsidR="007840D3" w:rsidRDefault="007840D3" w:rsidP="007840D3"/>
    <w:p w14:paraId="4D152B2C" w14:textId="77777777" w:rsidR="00E440D2" w:rsidRDefault="00E440D2" w:rsidP="00E440D2">
      <w:pPr>
        <w:pStyle w:val="30"/>
        <w:numPr>
          <w:ilvl w:val="3"/>
          <w:numId w:val="6"/>
        </w:numPr>
        <w:tabs>
          <w:tab w:val="left" w:pos="708"/>
        </w:tabs>
      </w:pPr>
      <w:bookmarkStart w:id="78" w:name="_Toc83410941"/>
      <w:bookmarkStart w:id="79" w:name="_Toc83815721"/>
      <w:bookmarkStart w:id="80" w:name="_Toc97117486"/>
      <w:bookmarkStart w:id="81" w:name="_Toc116662201"/>
      <w:r>
        <w:rPr>
          <w:lang w:val="en-US"/>
        </w:rPr>
        <w:t>Parameters</w:t>
      </w:r>
      <w:bookmarkEnd w:id="78"/>
      <w:bookmarkEnd w:id="79"/>
      <w:bookmarkEnd w:id="80"/>
      <w:bookmarkEnd w:id="81"/>
    </w:p>
    <w:p w14:paraId="4026104D" w14:textId="77777777" w:rsidR="00E440D2" w:rsidRDefault="00E440D2" w:rsidP="00E440D2">
      <w:pPr>
        <w:pStyle w:val="a9"/>
        <w:rPr>
          <w:sz w:val="24"/>
        </w:rPr>
      </w:pPr>
      <w:r>
        <w:t xml:space="preserve">Ресурс </w:t>
      </w:r>
      <w:r>
        <w:rPr>
          <w:lang w:val="en-US"/>
        </w:rPr>
        <w:t>Parameters</w:t>
      </w:r>
      <w:r w:rsidRPr="00094FC0">
        <w:t xml:space="preserve"> </w:t>
      </w:r>
      <w:r>
        <w:t xml:space="preserve">предназначен для передачи информации с текстовым описанием причины отсутствия свободных талонов у медицинского ресурса (передается в случае, если параметр </w:t>
      </w:r>
      <w:r>
        <w:rPr>
          <w:lang w:val="en-US"/>
        </w:rPr>
        <w:t>comment</w:t>
      </w:r>
      <w:r>
        <w:t xml:space="preserve"> в ресурсе </w:t>
      </w:r>
      <w:r>
        <w:rPr>
          <w:lang w:val="en-US"/>
        </w:rPr>
        <w:t>Schedule</w:t>
      </w:r>
      <w:r w:rsidRPr="00094FC0">
        <w:t xml:space="preserve"> </w:t>
      </w:r>
      <w:r>
        <w:t>заполнен и его значение не «3» или «7»).</w:t>
      </w:r>
    </w:p>
    <w:p w14:paraId="0F4C213C" w14:textId="77777777" w:rsidR="00E440D2" w:rsidRDefault="00E440D2" w:rsidP="00E440D2">
      <w:pPr>
        <w:pStyle w:val="a9"/>
      </w:pPr>
      <w:r>
        <w:t xml:space="preserve">В </w:t>
      </w:r>
      <w:r>
        <w:fldChar w:fldCharType="begin"/>
      </w:r>
      <w:r>
        <w:instrText xml:space="preserve"> REF _Ref83396566 \h  \* MERGEFORMAT </w:instrText>
      </w:r>
      <w:r>
        <w:fldChar w:fldCharType="separate"/>
      </w:r>
      <w:r w:rsidRPr="00E440D2">
        <w:t>Таблиц</w:t>
      </w:r>
      <w:r>
        <w:t>е</w:t>
      </w:r>
      <w:r w:rsidRPr="00E440D2">
        <w:t xml:space="preserve"> 10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rameters</w:t>
      </w:r>
      <w:r>
        <w:t>. Параметры, которые не используются в информационном обмене, в таблице не указаны.</w:t>
      </w:r>
    </w:p>
    <w:p w14:paraId="76A3A44E" w14:textId="77777777" w:rsidR="00E440D2" w:rsidRDefault="00E440D2" w:rsidP="00E440D2">
      <w:pPr>
        <w:pStyle w:val="aff"/>
        <w:ind w:left="0"/>
        <w:jc w:val="left"/>
        <w:rPr>
          <w:sz w:val="24"/>
        </w:rPr>
      </w:pPr>
      <w:bookmarkStart w:id="82" w:name="_Ref83396566"/>
      <w:r>
        <w:rPr>
          <w:sz w:val="24"/>
        </w:rPr>
        <w:lastRenderedPageBreak/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>
        <w:rPr>
          <w:noProof/>
          <w:sz w:val="24"/>
        </w:rPr>
        <w:t>10</w:t>
      </w:r>
      <w:r>
        <w:fldChar w:fldCharType="end"/>
      </w:r>
      <w:bookmarkEnd w:id="82"/>
      <w:r>
        <w:rPr>
          <w:sz w:val="24"/>
        </w:rPr>
        <w:t xml:space="preserve"> - Параметры ресурса Parameters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E440D2" w14:paraId="1831AA01" w14:textId="77777777" w:rsidTr="00536F89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EE3364C" w14:textId="77777777" w:rsidR="00E440D2" w:rsidRDefault="00E440D2" w:rsidP="00536F8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DA70C73" w14:textId="77777777" w:rsidR="00E440D2" w:rsidRDefault="00E440D2" w:rsidP="00536F8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C9587F2" w14:textId="77777777" w:rsidR="00E440D2" w:rsidRDefault="00E440D2" w:rsidP="00536F8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F8D259B" w14:textId="77777777" w:rsidR="00E440D2" w:rsidRDefault="00E440D2" w:rsidP="00536F8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4E88B37" w14:textId="77777777" w:rsidR="00E440D2" w:rsidRDefault="00E440D2" w:rsidP="00536F8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E440D2" w14:paraId="3950E70C" w14:textId="77777777" w:rsidTr="00536F8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A6EE" w14:textId="77777777" w:rsidR="00E440D2" w:rsidRDefault="00E440D2" w:rsidP="00FE50B9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7C5A3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5DB7F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29CCE" w14:textId="77777777" w:rsidR="00E440D2" w:rsidRDefault="00E440D2" w:rsidP="00536F89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68CD5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arameters.</w:t>
            </w:r>
          </w:p>
          <w:p w14:paraId="6375CD46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E440D2" w14:paraId="06513419" w14:textId="77777777" w:rsidTr="00536F8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C916C" w14:textId="77777777" w:rsidR="00E440D2" w:rsidRDefault="00E440D2" w:rsidP="00FE50B9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3C2D0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572A9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CBA13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B4E55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1» и «2» должен быть передан параметр:</w:t>
            </w:r>
          </w:p>
          <w:p w14:paraId="49B8EE37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Available_date» – Дата, когда появится запись к медицинскому ресурсу</w:t>
            </w:r>
          </w:p>
          <w:p w14:paraId="56979DEE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4» передаются следующие параметры:</w:t>
            </w:r>
          </w:p>
          <w:p w14:paraId="11928729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Name» – Наименование структурного подразделения МО</w:t>
            </w:r>
          </w:p>
          <w:p w14:paraId="3D57DF40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Address» – Адрес структурного подразделения МО</w:t>
            </w:r>
          </w:p>
          <w:p w14:paraId="6F1C6C4B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Phone» — Телефон регистратуры структурного подразделения МО</w:t>
            </w:r>
          </w:p>
          <w:p w14:paraId="3073757A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5» передаются следующие параметры:</w:t>
            </w:r>
          </w:p>
          <w:p w14:paraId="586EA974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Name» – Наименование структурного подразделения МО «MO_Address» – Адрес структурного подразделения МО</w:t>
            </w:r>
          </w:p>
          <w:p w14:paraId="2867A2B4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Specialist_Name» – ФИО медицинского специалиста</w:t>
            </w:r>
          </w:p>
          <w:p w14:paraId="2AD9ABE2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«Specialist_Post» – Должность медицинского специалиста</w:t>
            </w:r>
          </w:p>
          <w:p w14:paraId="7BA3C46E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Room» – Кабинет, куда необходимо обратиться</w:t>
            </w:r>
          </w:p>
          <w:p w14:paraId="54B3AD2A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6» передаются следующие параметры:</w:t>
            </w:r>
          </w:p>
          <w:p w14:paraId="0C07122E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Visit_Info» – Информация о днях приема без предварительной записи</w:t>
            </w:r>
          </w:p>
        </w:tc>
      </w:tr>
      <w:tr w:rsidR="00E440D2" w14:paraId="20D5C3ED" w14:textId="77777777" w:rsidTr="00536F8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85E33" w14:textId="77777777" w:rsidR="00E440D2" w:rsidRDefault="00E440D2" w:rsidP="00FE50B9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2B06F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value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746FF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B9912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C5215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параметра</w:t>
            </w:r>
          </w:p>
        </w:tc>
      </w:tr>
      <w:tr w:rsidR="00E440D2" w14:paraId="4BBDA989" w14:textId="77777777" w:rsidTr="00536F8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A1BD6" w14:textId="77777777" w:rsidR="00E440D2" w:rsidRDefault="00E440D2" w:rsidP="00FE50B9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AB82F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8BBF1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ED05D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C4206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«referenceSchedule»</w:t>
            </w:r>
          </w:p>
        </w:tc>
      </w:tr>
      <w:tr w:rsidR="00E440D2" w14:paraId="134220C2" w14:textId="77777777" w:rsidTr="00536F8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DBFF1" w14:textId="77777777" w:rsidR="00E440D2" w:rsidRDefault="00E440D2" w:rsidP="00FE50B9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94BDA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valueRefere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FD917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81A9A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15837" w14:textId="77777777"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 xml:space="preserve"> (расписание)</w:t>
            </w:r>
          </w:p>
        </w:tc>
      </w:tr>
    </w:tbl>
    <w:p w14:paraId="6AEF5FBB" w14:textId="77777777" w:rsidR="00E440D2" w:rsidRDefault="00E440D2" w:rsidP="00E440D2"/>
    <w:p w14:paraId="7C387E0B" w14:textId="77777777" w:rsidR="00E440D2" w:rsidRPr="007840D3" w:rsidRDefault="00E440D2" w:rsidP="007840D3"/>
    <w:p w14:paraId="1E48689B" w14:textId="77777777" w:rsidR="00D42820" w:rsidRPr="00D42820" w:rsidRDefault="000F1385" w:rsidP="00D42820">
      <w:pPr>
        <w:pStyle w:val="30"/>
        <w:numPr>
          <w:ilvl w:val="2"/>
          <w:numId w:val="6"/>
        </w:numPr>
      </w:pPr>
      <w:bookmarkStart w:id="83" w:name="_Toc97117487"/>
      <w:bookmarkStart w:id="84" w:name="_Toc116662202"/>
      <w:r>
        <w:t>Запрос</w:t>
      </w:r>
      <w:bookmarkEnd w:id="60"/>
      <w:bookmarkEnd w:id="61"/>
      <w:bookmarkEnd w:id="83"/>
      <w:bookmarkEnd w:id="84"/>
    </w:p>
    <w:p w14:paraId="5AE1B87B" w14:textId="77777777" w:rsidR="00D42820" w:rsidRPr="00187421" w:rsidRDefault="00D42820" w:rsidP="005A5A0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 w:rsidR="007F34D8">
        <w:rPr>
          <w:rFonts w:ascii="Courier New" w:hAnsi="Courier New" w:cs="Courier New"/>
          <w:sz w:val="20"/>
          <w:lang w:val="en-US"/>
        </w:rPr>
        <w:t>api/appointment/referral/fhir/$searchslots</w:t>
      </w:r>
    </w:p>
    <w:p w14:paraId="206F2D0A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641F90C1" w14:textId="77777777" w:rsidR="007840D3" w:rsidRDefault="007F34D8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 w:rsidR="007840D3">
        <w:rPr>
          <w:rFonts w:ascii="Courier New" w:hAnsi="Courier New" w:cs="Courier New"/>
          <w:sz w:val="20"/>
          <w:lang w:val="en-US"/>
        </w:rPr>
        <w:t>Version: 1.0.0</w:t>
      </w:r>
    </w:p>
    <w:p w14:paraId="2A0117D4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06FBE015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07D044B9" w14:textId="77777777" w:rsidR="00D42820" w:rsidRPr="00D42820" w:rsidRDefault="00D42820" w:rsidP="00D4282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BE91E6F" w14:textId="77777777" w:rsidR="00D42820" w:rsidRPr="00D42820" w:rsidRDefault="00D42820" w:rsidP="00D4282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9416F21" w14:textId="77777777"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>{</w:t>
      </w:r>
    </w:p>
    <w:p w14:paraId="7E51008E" w14:textId="77777777"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"resourceType": "Parameters", </w:t>
      </w:r>
    </w:p>
    <w:p w14:paraId="048F30F0" w14:textId="77777777"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"parameter": [</w:t>
      </w:r>
    </w:p>
    <w:p w14:paraId="045529A7" w14:textId="77777777"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{</w:t>
      </w:r>
    </w:p>
    <w:p w14:paraId="522BA390" w14:textId="77777777"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name": "</w:t>
      </w:r>
      <w:r w:rsidR="008810C7" w:rsidRPr="00933DB9">
        <w:rPr>
          <w:rFonts w:ascii="Consolas" w:hAnsi="Consolas"/>
          <w:color w:val="333333"/>
          <w:lang w:val="en-US"/>
        </w:rPr>
        <w:t>organizationId</w:t>
      </w:r>
      <w:r w:rsidRPr="00933DB9">
        <w:rPr>
          <w:rFonts w:ascii="Consolas" w:hAnsi="Consolas"/>
          <w:color w:val="333333"/>
          <w:lang w:val="en-US"/>
        </w:rPr>
        <w:t xml:space="preserve">", </w:t>
      </w:r>
    </w:p>
    <w:p w14:paraId="6F2EB87B" w14:textId="77777777" w:rsidR="00D42820" w:rsidRPr="007840D3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  <w:lang w:val="en-US"/>
        </w:rPr>
        <w:t xml:space="preserve">        </w:t>
      </w:r>
      <w:r w:rsidRPr="007840D3">
        <w:rPr>
          <w:rFonts w:ascii="Consolas" w:hAnsi="Consolas"/>
          <w:color w:val="333333"/>
        </w:rPr>
        <w:t>"</w:t>
      </w:r>
      <w:r w:rsidRPr="00933DB9">
        <w:rPr>
          <w:rFonts w:ascii="Consolas" w:hAnsi="Consolas"/>
          <w:color w:val="333333"/>
          <w:lang w:val="en-US"/>
        </w:rPr>
        <w:t>valueString</w:t>
      </w:r>
      <w:r w:rsidRPr="007840D3">
        <w:rPr>
          <w:rFonts w:ascii="Consolas" w:hAnsi="Consolas"/>
          <w:color w:val="333333"/>
        </w:rPr>
        <w:t>": "</w:t>
      </w:r>
      <w:r w:rsidR="00E32ECC" w:rsidRPr="007840D3">
        <w:rPr>
          <w:rFonts w:ascii="Consolas" w:hAnsi="Consolas"/>
          <w:color w:val="333333"/>
        </w:rPr>
        <w:t>154</w:t>
      </w:r>
      <w:r w:rsidRPr="007840D3">
        <w:rPr>
          <w:rFonts w:ascii="Consolas" w:hAnsi="Consolas"/>
          <w:color w:val="333333"/>
        </w:rPr>
        <w:t>"</w:t>
      </w:r>
      <w:r w:rsidR="007840D3" w:rsidRPr="007840D3">
        <w:rPr>
          <w:rFonts w:ascii="Consolas" w:hAnsi="Consolas"/>
          <w:color w:val="333333"/>
        </w:rPr>
        <w:t xml:space="preserve"> //Идентификатор ЛПУ из справочника «ЛПУ» Интеграционной платформы</w:t>
      </w:r>
    </w:p>
    <w:p w14:paraId="6E683979" w14:textId="77777777"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40D3">
        <w:rPr>
          <w:rFonts w:ascii="Consolas" w:hAnsi="Consolas"/>
          <w:color w:val="333333"/>
        </w:rPr>
        <w:t xml:space="preserve">      </w:t>
      </w:r>
      <w:r w:rsidRPr="00933DB9">
        <w:rPr>
          <w:rFonts w:ascii="Consolas" w:hAnsi="Consolas"/>
          <w:color w:val="333333"/>
          <w:lang w:val="en-US"/>
        </w:rPr>
        <w:t xml:space="preserve">}, </w:t>
      </w:r>
    </w:p>
    <w:p w14:paraId="2F71BB4A" w14:textId="77777777"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{</w:t>
      </w:r>
    </w:p>
    <w:p w14:paraId="392AC1C0" w14:textId="77777777"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lastRenderedPageBreak/>
        <w:t xml:space="preserve">        "name": "</w:t>
      </w:r>
      <w:r w:rsidR="007F34D8">
        <w:rPr>
          <w:rFonts w:ascii="Consolas" w:hAnsi="Consolas"/>
          <w:color w:val="333333"/>
          <w:lang w:val="en-US"/>
        </w:rPr>
        <w:t>referralId</w:t>
      </w:r>
      <w:r w:rsidRPr="00933DB9">
        <w:rPr>
          <w:rFonts w:ascii="Consolas" w:hAnsi="Consolas"/>
          <w:color w:val="333333"/>
          <w:lang w:val="en-US"/>
        </w:rPr>
        <w:t xml:space="preserve">", </w:t>
      </w:r>
    </w:p>
    <w:p w14:paraId="3857C19C" w14:textId="77777777" w:rsidR="00D42820" w:rsidRPr="007840D3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valueString": "</w:t>
      </w:r>
      <w:r w:rsidR="007F34D8">
        <w:rPr>
          <w:rFonts w:ascii="Consolas" w:hAnsi="Consolas"/>
          <w:color w:val="333333"/>
          <w:lang w:val="en-US"/>
        </w:rPr>
        <w:t>78164028008644" //Номер направления</w:t>
      </w:r>
    </w:p>
    <w:p w14:paraId="19AB55DD" w14:textId="77777777"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}, </w:t>
      </w:r>
    </w:p>
    <w:p w14:paraId="5D09D11B" w14:textId="77777777"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{</w:t>
      </w:r>
    </w:p>
    <w:p w14:paraId="5CA7E022" w14:textId="77777777"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name": "patientSurname", </w:t>
      </w:r>
    </w:p>
    <w:p w14:paraId="2F4E64B3" w14:textId="77777777" w:rsidR="00D42820" w:rsidRPr="006C538F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</w:t>
      </w:r>
      <w:r w:rsidRPr="006C538F">
        <w:rPr>
          <w:rFonts w:ascii="Consolas" w:hAnsi="Consolas"/>
          <w:color w:val="333333"/>
          <w:lang w:val="en-US"/>
        </w:rPr>
        <w:t>"valueString": "</w:t>
      </w:r>
      <w:r w:rsidRPr="00187421">
        <w:rPr>
          <w:rFonts w:ascii="Consolas" w:hAnsi="Consolas"/>
          <w:color w:val="333333"/>
        </w:rPr>
        <w:t>Иванов</w:t>
      </w:r>
      <w:r w:rsidRPr="006C538F">
        <w:rPr>
          <w:rFonts w:ascii="Consolas" w:hAnsi="Consolas"/>
          <w:color w:val="333333"/>
          <w:lang w:val="en-US"/>
        </w:rPr>
        <w:t>"</w:t>
      </w:r>
      <w:r w:rsidR="007840D3" w:rsidRPr="006C538F">
        <w:rPr>
          <w:rFonts w:ascii="Consolas" w:hAnsi="Consolas"/>
          <w:color w:val="333333"/>
          <w:lang w:val="en-US"/>
        </w:rPr>
        <w:t xml:space="preserve"> //</w:t>
      </w:r>
      <w:r w:rsidR="007840D3" w:rsidRPr="007840D3">
        <w:rPr>
          <w:rFonts w:ascii="Consolas" w:hAnsi="Consolas"/>
          <w:color w:val="333333"/>
        </w:rPr>
        <w:t>Фамилия</w:t>
      </w:r>
      <w:r w:rsidR="007840D3" w:rsidRPr="006C538F">
        <w:rPr>
          <w:rFonts w:ascii="Consolas" w:hAnsi="Consolas"/>
          <w:color w:val="333333"/>
          <w:lang w:val="en-US"/>
        </w:rPr>
        <w:t xml:space="preserve"> </w:t>
      </w:r>
      <w:r w:rsidR="007840D3" w:rsidRPr="007840D3">
        <w:rPr>
          <w:rFonts w:ascii="Consolas" w:hAnsi="Consolas"/>
          <w:color w:val="333333"/>
        </w:rPr>
        <w:t>пациента</w:t>
      </w:r>
    </w:p>
    <w:p w14:paraId="6D79F387" w14:textId="77777777" w:rsidR="00D42820" w:rsidRPr="00187421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  <w:lang w:val="en-US"/>
        </w:rPr>
        <w:t xml:space="preserve">      </w:t>
      </w:r>
      <w:r w:rsidRPr="00187421">
        <w:rPr>
          <w:rFonts w:ascii="Consolas" w:hAnsi="Consolas"/>
          <w:color w:val="333333"/>
        </w:rPr>
        <w:t>}</w:t>
      </w:r>
    </w:p>
    <w:p w14:paraId="7A806D56" w14:textId="77777777" w:rsidR="00D42820" w:rsidRPr="00187421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87421">
        <w:rPr>
          <w:rFonts w:ascii="Consolas" w:hAnsi="Consolas"/>
          <w:color w:val="333333"/>
        </w:rPr>
        <w:t xml:space="preserve">    ]</w:t>
      </w:r>
    </w:p>
    <w:p w14:paraId="2BEF80A4" w14:textId="77777777" w:rsidR="00D42820" w:rsidRPr="00187421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87421">
        <w:rPr>
          <w:rFonts w:ascii="Consolas" w:hAnsi="Consolas"/>
          <w:color w:val="333333"/>
        </w:rPr>
        <w:t xml:space="preserve">  }</w:t>
      </w:r>
    </w:p>
    <w:p w14:paraId="1E26EBEC" w14:textId="77777777" w:rsidR="000F1385" w:rsidRPr="00D42062" w:rsidRDefault="000F1385" w:rsidP="000F1385">
      <w:pPr>
        <w:pStyle w:val="30"/>
        <w:numPr>
          <w:ilvl w:val="2"/>
          <w:numId w:val="6"/>
        </w:numPr>
      </w:pPr>
      <w:bookmarkStart w:id="85" w:name="_Toc370388204"/>
      <w:bookmarkStart w:id="86" w:name="_Toc12877313"/>
      <w:bookmarkStart w:id="87" w:name="_Ref42789924"/>
      <w:bookmarkStart w:id="88" w:name="_Ref42789930"/>
      <w:bookmarkStart w:id="89" w:name="_Toc97117488"/>
      <w:bookmarkStart w:id="90" w:name="_Toc116662203"/>
      <w:r>
        <w:t>Ответ</w:t>
      </w:r>
      <w:bookmarkEnd w:id="85"/>
      <w:bookmarkEnd w:id="86"/>
      <w:bookmarkEnd w:id="87"/>
      <w:bookmarkEnd w:id="88"/>
      <w:bookmarkEnd w:id="89"/>
      <w:bookmarkEnd w:id="90"/>
    </w:p>
    <w:p w14:paraId="56357621" w14:textId="77777777" w:rsidR="00EA6EA2" w:rsidRPr="0042113B" w:rsidRDefault="00EA6EA2" w:rsidP="000F138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</w:t>
      </w:r>
      <w:r w:rsidR="0042113B" w:rsidRPr="0042113B">
        <w:rPr>
          <w:rFonts w:ascii="Times New Roman" w:hAnsi="Times New Roman"/>
          <w:szCs w:val="24"/>
        </w:rPr>
        <w:t xml:space="preserve"> ответа метода (без ошиб</w:t>
      </w:r>
      <w:r w:rsidR="0042113B">
        <w:rPr>
          <w:rFonts w:ascii="Times New Roman" w:hAnsi="Times New Roman"/>
          <w:szCs w:val="24"/>
        </w:rPr>
        <w:t>ок</w:t>
      </w:r>
      <w:r w:rsidR="0042113B" w:rsidRPr="0042113B">
        <w:rPr>
          <w:rFonts w:ascii="Times New Roman" w:hAnsi="Times New Roman"/>
          <w:szCs w:val="24"/>
        </w:rPr>
        <w:t>):</w:t>
      </w:r>
    </w:p>
    <w:p w14:paraId="5C01AF12" w14:textId="77777777"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14:paraId="47A632A2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>{</w:t>
      </w:r>
    </w:p>
    <w:p w14:paraId="4DF15CA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3F7D1AEF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"type": "collection",</w:t>
      </w:r>
    </w:p>
    <w:p w14:paraId="3D7F249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"entry": [{</w:t>
      </w:r>
    </w:p>
    <w:p w14:paraId="51AC29B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54C968C2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4DC4D06A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127C489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44FA0A7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770853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2B39733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8928" //Идентификатор пациента в МИС МО</w:t>
      </w:r>
    </w:p>
    <w:p w14:paraId="7EBC61E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1C04EE1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14:paraId="042E453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E22218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7E6DFE8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</w:t>
      </w:r>
    </w:p>
    <w:p w14:paraId="5CC9847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14:paraId="39EA93F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773BCF1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4C85579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327DFD6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266FC93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2987FB0F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0B7366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FAE0F7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0394151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62FA94B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14:paraId="4228C7AA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actor": [{</w:t>
      </w:r>
    </w:p>
    <w:p w14:paraId="318096A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2D2072F7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, {</w:t>
      </w:r>
    </w:p>
    <w:p w14:paraId="50E72F97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ebb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4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>6-9487-47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6-9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>6-5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7647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 xml:space="preserve">1485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5019A71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, {</w:t>
      </w:r>
    </w:p>
    <w:p w14:paraId="032C2B8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fa</w:t>
      </w:r>
      <w:r w:rsidRPr="00AE2659">
        <w:rPr>
          <w:rFonts w:ascii="Consolas" w:hAnsi="Consolas"/>
          <w:color w:val="333333"/>
        </w:rPr>
        <w:t>45</w:t>
      </w:r>
      <w:r w:rsidRPr="00AE2659">
        <w:rPr>
          <w:rFonts w:ascii="Consolas" w:hAnsi="Consolas"/>
          <w:color w:val="333333"/>
          <w:lang w:val="en-US"/>
        </w:rPr>
        <w:t>bc</w:t>
      </w:r>
      <w:r w:rsidRPr="00AE2659">
        <w:rPr>
          <w:rFonts w:ascii="Consolas" w:hAnsi="Consolas"/>
          <w:color w:val="333333"/>
        </w:rPr>
        <w:t>1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-</w:t>
      </w:r>
      <w:r w:rsidRPr="00AE2659">
        <w:rPr>
          <w:rFonts w:ascii="Consolas" w:hAnsi="Consolas"/>
          <w:color w:val="333333"/>
          <w:lang w:val="en-US"/>
        </w:rPr>
        <w:t>c</w:t>
      </w:r>
      <w:r w:rsidRPr="00AE2659">
        <w:rPr>
          <w:rFonts w:ascii="Consolas" w:hAnsi="Consolas"/>
          <w:color w:val="333333"/>
        </w:rPr>
        <w:t>8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6-4524-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9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7-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>83</w:t>
      </w:r>
      <w:r w:rsidRPr="00AE2659">
        <w:rPr>
          <w:rFonts w:ascii="Consolas" w:hAnsi="Consolas"/>
          <w:color w:val="333333"/>
          <w:lang w:val="en-US"/>
        </w:rPr>
        <w:t>d</w:t>
      </w:r>
      <w:r w:rsidRPr="00AE2659">
        <w:rPr>
          <w:rFonts w:ascii="Consolas" w:hAnsi="Consolas"/>
          <w:color w:val="333333"/>
        </w:rPr>
        <w:t>441626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 xml:space="preserve">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508D709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14:paraId="5D2444D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</w:t>
      </w:r>
    </w:p>
    <w:p w14:paraId="5370E41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lastRenderedPageBreak/>
        <w:t xml:space="preserve">            }</w:t>
      </w:r>
    </w:p>
    <w:p w14:paraId="2CEBEC6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71D7EF6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0408E63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6473A543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4397F5C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37BC7F20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5565D26E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E469DB4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361CD0C4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0A81C8E5" w14:textId="77777777" w:rsidR="00AE2659" w:rsidRPr="00B23F0C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23F0C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2.69.1.1.1.223",</w:t>
      </w:r>
    </w:p>
    <w:p w14:paraId="3004BCEE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0D0B1BB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14:paraId="213F2069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urn:oid:1.2.643.2.69.1.1.1.223",</w:t>
      </w:r>
    </w:p>
    <w:p w14:paraId="0DCB2EF2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6D4A260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14:paraId="66661A02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14:paraId="7600B676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14:paraId="1464B0C0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75DD6E2B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14:paraId="4AD85F3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identifier</w:t>
      </w:r>
      <w:r w:rsidRPr="00AE2659">
        <w:rPr>
          <w:rFonts w:ascii="Consolas" w:hAnsi="Consolas"/>
          <w:color w:val="333333"/>
        </w:rPr>
        <w:t>": [{</w:t>
      </w:r>
    </w:p>
    <w:p w14:paraId="69C94A32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>:1.2.643.5.1.13.2.7.100.5",</w:t>
      </w:r>
    </w:p>
    <w:p w14:paraId="6A30471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957463636" //Идентификатор ресурса </w:t>
      </w:r>
      <w:r w:rsidRPr="00AE2659">
        <w:rPr>
          <w:rFonts w:ascii="Consolas" w:hAnsi="Consolas"/>
          <w:color w:val="333333"/>
          <w:lang w:val="en-US"/>
        </w:rPr>
        <w:t>PractitionerRole</w:t>
      </w:r>
      <w:r w:rsidRPr="00AE2659">
        <w:rPr>
          <w:rFonts w:ascii="Consolas" w:hAnsi="Consolas"/>
          <w:color w:val="333333"/>
        </w:rPr>
        <w:t xml:space="preserve"> в МИС МО</w:t>
      </w:r>
    </w:p>
    <w:p w14:paraId="59251367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14:paraId="7E66378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14:paraId="326CF91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199D4A2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4233006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14:paraId="39A4474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6E4EC43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ECB050A" w14:textId="77777777" w:rsidR="00AE2659" w:rsidRPr="00B23F0C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B23F0C">
        <w:rPr>
          <w:rFonts w:ascii="Consolas" w:hAnsi="Consolas"/>
          <w:color w:val="333333"/>
          <w:lang w:val="en-US"/>
        </w:rPr>
        <w:t>},</w:t>
      </w:r>
    </w:p>
    <w:p w14:paraId="2D8D4958" w14:textId="77777777" w:rsidR="00AE2659" w:rsidRPr="00B23F0C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de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20438059" w14:textId="77777777" w:rsidR="00AE2659" w:rsidRPr="00B23F0C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coding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589FA5D4" w14:textId="77777777" w:rsidR="00AE2659" w:rsidRPr="00B23F0C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5.1.13.13.11.1102",</w:t>
      </w:r>
    </w:p>
    <w:p w14:paraId="7FA9AB8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45" //Идентификатор врачебной должности в фед справочнике ФРМР (должность по которой трудоустроен врач в данной МО)</w:t>
      </w:r>
    </w:p>
    <w:p w14:paraId="2B254683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}, {</w:t>
      </w:r>
    </w:p>
    <w:p w14:paraId="500ED08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>:1.2.643.5.1.13.13.11.1102.2",</w:t>
      </w:r>
    </w:p>
    <w:p w14:paraId="63639D9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45" //Идентификатор врачебной должности в фед справочнике ФРМР (две папки по фед требованиям)</w:t>
      </w:r>
    </w:p>
    <w:p w14:paraId="7FA0B68A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}, {</w:t>
      </w:r>
    </w:p>
    <w:p w14:paraId="5387B76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>:1.2.643.5.1.13.2.7.100.5",</w:t>
      </w:r>
    </w:p>
    <w:p w14:paraId="1894D50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24", //Идентификатор врачебной должности в МИС МО</w:t>
      </w:r>
    </w:p>
    <w:p w14:paraId="20BC12E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display</w:t>
      </w:r>
      <w:r w:rsidRPr="00AE2659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14:paraId="6A2E00B5" w14:textId="77777777" w:rsidR="00AE2659" w:rsidRPr="00B23F0C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B23F0C">
        <w:rPr>
          <w:rFonts w:ascii="Consolas" w:hAnsi="Consolas"/>
          <w:color w:val="333333"/>
          <w:lang w:val="en-US"/>
        </w:rPr>
        <w:t>}</w:t>
      </w:r>
    </w:p>
    <w:p w14:paraId="01DE02F7" w14:textId="77777777" w:rsidR="00AE2659" w:rsidRPr="00B23F0C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]</w:t>
      </w:r>
    </w:p>
    <w:p w14:paraId="3D245DBA" w14:textId="77777777" w:rsidR="00AE2659" w:rsidRPr="00B23F0C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14:paraId="372C718E" w14:textId="77777777" w:rsidR="00AE2659" w:rsidRPr="00B23F0C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],</w:t>
      </w:r>
    </w:p>
    <w:p w14:paraId="3F0D1BEB" w14:textId="77777777" w:rsidR="00AE2659" w:rsidRPr="00B23F0C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pecialty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74F4DD36" w14:textId="77777777" w:rsidR="00AE2659" w:rsidRPr="00B23F0C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coding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70D74E76" w14:textId="77777777" w:rsidR="00AE2659" w:rsidRPr="00B23F0C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5.1.13.13.11.1066",</w:t>
      </w:r>
    </w:p>
    <w:p w14:paraId="0EE9E9C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14" //Идентификатор врачебной специальности в фед справочнике</w:t>
      </w:r>
    </w:p>
    <w:p w14:paraId="3EBB045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}, {</w:t>
      </w:r>
    </w:p>
    <w:p w14:paraId="27A321A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>:1.2.643.5.1.13.2.7.100.5",</w:t>
      </w:r>
    </w:p>
    <w:p w14:paraId="384FC50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14:paraId="6746C64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display</w:t>
      </w:r>
      <w:r w:rsidRPr="00AE2659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14:paraId="2131941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}</w:t>
      </w:r>
    </w:p>
    <w:p w14:paraId="060B31B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],</w:t>
      </w:r>
    </w:p>
    <w:p w14:paraId="767E060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text</w:t>
      </w:r>
      <w:r w:rsidRPr="00AE2659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14:paraId="5BBA1342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</w:t>
      </w:r>
    </w:p>
    <w:p w14:paraId="0C81A737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14:paraId="64F8B37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availabilityExceptions</w:t>
      </w:r>
      <w:r w:rsidRPr="00AE2659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34097E7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14:paraId="6B45C22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6E36E022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4A416393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4995D58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142E18D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477C377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3699D8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5CC820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11A545C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, {</w:t>
      </w:r>
    </w:p>
    <w:p w14:paraId="0C7280B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1FC1BB43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6639C2B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50EEF9D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14:paraId="7AF3520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name": [{</w:t>
      </w:r>
    </w:p>
    <w:p w14:paraId="639F5EE3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74082412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775CBF2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Михаил", // Имя врача</w:t>
      </w:r>
    </w:p>
    <w:p w14:paraId="3C1EE5E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0866D6E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</w:t>
      </w:r>
      <w:r w:rsidRPr="00AE2659">
        <w:rPr>
          <w:rFonts w:ascii="Consolas" w:hAnsi="Consolas"/>
          <w:color w:val="333333"/>
          <w:lang w:val="en-US"/>
        </w:rPr>
        <w:t>]</w:t>
      </w:r>
    </w:p>
    <w:p w14:paraId="6C4F9C7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453313D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</w:t>
      </w:r>
    </w:p>
    <w:p w14:paraId="538D145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14:paraId="66533E4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228810D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58FBD28A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4FC8D352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665FCCC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0440B06A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0BC811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AB20EA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3BE7E8D7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</w:t>
      </w:r>
    </w:p>
    <w:p w14:paraId="4ADC5C5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14:paraId="02CF667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address</w:t>
      </w:r>
      <w:r w:rsidRPr="00AE2659">
        <w:rPr>
          <w:rFonts w:ascii="Consolas" w:hAnsi="Consolas"/>
          <w:color w:val="333333"/>
        </w:rPr>
        <w:t>": {</w:t>
      </w:r>
    </w:p>
    <w:p w14:paraId="699A126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lastRenderedPageBreak/>
        <w:t xml:space="preserve">                    "</w:t>
      </w:r>
      <w:r w:rsidRPr="00AE2659">
        <w:rPr>
          <w:rFonts w:ascii="Consolas" w:hAnsi="Consolas"/>
          <w:color w:val="333333"/>
          <w:lang w:val="en-US"/>
        </w:rPr>
        <w:t>text</w:t>
      </w:r>
      <w:r w:rsidRPr="00AE2659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56C013D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},</w:t>
      </w:r>
    </w:p>
    <w:p w14:paraId="21C51E1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221FC75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382F724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0F3F080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bu</w:t>
      </w:r>
      <w:r w:rsidRPr="00AE2659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физическое здание МО</w:t>
      </w:r>
    </w:p>
    <w:p w14:paraId="0024857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"display": "Building"</w:t>
      </w:r>
    </w:p>
    <w:p w14:paraId="141FBB5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}</w:t>
      </w:r>
    </w:p>
    <w:p w14:paraId="206274B7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]</w:t>
      </w:r>
    </w:p>
    <w:p w14:paraId="7C24413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14:paraId="15E7AC63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3CD02B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AEF1662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</w:t>
      </w:r>
    </w:p>
    <w:p w14:paraId="613A5BA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14:paraId="16DC174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1474C17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5E2E326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2D50097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7287B34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5AF4B81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946ADA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780F06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1894831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</w:t>
      </w:r>
    </w:p>
    <w:p w14:paraId="14765FC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14:paraId="1C460FC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name</w:t>
      </w:r>
      <w:r w:rsidRPr="00AE2659">
        <w:rPr>
          <w:rFonts w:ascii="Consolas" w:hAnsi="Consolas"/>
          <w:color w:val="333333"/>
        </w:rPr>
        <w:t>": "Кабинет №5", //Наименование кабинета</w:t>
      </w:r>
    </w:p>
    <w:p w14:paraId="46D7B94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hysicalType</w:t>
      </w:r>
      <w:r w:rsidRPr="00AE2659">
        <w:rPr>
          <w:rFonts w:ascii="Consolas" w:hAnsi="Consolas"/>
          <w:color w:val="333333"/>
        </w:rPr>
        <w:t>": {</w:t>
      </w:r>
    </w:p>
    <w:p w14:paraId="5CECBCC7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"coding": [{</w:t>
      </w:r>
    </w:p>
    <w:p w14:paraId="0112F72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4FA0A3B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ro</w:t>
      </w:r>
      <w:r w:rsidRPr="00AE2659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кабинет (комната)</w:t>
      </w:r>
    </w:p>
    <w:p w14:paraId="60B518F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"display": "Room"</w:t>
      </w:r>
    </w:p>
    <w:p w14:paraId="1E8C9D1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}</w:t>
      </w:r>
    </w:p>
    <w:p w14:paraId="13736CE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]</w:t>
      </w:r>
    </w:p>
    <w:p w14:paraId="4E2487F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14:paraId="6A81109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465F5A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68DD32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14:paraId="09E922CF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artOf</w:t>
      </w:r>
      <w:r w:rsidRPr="00AE2659">
        <w:rPr>
          <w:rFonts w:ascii="Consolas" w:hAnsi="Consolas"/>
          <w:color w:val="333333"/>
        </w:rPr>
        <w:t>": {</w:t>
      </w:r>
    </w:p>
    <w:p w14:paraId="4FE90ACF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ebb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4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>6-9487-47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6-9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>6-5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7647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 xml:space="preserve">1485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3A50761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14:paraId="3BCF813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14:paraId="229BDBB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5047D33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6E7DD9F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6D209AE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16E42BA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4A6C3A87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50E2D1A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BE5130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1E18433F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23D88ED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14:paraId="45ECCED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28C79D7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0CF0C12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14:paraId="0B2E2C9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tus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free</w:t>
      </w:r>
      <w:r w:rsidRPr="00AE2659">
        <w:rPr>
          <w:rFonts w:ascii="Consolas" w:hAnsi="Consolas"/>
          <w:color w:val="333333"/>
        </w:rPr>
        <w:t>",</w:t>
      </w:r>
    </w:p>
    <w:p w14:paraId="057069C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rt</w:t>
      </w:r>
      <w:r w:rsidRPr="00AE2659">
        <w:rPr>
          <w:rFonts w:ascii="Consolas" w:hAnsi="Consolas"/>
          <w:color w:val="333333"/>
        </w:rPr>
        <w:t>": "2021-07-25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09:15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начала приема</w:t>
      </w:r>
    </w:p>
    <w:p w14:paraId="4496CC7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end</w:t>
      </w:r>
      <w:r w:rsidRPr="00AE2659">
        <w:rPr>
          <w:rFonts w:ascii="Consolas" w:hAnsi="Consolas"/>
          <w:color w:val="333333"/>
        </w:rPr>
        <w:t>": "2021-07-25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09:30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окончания приема</w:t>
      </w:r>
    </w:p>
    <w:p w14:paraId="682F9F0A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mment</w:t>
      </w:r>
      <w:r w:rsidRPr="00AE2659">
        <w:rPr>
          <w:rFonts w:ascii="Consolas" w:hAnsi="Consolas"/>
          <w:color w:val="333333"/>
        </w:rPr>
        <w:t>": "7" //Номер талона в очереди</w:t>
      </w:r>
    </w:p>
    <w:p w14:paraId="05F5355A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}</w:t>
      </w:r>
    </w:p>
    <w:p w14:paraId="2B0C74B2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</w:t>
      </w:r>
      <w:r w:rsidRPr="00AE2659">
        <w:rPr>
          <w:rFonts w:ascii="Consolas" w:hAnsi="Consolas"/>
          <w:color w:val="333333"/>
          <w:lang w:val="en-US"/>
        </w:rPr>
        <w:t>}, {</w:t>
      </w:r>
    </w:p>
    <w:p w14:paraId="17E5909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5CE8554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581C8AF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5A0CF1F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3DAB535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0A91CC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2C2C967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25B541A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35A5216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14:paraId="1AFE3B1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actor": [{</w:t>
      </w:r>
    </w:p>
    <w:p w14:paraId="262CB0D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1B886A9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, {</w:t>
      </w:r>
    </w:p>
    <w:p w14:paraId="5B6DF7D3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dd</w:t>
      </w:r>
      <w:r w:rsidRPr="00AE2659">
        <w:rPr>
          <w:rFonts w:ascii="Consolas" w:hAnsi="Consolas"/>
          <w:color w:val="333333"/>
        </w:rPr>
        <w:t>418188-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834-4</w:t>
      </w:r>
      <w:r w:rsidRPr="00AE2659">
        <w:rPr>
          <w:rFonts w:ascii="Consolas" w:hAnsi="Consolas"/>
          <w:color w:val="333333"/>
          <w:lang w:val="en-US"/>
        </w:rPr>
        <w:t>bf</w:t>
      </w:r>
      <w:r w:rsidRPr="00AE2659">
        <w:rPr>
          <w:rFonts w:ascii="Consolas" w:hAnsi="Consolas"/>
          <w:color w:val="333333"/>
        </w:rPr>
        <w:t>9-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030-257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31</w:t>
      </w:r>
      <w:r w:rsidRPr="00AE2659">
        <w:rPr>
          <w:rFonts w:ascii="Consolas" w:hAnsi="Consolas"/>
          <w:color w:val="333333"/>
          <w:lang w:val="en-US"/>
        </w:rPr>
        <w:t>eb</w:t>
      </w:r>
      <w:r w:rsidRPr="00AE2659">
        <w:rPr>
          <w:rFonts w:ascii="Consolas" w:hAnsi="Consolas"/>
          <w:color w:val="333333"/>
        </w:rPr>
        <w:t>2</w:t>
      </w:r>
      <w:r w:rsidRPr="00AE2659">
        <w:rPr>
          <w:rFonts w:ascii="Consolas" w:hAnsi="Consolas"/>
          <w:color w:val="333333"/>
          <w:lang w:val="en-US"/>
        </w:rPr>
        <w:t>d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c</w:t>
      </w:r>
      <w:r w:rsidRPr="00AE2659">
        <w:rPr>
          <w:rFonts w:ascii="Consolas" w:hAnsi="Consolas"/>
          <w:color w:val="333333"/>
        </w:rPr>
        <w:t xml:space="preserve">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24C932B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14:paraId="55AC7BB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</w:t>
      </w:r>
    </w:p>
    <w:p w14:paraId="5513DDE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14:paraId="76348B0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58C6A0E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57168BAA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16F8CDE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61FEF16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0C7FCCE5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1DE423D1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543ECC5C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832D18C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209D9F75" w14:textId="77777777" w:rsidR="00AE2659" w:rsidRPr="00B23F0C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23F0C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2.69.1.1.1.223",</w:t>
      </w:r>
    </w:p>
    <w:p w14:paraId="59FB1CCD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18CC163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14:paraId="5FE3AF6E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urn:oid:1.2.643.2.69.1.1.1.223",</w:t>
      </w:r>
    </w:p>
    <w:p w14:paraId="3CCDFF34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5C44B7A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14:paraId="16905C24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14:paraId="3B2B9C3B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14:paraId="13156465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36B92BD1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14:paraId="78D2C272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lastRenderedPageBreak/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identifier</w:t>
      </w:r>
      <w:r w:rsidRPr="00AE2659">
        <w:rPr>
          <w:rFonts w:ascii="Consolas" w:hAnsi="Consolas"/>
          <w:color w:val="333333"/>
        </w:rPr>
        <w:t>": [{</w:t>
      </w:r>
    </w:p>
    <w:p w14:paraId="487A813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>:1.2.643.5.1.13.2.7.100.5",</w:t>
      </w:r>
    </w:p>
    <w:p w14:paraId="1EBC8AFA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93760" //Идентификатор ресурса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в рамках МО</w:t>
      </w:r>
    </w:p>
    <w:p w14:paraId="422C6AC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, {</w:t>
      </w:r>
    </w:p>
    <w:p w14:paraId="3D09BCA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>:1.2.643.5.1.13.13.99.2.115",</w:t>
      </w:r>
    </w:p>
    <w:p w14:paraId="3996EA0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1.2.643.5.1.13.13.12.2.99.9204.0.340170.284350" // 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6D9D9B9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</w:t>
      </w:r>
    </w:p>
    <w:p w14:paraId="526793E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14:paraId="6AA2C66F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name</w:t>
      </w:r>
      <w:r w:rsidRPr="00AE2659">
        <w:rPr>
          <w:rFonts w:ascii="Consolas" w:hAnsi="Consolas"/>
          <w:color w:val="333333"/>
        </w:rPr>
        <w:t>": "Кабинет №10", //Наименование кабинета</w:t>
      </w:r>
    </w:p>
    <w:p w14:paraId="01A37A47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hysicalType</w:t>
      </w:r>
      <w:r w:rsidRPr="00AE2659">
        <w:rPr>
          <w:rFonts w:ascii="Consolas" w:hAnsi="Consolas"/>
          <w:color w:val="333333"/>
        </w:rPr>
        <w:t>": {</w:t>
      </w:r>
    </w:p>
    <w:p w14:paraId="7796A31F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"coding": [{</w:t>
      </w:r>
    </w:p>
    <w:p w14:paraId="68FCD85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4704858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ro</w:t>
      </w:r>
      <w:r w:rsidRPr="00AE2659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кабинет (комната)</w:t>
      </w:r>
    </w:p>
    <w:p w14:paraId="13846D6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"display": "Room"</w:t>
      </w:r>
    </w:p>
    <w:p w14:paraId="5A65F9EF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}</w:t>
      </w:r>
    </w:p>
    <w:p w14:paraId="153226C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]</w:t>
      </w:r>
    </w:p>
    <w:p w14:paraId="4006A22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14:paraId="598736F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33546D2F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48ED7A8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14:paraId="5982F18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artOf</w:t>
      </w:r>
      <w:r w:rsidRPr="00AE2659">
        <w:rPr>
          <w:rFonts w:ascii="Consolas" w:hAnsi="Consolas"/>
          <w:color w:val="333333"/>
        </w:rPr>
        <w:t>": {</w:t>
      </w:r>
    </w:p>
    <w:p w14:paraId="0F778E8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ebb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4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>6-9487-47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6-9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>6-5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7647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 xml:space="preserve">1485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78A3680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14:paraId="2FDB6522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14:paraId="0EC39C0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01446CE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lot/5738ba06-52f4-40d8-813c-eefa8fd0beb9",</w:t>
      </w:r>
    </w:p>
    <w:p w14:paraId="391225D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0842A01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7F0488B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5738ba06-52f4-40d8-813c-eefa8fd0beb9", //ID ресурса Slot</w:t>
      </w:r>
    </w:p>
    <w:p w14:paraId="6BFEBA8F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648028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396A5C7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bd00420f-7913-4069-92e5-b55c97d04904" //Идентификатор талона для записи в МИС МО</w:t>
      </w:r>
    </w:p>
    <w:p w14:paraId="356292D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21A924B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14:paraId="70F35B8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430BF17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3C3C03F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14:paraId="6571772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tus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free</w:t>
      </w:r>
      <w:r w:rsidRPr="00AE2659">
        <w:rPr>
          <w:rFonts w:ascii="Consolas" w:hAnsi="Consolas"/>
          <w:color w:val="333333"/>
        </w:rPr>
        <w:t>",</w:t>
      </w:r>
    </w:p>
    <w:p w14:paraId="4CF5954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rt</w:t>
      </w:r>
      <w:r w:rsidRPr="00AE2659">
        <w:rPr>
          <w:rFonts w:ascii="Consolas" w:hAnsi="Consolas"/>
          <w:color w:val="333333"/>
        </w:rPr>
        <w:t>": "2021-07-26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11:15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начала приема</w:t>
      </w:r>
    </w:p>
    <w:p w14:paraId="046D54F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end</w:t>
      </w:r>
      <w:r w:rsidRPr="00AE2659">
        <w:rPr>
          <w:rFonts w:ascii="Consolas" w:hAnsi="Consolas"/>
          <w:color w:val="333333"/>
        </w:rPr>
        <w:t>": "2021-07-26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11:30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окончания приема</w:t>
      </w:r>
    </w:p>
    <w:p w14:paraId="716023DF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mment</w:t>
      </w:r>
      <w:r w:rsidRPr="00AE2659">
        <w:rPr>
          <w:rFonts w:ascii="Consolas" w:hAnsi="Consolas"/>
          <w:color w:val="333333"/>
        </w:rPr>
        <w:t>": "7" //Номер талона в очереди</w:t>
      </w:r>
    </w:p>
    <w:p w14:paraId="104D140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}</w:t>
      </w:r>
    </w:p>
    <w:p w14:paraId="7807223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</w:t>
      </w:r>
      <w:r w:rsidRPr="00AE2659">
        <w:rPr>
          <w:rFonts w:ascii="Consolas" w:hAnsi="Consolas"/>
          <w:color w:val="333333"/>
          <w:lang w:val="en-US"/>
        </w:rPr>
        <w:t>}, {</w:t>
      </w:r>
    </w:p>
    <w:p w14:paraId="44B99777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lot/04929d9b-e1b9-4718-b3ce-619e835a0cf1",</w:t>
      </w:r>
    </w:p>
    <w:p w14:paraId="1EF47C4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2450BE02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4896232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04929d9b-e1b9-4718-b3ce-619e835a0cf1", //ID ресурса Slot</w:t>
      </w:r>
    </w:p>
    <w:p w14:paraId="42CE58A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12B798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BE0E8E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c32c49d3-fcd7-42b5-b63b-b231ab271e9c" //Идентификатор талона для записи в МИС МО</w:t>
      </w:r>
    </w:p>
    <w:p w14:paraId="7E53079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14:paraId="5256D0A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14:paraId="678F2AF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7A7074E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4742026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14:paraId="4A63420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tus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free</w:t>
      </w:r>
      <w:r w:rsidRPr="00AE2659">
        <w:rPr>
          <w:rFonts w:ascii="Consolas" w:hAnsi="Consolas"/>
          <w:color w:val="333333"/>
        </w:rPr>
        <w:t>",</w:t>
      </w:r>
    </w:p>
    <w:p w14:paraId="5CE9A04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rt</w:t>
      </w:r>
      <w:r w:rsidRPr="00AE2659">
        <w:rPr>
          <w:rFonts w:ascii="Consolas" w:hAnsi="Consolas"/>
          <w:color w:val="333333"/>
        </w:rPr>
        <w:t>": "2021-07-26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12:15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начала приема</w:t>
      </w:r>
    </w:p>
    <w:p w14:paraId="09B67613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end</w:t>
      </w:r>
      <w:r w:rsidRPr="00AE2659">
        <w:rPr>
          <w:rFonts w:ascii="Consolas" w:hAnsi="Consolas"/>
          <w:color w:val="333333"/>
        </w:rPr>
        <w:t>": "2021-07-26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12:30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окончания приема</w:t>
      </w:r>
    </w:p>
    <w:p w14:paraId="37DC65CF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mment</w:t>
      </w:r>
      <w:r w:rsidRPr="00AE2659">
        <w:rPr>
          <w:rFonts w:ascii="Consolas" w:hAnsi="Consolas"/>
          <w:color w:val="333333"/>
        </w:rPr>
        <w:t>": "7" //Номер талона в очереди</w:t>
      </w:r>
    </w:p>
    <w:p w14:paraId="1D3A84C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}</w:t>
      </w:r>
    </w:p>
    <w:p w14:paraId="690574B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</w:t>
      </w:r>
      <w:r w:rsidRPr="00AE2659">
        <w:rPr>
          <w:rFonts w:ascii="Consolas" w:hAnsi="Consolas"/>
          <w:color w:val="333333"/>
          <w:lang w:val="en-US"/>
        </w:rPr>
        <w:t>}, {</w:t>
      </w:r>
    </w:p>
    <w:p w14:paraId="115AFB2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chedule/814b9649-73f1-41f0-a41d-8e406cec5583",</w:t>
      </w:r>
    </w:p>
    <w:p w14:paraId="6A60DD6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2119BB8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733B724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814b9649-73f1-41f0-a41d-8e406cec5583", //ID ресурса Schedule</w:t>
      </w:r>
    </w:p>
    <w:p w14:paraId="4A9CA20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601C1D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C7604E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83690baf-37c5-46b8-956f-5dc8428a1e9a" //Идентификатор расписания мед ресурса в МИС МО</w:t>
      </w:r>
    </w:p>
    <w:p w14:paraId="16A7344A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278DC5F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14:paraId="04F0485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actor": [{</w:t>
      </w:r>
    </w:p>
    <w:p w14:paraId="1114AAA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60E4334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, {</w:t>
      </w:r>
    </w:p>
    <w:p w14:paraId="2D8FAD0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22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6</w:t>
      </w:r>
      <w:r w:rsidRPr="00AE2659">
        <w:rPr>
          <w:rFonts w:ascii="Consolas" w:hAnsi="Consolas"/>
          <w:color w:val="333333"/>
          <w:lang w:val="en-US"/>
        </w:rPr>
        <w:t>dab</w:t>
      </w:r>
      <w:r w:rsidRPr="00AE2659">
        <w:rPr>
          <w:rFonts w:ascii="Consolas" w:hAnsi="Consolas"/>
          <w:color w:val="333333"/>
        </w:rPr>
        <w:t>4-46</w:t>
      </w:r>
      <w:r w:rsidRPr="00AE2659">
        <w:rPr>
          <w:rFonts w:ascii="Consolas" w:hAnsi="Consolas"/>
          <w:color w:val="333333"/>
          <w:lang w:val="en-US"/>
        </w:rPr>
        <w:t>c</w:t>
      </w:r>
      <w:r w:rsidRPr="00AE2659">
        <w:rPr>
          <w:rFonts w:ascii="Consolas" w:hAnsi="Consolas"/>
          <w:color w:val="333333"/>
        </w:rPr>
        <w:t>0-43</w:t>
      </w:r>
      <w:r w:rsidRPr="00AE2659">
        <w:rPr>
          <w:rFonts w:ascii="Consolas" w:hAnsi="Consolas"/>
          <w:color w:val="333333"/>
          <w:lang w:val="en-US"/>
        </w:rPr>
        <w:t>fb</w:t>
      </w:r>
      <w:r w:rsidRPr="00AE2659">
        <w:rPr>
          <w:rFonts w:ascii="Consolas" w:hAnsi="Consolas"/>
          <w:color w:val="333333"/>
        </w:rPr>
        <w:t>-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962-</w:t>
      </w:r>
      <w:r w:rsidRPr="00AE2659">
        <w:rPr>
          <w:rFonts w:ascii="Consolas" w:hAnsi="Consolas"/>
          <w:color w:val="333333"/>
          <w:lang w:val="en-US"/>
        </w:rPr>
        <w:t>aa</w:t>
      </w:r>
      <w:r w:rsidRPr="00AE2659">
        <w:rPr>
          <w:rFonts w:ascii="Consolas" w:hAnsi="Consolas"/>
          <w:color w:val="333333"/>
        </w:rPr>
        <w:t>81165</w:t>
      </w:r>
      <w:r w:rsidRPr="00AE2659">
        <w:rPr>
          <w:rFonts w:ascii="Consolas" w:hAnsi="Consolas"/>
          <w:color w:val="333333"/>
          <w:lang w:val="en-US"/>
        </w:rPr>
        <w:t>cf</w:t>
      </w:r>
      <w:r w:rsidRPr="00AE2659">
        <w:rPr>
          <w:rFonts w:ascii="Consolas" w:hAnsi="Consolas"/>
          <w:color w:val="333333"/>
        </w:rPr>
        <w:t>3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 xml:space="preserve">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7BEE43B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</w:t>
      </w:r>
    </w:p>
    <w:p w14:paraId="7EA83FE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14:paraId="17A7A5B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mment</w:t>
      </w:r>
      <w:r w:rsidRPr="00AE2659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4" //Код причины отсутствия расписания</w:t>
      </w:r>
    </w:p>
    <w:p w14:paraId="158DCEAD" w14:textId="77777777" w:rsidR="00AE2659" w:rsidRPr="006C538F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</w:t>
      </w:r>
      <w:r w:rsidRPr="006C538F">
        <w:rPr>
          <w:rFonts w:ascii="Consolas" w:hAnsi="Consolas"/>
          <w:color w:val="333333"/>
        </w:rPr>
        <w:t>}</w:t>
      </w:r>
    </w:p>
    <w:p w14:paraId="7C3E9138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C538F">
        <w:rPr>
          <w:rFonts w:ascii="Consolas" w:hAnsi="Consolas"/>
          <w:color w:val="333333"/>
        </w:rPr>
        <w:t xml:space="preserve">        </w:t>
      </w:r>
      <w:r w:rsidRPr="00AE2659">
        <w:rPr>
          <w:rFonts w:ascii="Consolas" w:hAnsi="Consolas"/>
          <w:color w:val="333333"/>
          <w:lang w:val="en-US"/>
        </w:rPr>
        <w:t>}, {</w:t>
      </w:r>
    </w:p>
    <w:p w14:paraId="0756116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Location/22f6dab4-46c0-43fb-a962-aa81165cf3db",</w:t>
      </w:r>
    </w:p>
    <w:p w14:paraId="0BE639D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1A46BBE3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26A2BCD2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22f6dab4-46c0-43fb-a962-aa81165cf3db", //ID ресурса Location</w:t>
      </w:r>
    </w:p>
    <w:p w14:paraId="4C329776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4BE9552B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51754184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1A5F3833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51FBCECC" w14:textId="77777777" w:rsidR="00AE2659" w:rsidRPr="00B23F0C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23F0C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2.69.1.1.1.223",</w:t>
      </w:r>
    </w:p>
    <w:p w14:paraId="443952E2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62D7BB8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14:paraId="79F036F4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urn:oid:1.2.643.2.69.1.1.1.223",</w:t>
      </w:r>
    </w:p>
    <w:p w14:paraId="0F792B2D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67A0CA1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14:paraId="03434792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14:paraId="471D5FAA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14:paraId="4CEBDC5E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lastRenderedPageBreak/>
        <w:t xml:space="preserve">                    }</w:t>
      </w:r>
    </w:p>
    <w:p w14:paraId="0F71EA4D" w14:textId="77777777"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14:paraId="203651E2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identifier</w:t>
      </w:r>
      <w:r w:rsidRPr="00AE2659">
        <w:rPr>
          <w:rFonts w:ascii="Consolas" w:hAnsi="Consolas"/>
          <w:color w:val="333333"/>
        </w:rPr>
        <w:t>": [{</w:t>
      </w:r>
    </w:p>
    <w:p w14:paraId="5EF010A2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>:1.2.643.5.1.13.2.7.100.5",</w:t>
      </w:r>
    </w:p>
    <w:p w14:paraId="3ABB064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93761" //Идентификатор ресурса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в рамках МО</w:t>
      </w:r>
    </w:p>
    <w:p w14:paraId="33EC62BA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, {</w:t>
      </w:r>
    </w:p>
    <w:p w14:paraId="0E94555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>:1.2.643.5.1.13.13.99.2.115",</w:t>
      </w:r>
    </w:p>
    <w:p w14:paraId="6B9B717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1.2.643.5.1.13.13.12.2.99.9204.0.340170.284350" // 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455C507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</w:t>
      </w:r>
    </w:p>
    <w:p w14:paraId="01880A0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14:paraId="5AF465E2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name</w:t>
      </w:r>
      <w:r w:rsidRPr="00AE2659">
        <w:rPr>
          <w:rFonts w:ascii="Consolas" w:hAnsi="Consolas"/>
          <w:color w:val="333333"/>
        </w:rPr>
        <w:t>": "Кабинет №11", //Наименование кабинета</w:t>
      </w:r>
    </w:p>
    <w:p w14:paraId="6CF57EA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hysicalType</w:t>
      </w:r>
      <w:r w:rsidRPr="00AE2659">
        <w:rPr>
          <w:rFonts w:ascii="Consolas" w:hAnsi="Consolas"/>
          <w:color w:val="333333"/>
        </w:rPr>
        <w:t>": {</w:t>
      </w:r>
    </w:p>
    <w:p w14:paraId="21095D2F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"coding": [{</w:t>
      </w:r>
    </w:p>
    <w:p w14:paraId="7F489FA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2022944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ro</w:t>
      </w:r>
      <w:r w:rsidRPr="00AE2659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кабинет (комната)</w:t>
      </w:r>
    </w:p>
    <w:p w14:paraId="699E445F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"display": "Room"</w:t>
      </w:r>
    </w:p>
    <w:p w14:paraId="77B1EAA4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}</w:t>
      </w:r>
    </w:p>
    <w:p w14:paraId="7F8398A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]</w:t>
      </w:r>
    </w:p>
    <w:p w14:paraId="7683267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14:paraId="206866B3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0389A0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767AA0F6" w14:textId="77777777" w:rsidR="00AE2659" w:rsidRPr="006C538F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6C538F">
        <w:rPr>
          <w:rFonts w:ascii="Consolas" w:hAnsi="Consolas"/>
          <w:color w:val="333333"/>
        </w:rPr>
        <w:t>},</w:t>
      </w:r>
    </w:p>
    <w:p w14:paraId="597DFF1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partOf</w:t>
      </w:r>
      <w:r w:rsidRPr="00AE2659">
        <w:rPr>
          <w:rFonts w:ascii="Consolas" w:hAnsi="Consolas"/>
          <w:color w:val="333333"/>
        </w:rPr>
        <w:t>": {</w:t>
      </w:r>
    </w:p>
    <w:p w14:paraId="51AF1933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ebb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4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>6-9487-47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6-9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>6-5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7647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 xml:space="preserve">148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4566943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14:paraId="0B4FED67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14:paraId="1453347B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5710FEAA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Parameters/71cdf70d-59d6-430a-b846-68a663b288d7",</w:t>
      </w:r>
    </w:p>
    <w:p w14:paraId="4206B18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resource</w:t>
      </w:r>
      <w:r w:rsidRPr="00AE2659">
        <w:rPr>
          <w:rFonts w:ascii="Consolas" w:hAnsi="Consolas"/>
          <w:color w:val="333333"/>
        </w:rPr>
        <w:t>": {</w:t>
      </w:r>
    </w:p>
    <w:p w14:paraId="15D44B00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resourceTyp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Parameters</w:t>
      </w:r>
      <w:r w:rsidRPr="00AE2659">
        <w:rPr>
          <w:rFonts w:ascii="Consolas" w:hAnsi="Consolas"/>
          <w:color w:val="333333"/>
        </w:rPr>
        <w:t>", //Текстовое описание причины отсутствия расписания</w:t>
      </w:r>
    </w:p>
    <w:p w14:paraId="0C4E0E2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C538F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"id": "71cdf70d-59d6-430a-b846-68a663b288d7",</w:t>
      </w:r>
    </w:p>
    <w:p w14:paraId="2980B44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4990A251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name": "MO_Name",</w:t>
      </w:r>
    </w:p>
    <w:p w14:paraId="4CAFE2C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String": "Терапевтическое отделение №1, ГУЗ СГКБ № 2 им.В.И. Разумовского"</w:t>
      </w:r>
    </w:p>
    <w:p w14:paraId="129CC976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, {</w:t>
      </w:r>
    </w:p>
    <w:p w14:paraId="23E9786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name": "MO_Address",</w:t>
      </w:r>
    </w:p>
    <w:p w14:paraId="4EBDCF27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String": "411228, Саратовская обл., г. Саратов, ул. им Черемушкина Н.Г., д. 141"</w:t>
      </w:r>
    </w:p>
    <w:p w14:paraId="62C0F809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, {</w:t>
      </w:r>
    </w:p>
    <w:p w14:paraId="1FF86E8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name": "MO_Phone",</w:t>
      </w:r>
    </w:p>
    <w:p w14:paraId="18B5E5AD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String": "+7(495) 390-28-55"</w:t>
      </w:r>
    </w:p>
    <w:p w14:paraId="1538D825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, {</w:t>
      </w:r>
    </w:p>
    <w:p w14:paraId="40C8C30E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name": "referenceSchedule",</w:t>
      </w:r>
    </w:p>
    <w:p w14:paraId="70EFD217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Reference": {</w:t>
      </w:r>
    </w:p>
    <w:p w14:paraId="3B5BACAC" w14:textId="77777777"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reference": "Schedule/814b9649-73f1-41f0-a41d-8e406cec5583" //Ссылка на ресурс Schedule, к которому относится данный ресурс Parameters</w:t>
      </w:r>
    </w:p>
    <w:p w14:paraId="46FC271D" w14:textId="77777777" w:rsidR="00AE2659" w:rsidRPr="008A2D05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</w:t>
      </w:r>
      <w:r w:rsidRPr="008A2D05">
        <w:rPr>
          <w:rFonts w:ascii="Consolas" w:hAnsi="Consolas"/>
          <w:color w:val="333333"/>
        </w:rPr>
        <w:t>}</w:t>
      </w:r>
    </w:p>
    <w:p w14:paraId="52755B33" w14:textId="77777777" w:rsidR="00AE2659" w:rsidRPr="008A2D05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                }</w:t>
      </w:r>
    </w:p>
    <w:p w14:paraId="7B38A14B" w14:textId="77777777" w:rsidR="00AE2659" w:rsidRPr="008A2D05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            ]</w:t>
      </w:r>
    </w:p>
    <w:p w14:paraId="4690BE6B" w14:textId="77777777" w:rsidR="00AE2659" w:rsidRPr="008A2D05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        }</w:t>
      </w:r>
    </w:p>
    <w:p w14:paraId="39E5F898" w14:textId="77777777" w:rsidR="00AE2659" w:rsidRPr="008A2D05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    }</w:t>
      </w:r>
    </w:p>
    <w:p w14:paraId="467EC45F" w14:textId="77777777" w:rsidR="00AE2659" w:rsidRPr="008A2D05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lastRenderedPageBreak/>
        <w:t xml:space="preserve">    ]</w:t>
      </w:r>
    </w:p>
    <w:p w14:paraId="08405299" w14:textId="77777777" w:rsidR="00AE2659" w:rsidRPr="008A2D05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>}</w:t>
      </w:r>
    </w:p>
    <w:p w14:paraId="26AD6225" w14:textId="77777777" w:rsidR="008A2D05" w:rsidRDefault="008A2D05" w:rsidP="008A2D05">
      <w:pPr>
        <w:pStyle w:val="a4"/>
        <w:ind w:firstLine="0"/>
        <w:rPr>
          <w:rFonts w:ascii="Times New Roman" w:hAnsi="Times New Roman"/>
          <w:szCs w:val="24"/>
        </w:rPr>
      </w:pPr>
    </w:p>
    <w:p w14:paraId="649ADF82" w14:textId="77777777" w:rsidR="008A2D05" w:rsidRDefault="008A2D05" w:rsidP="008A2D05">
      <w:pPr>
        <w:pStyle w:val="a4"/>
        <w:ind w:firstLine="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Пример фрагмента </w:t>
      </w:r>
      <w:r>
        <w:rPr>
          <w:rFonts w:ascii="Times New Roman" w:hAnsi="Times New Roman"/>
          <w:szCs w:val="24"/>
          <w:lang w:val="en-US"/>
        </w:rPr>
        <w:t>Bundle</w:t>
      </w:r>
      <w:r w:rsidRPr="0067480E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по ресурсу PractitionerRole (передача данных по региональным справочникам должностей и специальностей медицинских работников):</w:t>
      </w:r>
    </w:p>
    <w:p w14:paraId="247D75AA" w14:textId="77777777" w:rsidR="008A2D05" w:rsidRDefault="008A2D05" w:rsidP="008A2D05">
      <w:pPr>
        <w:pStyle w:val="a4"/>
        <w:ind w:firstLine="0"/>
        <w:rPr>
          <w:rFonts w:ascii="Times New Roman" w:hAnsi="Times New Roman"/>
          <w:szCs w:val="24"/>
        </w:rPr>
      </w:pPr>
    </w:p>
    <w:p w14:paraId="7C17C2C3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>{</w:t>
      </w:r>
    </w:p>
    <w:p w14:paraId="3697A209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fullUrl": "PractitionerRole/0cfabd28-647f-4340-abc0-4bab58e7e4e3",</w:t>
      </w:r>
    </w:p>
    <w:p w14:paraId="722FFC06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resource": {</w:t>
      </w:r>
    </w:p>
    <w:p w14:paraId="35E45A55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resourceType": "PractitionerRole",</w:t>
      </w:r>
    </w:p>
    <w:p w14:paraId="146A34F1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id": "0cfabd28-647f-4340-abc0-4bab58e7e4e3", //ID ресурса PractitionerRole</w:t>
      </w:r>
    </w:p>
    <w:p w14:paraId="497DAEA8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extension": [{</w:t>
      </w:r>
    </w:p>
    <w:p w14:paraId="75A24A34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url": "https://portal.egisz.rosminzdrav.ru/materials/541:Age_Group",</w:t>
      </w:r>
    </w:p>
    <w:p w14:paraId="6E05B1A9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valueCodeableConcept": {</w:t>
      </w:r>
    </w:p>
    <w:p w14:paraId="6B7D9B80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4CC3681F" w14:textId="77777777" w:rsidR="008A2D05" w:rsidRPr="00B23F0C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</w:t>
      </w:r>
      <w:r w:rsidRPr="00B23F0C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2.69.1.1.1.223",</w:t>
      </w:r>
    </w:p>
    <w:p w14:paraId="7F7E5961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2D37E290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, {</w:t>
      </w:r>
    </w:p>
    <w:p w14:paraId="53FB7FC2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2.69.1.1.1.223",</w:t>
      </w:r>
    </w:p>
    <w:p w14:paraId="72612052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321EABE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14:paraId="173745BB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]</w:t>
      </w:r>
    </w:p>
    <w:p w14:paraId="3E7ACE15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}</w:t>
      </w:r>
    </w:p>
    <w:p w14:paraId="0840C97C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}</w:t>
      </w:r>
    </w:p>
    <w:p w14:paraId="387E42F5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],</w:t>
      </w:r>
    </w:p>
    <w:p w14:paraId="5EDB9196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"</w:t>
      </w:r>
      <w:r>
        <w:rPr>
          <w:rFonts w:ascii="Consolas" w:hAnsi="Consolas"/>
          <w:color w:val="333333"/>
          <w:lang w:val="en-US"/>
        </w:rPr>
        <w:t>identifier</w:t>
      </w:r>
      <w:r>
        <w:rPr>
          <w:rFonts w:ascii="Consolas" w:hAnsi="Consolas"/>
          <w:color w:val="333333"/>
        </w:rPr>
        <w:t>": [{</w:t>
      </w:r>
    </w:p>
    <w:p w14:paraId="286D0681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5.1.13.2.7.100.5",</w:t>
      </w:r>
    </w:p>
    <w:p w14:paraId="799F42A0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value</w:t>
      </w:r>
      <w:r>
        <w:rPr>
          <w:rFonts w:ascii="Consolas" w:hAnsi="Consolas"/>
          <w:color w:val="333333"/>
        </w:rPr>
        <w:t xml:space="preserve">": "957463636" //Идентификатор ресурса </w:t>
      </w:r>
      <w:r>
        <w:rPr>
          <w:rFonts w:ascii="Consolas" w:hAnsi="Consolas"/>
          <w:color w:val="333333"/>
          <w:lang w:val="en-US"/>
        </w:rPr>
        <w:t>PractitionerRole</w:t>
      </w:r>
      <w:r>
        <w:rPr>
          <w:rFonts w:ascii="Consolas" w:hAnsi="Consolas"/>
          <w:color w:val="333333"/>
        </w:rPr>
        <w:t xml:space="preserve"> в МИС МО</w:t>
      </w:r>
    </w:p>
    <w:p w14:paraId="6DCBE411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    </w:t>
      </w:r>
      <w:r>
        <w:rPr>
          <w:rFonts w:ascii="Consolas" w:hAnsi="Consolas"/>
          <w:color w:val="333333"/>
          <w:lang w:val="en-US"/>
        </w:rPr>
        <w:t>}</w:t>
      </w:r>
    </w:p>
    <w:p w14:paraId="41F94867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],</w:t>
      </w:r>
    </w:p>
    <w:p w14:paraId="135B645F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practitioner": {</w:t>
      </w:r>
    </w:p>
    <w:p w14:paraId="342658E5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reference": "Practitioner/4b646537-170b-4b94-9eef-55f29296defb" //Ссылка на врача (ресурс Practitioner)</w:t>
      </w:r>
    </w:p>
    <w:p w14:paraId="3E2D0E80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},</w:t>
      </w:r>
    </w:p>
    <w:p w14:paraId="61921F03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organization": {</w:t>
      </w:r>
    </w:p>
    <w:p w14:paraId="3DBCA01D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reference": "Organization/154" //Ссылка на МО</w:t>
      </w:r>
    </w:p>
    <w:p w14:paraId="08575334" w14:textId="77777777" w:rsidR="008A2D05" w:rsidRPr="00B23F0C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</w:t>
      </w:r>
      <w:r w:rsidRPr="00B23F0C">
        <w:rPr>
          <w:rFonts w:ascii="Consolas" w:hAnsi="Consolas"/>
          <w:color w:val="333333"/>
          <w:lang w:val="en-US"/>
        </w:rPr>
        <w:t>},</w:t>
      </w:r>
    </w:p>
    <w:p w14:paraId="191F9D21" w14:textId="77777777" w:rsidR="008A2D05" w:rsidRPr="00B23F0C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"</w:t>
      </w:r>
      <w:r>
        <w:rPr>
          <w:rFonts w:ascii="Consolas" w:hAnsi="Consolas"/>
          <w:color w:val="333333"/>
          <w:lang w:val="en-US"/>
        </w:rPr>
        <w:t>code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6CDBA70B" w14:textId="77777777" w:rsidR="008A2D05" w:rsidRPr="00B23F0C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coding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41A449B5" w14:textId="77777777" w:rsidR="008A2D05" w:rsidRPr="00B23F0C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5.1.13.13.11.1102",</w:t>
      </w:r>
    </w:p>
    <w:p w14:paraId="56AC7035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14:paraId="305977B9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14:paraId="7352BF35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5.1.13.13.11.1102.2",</w:t>
      </w:r>
    </w:p>
    <w:p w14:paraId="487E4DA3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14:paraId="307549F2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14:paraId="1EA299B0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2.69.1.1.1.219",</w:t>
      </w:r>
    </w:p>
    <w:p w14:paraId="5EEEC76F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33" //Идентификатор врачебной должности в рег справочнике</w:t>
      </w:r>
    </w:p>
    <w:p w14:paraId="0965C6A4" w14:textId="77777777" w:rsidR="008A2D05" w:rsidRPr="00B23F0C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lastRenderedPageBreak/>
        <w:t xml:space="preserve">                    </w:t>
      </w:r>
      <w:r w:rsidRPr="00B23F0C">
        <w:rPr>
          <w:rFonts w:ascii="Consolas" w:hAnsi="Consolas"/>
          <w:color w:val="333333"/>
          <w:lang w:val="en-US"/>
        </w:rPr>
        <w:t>}</w:t>
      </w:r>
    </w:p>
    <w:p w14:paraId="208248D6" w14:textId="77777777" w:rsidR="008A2D05" w:rsidRPr="00B23F0C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]</w:t>
      </w:r>
    </w:p>
    <w:p w14:paraId="4131099E" w14:textId="77777777" w:rsidR="008A2D05" w:rsidRPr="00B23F0C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}</w:t>
      </w:r>
    </w:p>
    <w:p w14:paraId="114ABE01" w14:textId="77777777" w:rsidR="008A2D05" w:rsidRPr="00B23F0C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],</w:t>
      </w:r>
    </w:p>
    <w:p w14:paraId="7B67EA67" w14:textId="77777777" w:rsidR="008A2D05" w:rsidRPr="00B23F0C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"</w:t>
      </w:r>
      <w:r>
        <w:rPr>
          <w:rFonts w:ascii="Consolas" w:hAnsi="Consolas"/>
          <w:color w:val="333333"/>
          <w:lang w:val="en-US"/>
        </w:rPr>
        <w:t>specialty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5C985A8A" w14:textId="77777777" w:rsidR="008A2D05" w:rsidRPr="00B23F0C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coding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5BD65A57" w14:textId="77777777" w:rsidR="008A2D05" w:rsidRPr="00B23F0C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5.1.13.13.11.1066",</w:t>
      </w:r>
    </w:p>
    <w:p w14:paraId="49549F43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32</w:t>
      </w:r>
      <w:r>
        <w:rPr>
          <w:rFonts w:ascii="Consolas" w:hAnsi="Consolas"/>
          <w:color w:val="333333"/>
        </w:rPr>
        <w:t>" //Идентификатор врачебной специальности в фед справочнике</w:t>
      </w:r>
    </w:p>
    <w:p w14:paraId="4E6E9725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14:paraId="03A93D10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2.69.1.1.1.220",</w:t>
      </w:r>
    </w:p>
    <w:p w14:paraId="0E984164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32</w:t>
      </w:r>
      <w:r>
        <w:rPr>
          <w:rFonts w:ascii="Consolas" w:hAnsi="Consolas"/>
          <w:color w:val="333333"/>
        </w:rPr>
        <w:t>" //Идентификатор врачебной специальности в рег справочнике</w:t>
      </w:r>
    </w:p>
    <w:p w14:paraId="0211641C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703A4449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14:paraId="065A949E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text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Приём инфекционистов осуществляется на 2-ом этаже корпуса</w:t>
      </w:r>
      <w:r>
        <w:rPr>
          <w:rFonts w:ascii="Consolas" w:hAnsi="Consolas"/>
          <w:color w:val="333333"/>
        </w:rPr>
        <w:t>" //Комментарий по специальности</w:t>
      </w:r>
    </w:p>
    <w:p w14:paraId="5C0431C3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}</w:t>
      </w:r>
    </w:p>
    <w:p w14:paraId="27F5E0CE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],</w:t>
      </w:r>
    </w:p>
    <w:p w14:paraId="1EBE05F2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"</w:t>
      </w:r>
      <w:r>
        <w:rPr>
          <w:rFonts w:ascii="Consolas" w:hAnsi="Consolas"/>
          <w:color w:val="333333"/>
          <w:lang w:val="en-US"/>
        </w:rPr>
        <w:t>availabilityExceptions</w:t>
      </w:r>
      <w:r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7AF6D6D9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}</w:t>
      </w:r>
    </w:p>
    <w:p w14:paraId="6A9D3D0A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}</w:t>
      </w:r>
    </w:p>
    <w:p w14:paraId="2D3B8C5D" w14:textId="77777777" w:rsidR="008A2D05" w:rsidRDefault="008A2D05" w:rsidP="008A2D05">
      <w:pPr>
        <w:pStyle w:val="a4"/>
        <w:ind w:firstLine="0"/>
        <w:rPr>
          <w:rFonts w:ascii="Times New Roman" w:hAnsi="Times New Roman"/>
          <w:szCs w:val="24"/>
        </w:rPr>
      </w:pPr>
    </w:p>
    <w:p w14:paraId="60849C8E" w14:textId="77777777" w:rsidR="00910434" w:rsidRDefault="00910434" w:rsidP="0042113B">
      <w:pPr>
        <w:pStyle w:val="a4"/>
        <w:ind w:firstLine="0"/>
        <w:rPr>
          <w:rFonts w:ascii="Times New Roman" w:hAnsi="Times New Roman"/>
          <w:szCs w:val="24"/>
        </w:rPr>
      </w:pPr>
    </w:p>
    <w:p w14:paraId="5A76EC72" w14:textId="77777777"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1F59AABB" w14:textId="77777777"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14:paraId="4DF78F31" w14:textId="77777777"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>{</w:t>
      </w:r>
    </w:p>
    <w:p w14:paraId="2D3D1AAD" w14:textId="77777777"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1C352A74" w14:textId="77777777"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"issue":[</w:t>
      </w:r>
    </w:p>
    <w:p w14:paraId="3EAA622F" w14:textId="77777777"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{</w:t>
      </w:r>
    </w:p>
    <w:p w14:paraId="298567D6" w14:textId="77777777"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7DED5082" w14:textId="77777777"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"code":"invalid",</w:t>
      </w:r>
    </w:p>
    <w:p w14:paraId="14368E47" w14:textId="77777777"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"details":{</w:t>
      </w:r>
    </w:p>
    <w:p w14:paraId="0BFD07CC" w14:textId="77777777"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   "coding":[</w:t>
      </w:r>
    </w:p>
    <w:p w14:paraId="0520D3F6" w14:textId="77777777"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      {</w:t>
      </w:r>
    </w:p>
    <w:p w14:paraId="57703658" w14:textId="77777777"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06E1ADBB" w14:textId="77777777" w:rsidR="008A2D05" w:rsidRPr="00B23F0C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  <w:lang w:val="en-US"/>
        </w:rPr>
        <w:t xml:space="preserve">                  </w:t>
      </w:r>
      <w:r w:rsidRPr="00B23F0C">
        <w:rPr>
          <w:rFonts w:ascii="Consolas" w:hAnsi="Consolas"/>
          <w:color w:val="333333"/>
        </w:rPr>
        <w:t>"</w:t>
      </w:r>
      <w:r w:rsidRPr="00267CC2">
        <w:rPr>
          <w:rFonts w:ascii="Consolas" w:hAnsi="Consolas"/>
          <w:color w:val="333333"/>
          <w:lang w:val="en-US"/>
        </w:rPr>
        <w:t>code</w:t>
      </w:r>
      <w:r w:rsidRPr="00B23F0C">
        <w:rPr>
          <w:rFonts w:ascii="Consolas" w:hAnsi="Consolas"/>
          <w:color w:val="333333"/>
        </w:rPr>
        <w:t>":"16",</w:t>
      </w:r>
    </w:p>
    <w:p w14:paraId="1AD297A8" w14:textId="77777777"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</w:rPr>
        <w:t xml:space="preserve">                  </w:t>
      </w:r>
      <w:r w:rsidRPr="00104C83">
        <w:rPr>
          <w:rFonts w:ascii="Consolas" w:hAnsi="Consolas"/>
          <w:color w:val="333333"/>
        </w:rPr>
        <w:t>"display":"МИС медицинской организации передала некорректные данные"</w:t>
      </w:r>
    </w:p>
    <w:p w14:paraId="1C10CEC4" w14:textId="77777777"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         }</w:t>
      </w:r>
    </w:p>
    <w:p w14:paraId="4BD8FAA9" w14:textId="77777777"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      ]</w:t>
      </w:r>
    </w:p>
    <w:p w14:paraId="5E150DD8" w14:textId="77777777"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   }</w:t>
      </w:r>
    </w:p>
    <w:p w14:paraId="68C0F93F" w14:textId="77777777"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}</w:t>
      </w:r>
    </w:p>
    <w:p w14:paraId="4E26E7A9" w14:textId="77777777"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]</w:t>
      </w:r>
    </w:p>
    <w:p w14:paraId="45922F50" w14:textId="77777777"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>}</w:t>
      </w:r>
    </w:p>
    <w:p w14:paraId="142DDFA4" w14:textId="77777777" w:rsidR="000F1385" w:rsidRDefault="000F1385" w:rsidP="000F1385">
      <w:pPr>
        <w:pStyle w:val="a9"/>
        <w:ind w:firstLine="0"/>
      </w:pPr>
    </w:p>
    <w:p w14:paraId="3EE9464F" w14:textId="77777777" w:rsidR="000D72CA" w:rsidRPr="008A5E0B" w:rsidRDefault="000D72CA" w:rsidP="000D72CA">
      <w:pPr>
        <w:pStyle w:val="2"/>
        <w:numPr>
          <w:ilvl w:val="1"/>
          <w:numId w:val="6"/>
        </w:numPr>
      </w:pPr>
      <w:bookmarkStart w:id="91" w:name="_Hlk43127087"/>
      <w:bookmarkStart w:id="92" w:name="_Toc97117489"/>
      <w:bookmarkStart w:id="93" w:name="_Toc116662204"/>
      <w:r>
        <w:lastRenderedPageBreak/>
        <w:t>Осуществление</w:t>
      </w:r>
      <w:r w:rsidRPr="00836F2F">
        <w:t xml:space="preserve"> </w:t>
      </w:r>
      <w:bookmarkEnd w:id="91"/>
      <w:r w:rsidR="00FD032C">
        <w:t>записи на приём к врачу по направлению ($setappointment)</w:t>
      </w:r>
      <w:bookmarkEnd w:id="92"/>
      <w:bookmarkEnd w:id="93"/>
    </w:p>
    <w:p w14:paraId="163B133A" w14:textId="77777777" w:rsidR="00FD032C" w:rsidRDefault="00FD032C" w:rsidP="00FD032C">
      <w:pPr>
        <w:pStyle w:val="a9"/>
      </w:pPr>
      <w:r>
        <w:t>Данный метод используется для осуществления в целевой МО записи на приём к врачу по направлению.</w:t>
      </w:r>
    </w:p>
    <w:p w14:paraId="735D5954" w14:textId="77777777" w:rsidR="00FD032C" w:rsidRPr="007B526C" w:rsidRDefault="00FD032C" w:rsidP="00FD032C">
      <w:pPr>
        <w:pStyle w:val="a9"/>
      </w:pPr>
      <w:r>
        <w:t>Для вызова метода необходимо указывать URL в формате [base]/api/appointment/referral/fhir/$setappointment.</w:t>
      </w:r>
    </w:p>
    <w:p w14:paraId="5F38F3BC" w14:textId="77777777" w:rsidR="000D72CA" w:rsidRDefault="000D72CA" w:rsidP="000D72CA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1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  <w:r w:rsidR="00CB0E46">
        <w:t xml:space="preserve"> (с</w:t>
      </w:r>
      <w:r w:rsidR="00CB0E46"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 w:rsidR="00CB0E46">
        <w:t>)</w:t>
      </w:r>
      <w:r w:rsidR="00CB0E46" w:rsidRPr="001C400A">
        <w:t>.</w:t>
      </w:r>
    </w:p>
    <w:p w14:paraId="26EB55D4" w14:textId="77777777" w:rsidR="000D72CA" w:rsidRDefault="000D72CA" w:rsidP="000D72CA">
      <w:pPr>
        <w:pStyle w:val="a9"/>
      </w:pPr>
      <w:r w:rsidRPr="000C6DEF">
        <w:t xml:space="preserve">На </w:t>
      </w:r>
      <w:r w:rsidR="00187421">
        <w:fldChar w:fldCharType="begin"/>
      </w:r>
      <w:r w:rsidR="00187421">
        <w:instrText xml:space="preserve"> REF _Ref43131662 \h  \* MERGEFORMAT </w:instrText>
      </w:r>
      <w:r w:rsidR="00187421">
        <w:fldChar w:fldCharType="separate"/>
      </w:r>
      <w:r w:rsidR="00187421" w:rsidRPr="00187421">
        <w:t>Рисун</w:t>
      </w:r>
      <w:r w:rsidR="00187421">
        <w:t>ке</w:t>
      </w:r>
      <w:r w:rsidR="00187421" w:rsidRPr="00187421">
        <w:t xml:space="preserve"> 5</w:t>
      </w:r>
      <w:r w:rsidR="00187421">
        <w:fldChar w:fldCharType="end"/>
      </w:r>
      <w:r w:rsidR="00187421">
        <w:t xml:space="preserve"> </w:t>
      </w:r>
      <w:r w:rsidRPr="000C6DEF">
        <w:t xml:space="preserve">представлена </w:t>
      </w:r>
      <w:r w:rsidR="00FF19FE">
        <w:t>схема информационного взаимодействия в рамках метода «Осуществление записи на приём к врачу по направлению ($setappointment)».</w:t>
      </w:r>
    </w:p>
    <w:p w14:paraId="2D487A63" w14:textId="77777777" w:rsidR="000D72CA" w:rsidRPr="002E6C0F" w:rsidRDefault="00FF19FE" w:rsidP="000D72CA">
      <w:pPr>
        <w:tabs>
          <w:tab w:val="left" w:pos="6420"/>
        </w:tabs>
        <w:rPr>
          <w:sz w:val="24"/>
          <w:szCs w:val="24"/>
        </w:rPr>
      </w:pPr>
      <w:r>
        <w:object w:dxaOrig="9360" w:dyaOrig="7965" w14:anchorId="66DCAC51">
          <v:shape id="_x0000_i1027" type="#_x0000_t75" style="width:468.75pt;height:399pt" o:ole="">
            <v:imagedata r:id="rId22" o:title=""/>
          </v:shape>
          <o:OLEObject Type="Embed" ProgID="Visio.Drawing.15" ShapeID="_x0000_i1027" DrawAspect="Content" ObjectID="_1727708472" r:id="rId23"/>
        </w:object>
      </w:r>
      <w:r w:rsidR="000D72CA">
        <w:rPr>
          <w:sz w:val="24"/>
          <w:szCs w:val="24"/>
        </w:rPr>
        <w:tab/>
      </w:r>
    </w:p>
    <w:p w14:paraId="508BEFAC" w14:textId="77777777" w:rsidR="000D72CA" w:rsidRPr="000C6DEF" w:rsidRDefault="000D72CA" w:rsidP="000D72CA">
      <w:pPr>
        <w:jc w:val="center"/>
      </w:pPr>
      <w:bookmarkStart w:id="94" w:name="_Ref431316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87421">
        <w:rPr>
          <w:b/>
          <w:noProof/>
          <w:sz w:val="24"/>
          <w:szCs w:val="24"/>
        </w:rPr>
        <w:t>5</w:t>
      </w:r>
      <w:r w:rsidRPr="002B12DC">
        <w:rPr>
          <w:b/>
          <w:sz w:val="24"/>
          <w:szCs w:val="24"/>
        </w:rPr>
        <w:fldChar w:fldCharType="end"/>
      </w:r>
      <w:bookmarkEnd w:id="94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 xml:space="preserve">Схема информационного </w:t>
      </w:r>
      <w:r w:rsidR="00FF19FE">
        <w:rPr>
          <w:b/>
          <w:sz w:val="24"/>
          <w:szCs w:val="24"/>
        </w:rPr>
        <w:t>взаимодействия в рамках метода «Осуществление записи на приём к врачу по направлению ($setappointment)»</w:t>
      </w:r>
    </w:p>
    <w:p w14:paraId="23766CCF" w14:textId="77777777" w:rsidR="00187421" w:rsidRDefault="00187421" w:rsidP="000D72CA">
      <w:pPr>
        <w:pStyle w:val="a9"/>
      </w:pPr>
    </w:p>
    <w:p w14:paraId="1138F414" w14:textId="77777777" w:rsidR="000D72CA" w:rsidRPr="00993643" w:rsidRDefault="000D72CA" w:rsidP="000D72CA">
      <w:pPr>
        <w:pStyle w:val="a9"/>
      </w:pPr>
      <w:r w:rsidRPr="00993643">
        <w:t>Описание схемы:</w:t>
      </w:r>
    </w:p>
    <w:p w14:paraId="50F8638E" w14:textId="77777777" w:rsidR="000D72CA" w:rsidRDefault="00FF19FE" w:rsidP="00FE50B9">
      <w:pPr>
        <w:pStyle w:val="a9"/>
        <w:numPr>
          <w:ilvl w:val="0"/>
          <w:numId w:val="22"/>
        </w:numPr>
        <w:ind w:left="0" w:firstLine="567"/>
      </w:pPr>
      <w:r>
        <w:t xml:space="preserve">Клиент СЗПВ отправляет запрос метода «Осуществление записи на приём к врачу по направлению ($setappointment)» в СЗПВ. Состав параметров запроса представлен </w:t>
      </w:r>
      <w:r w:rsidR="000D72CA" w:rsidRPr="00EF513F">
        <w:t xml:space="preserve">в </w:t>
      </w:r>
      <w:r w:rsidR="00C3694A">
        <w:fldChar w:fldCharType="begin"/>
      </w:r>
      <w:r w:rsidR="00C3694A">
        <w:instrText xml:space="preserve"> REF _Ref43133460 \h  \* MERGEFORMAT </w:instrText>
      </w:r>
      <w:r w:rsidR="00C3694A">
        <w:fldChar w:fldCharType="separate"/>
      </w:r>
      <w:r w:rsidRPr="00FF19FE">
        <w:t>Таблиц</w:t>
      </w:r>
      <w:r>
        <w:t>е</w:t>
      </w:r>
      <w:r w:rsidRPr="00FF19FE">
        <w:t xml:space="preserve"> 11</w:t>
      </w:r>
      <w:r w:rsidR="00C3694A">
        <w:fldChar w:fldCharType="end"/>
      </w:r>
      <w:r w:rsidR="000D72CA" w:rsidRPr="00EF513F">
        <w:t>.</w:t>
      </w:r>
    </w:p>
    <w:p w14:paraId="64101294" w14:textId="77777777" w:rsidR="00FF19FE" w:rsidRDefault="00FF19FE" w:rsidP="00FE50B9">
      <w:pPr>
        <w:pStyle w:val="a9"/>
        <w:numPr>
          <w:ilvl w:val="0"/>
          <w:numId w:val="22"/>
        </w:numPr>
        <w:ind w:left="0" w:firstLine="567"/>
      </w:pPr>
      <w:r>
        <w:t>СЗПВ отправляет запрос метода SearchOne в сервис УО для получения данных о направлении.</w:t>
      </w:r>
    </w:p>
    <w:p w14:paraId="57A5A95B" w14:textId="77777777" w:rsidR="00FF19FE" w:rsidRDefault="00FF19FE" w:rsidP="00FE50B9">
      <w:pPr>
        <w:pStyle w:val="a9"/>
        <w:numPr>
          <w:ilvl w:val="0"/>
          <w:numId w:val="22"/>
        </w:numPr>
        <w:ind w:left="0" w:firstLine="567"/>
      </w:pPr>
      <w:r>
        <w:lastRenderedPageBreak/>
        <w:t>УО передает ответ метода SearchOne в СЗПВ с данными о направлении.</w:t>
      </w:r>
    </w:p>
    <w:p w14:paraId="095EEFFD" w14:textId="77777777" w:rsidR="000D72CA" w:rsidRPr="00C3694A" w:rsidRDefault="00FF19FE" w:rsidP="00FE50B9">
      <w:pPr>
        <w:pStyle w:val="a9"/>
        <w:numPr>
          <w:ilvl w:val="0"/>
          <w:numId w:val="22"/>
        </w:numPr>
        <w:ind w:left="0" w:firstLine="567"/>
      </w:pPr>
      <w:r>
        <w:t xml:space="preserve">В случае, если направление имеет статус 1, 2, 3, 4, 5 или 6 (по данным из шага 3), СЗПВ отправляет запрос метода «Осуществление записи на приём к врачу по направлению ($setappointment)» в целевое ЛПУ, определенное на шаге 3. Состав параметров запроса представлен </w:t>
      </w:r>
      <w:r w:rsidR="000D72CA" w:rsidRPr="00C3694A">
        <w:t xml:space="preserve">в </w:t>
      </w:r>
      <w:r w:rsidR="00C3694A" w:rsidRPr="00C3694A">
        <w:fldChar w:fldCharType="begin"/>
      </w:r>
      <w:r w:rsidR="00C3694A" w:rsidRPr="00C3694A">
        <w:instrText xml:space="preserve"> REF _Ref43133460 \h  \* MERGEFORMAT </w:instrText>
      </w:r>
      <w:r w:rsidR="00C3694A" w:rsidRPr="00C3694A">
        <w:fldChar w:fldCharType="separate"/>
      </w:r>
      <w:r w:rsidRPr="00FF19FE">
        <w:t>Таблиц</w:t>
      </w:r>
      <w:r>
        <w:t>е</w:t>
      </w:r>
      <w:r w:rsidRPr="00FF19FE">
        <w:t xml:space="preserve"> 11</w:t>
      </w:r>
      <w:r w:rsidR="00C3694A" w:rsidRPr="00C3694A">
        <w:fldChar w:fldCharType="end"/>
      </w:r>
      <w:r w:rsidR="000D72CA" w:rsidRPr="00C3694A">
        <w:t>.</w:t>
      </w:r>
    </w:p>
    <w:p w14:paraId="1A296DEA" w14:textId="77777777" w:rsidR="000D72CA" w:rsidRPr="00993643" w:rsidRDefault="00FF19FE" w:rsidP="00FE50B9">
      <w:pPr>
        <w:pStyle w:val="a9"/>
        <w:numPr>
          <w:ilvl w:val="0"/>
          <w:numId w:val="22"/>
        </w:numPr>
        <w:ind w:left="0" w:firstLine="567"/>
      </w:pPr>
      <w:r>
        <w:t xml:space="preserve">Целевое ЛПУ передает ответ метода «Осуществление записи на приём к врачу по направлению ($setappointment)» в СЗПВ. Состав выходных данных ответа метода представлен в разделе </w:t>
      </w:r>
      <w:r w:rsidR="00C3694A" w:rsidRPr="00C3694A">
        <w:fldChar w:fldCharType="begin"/>
      </w:r>
      <w:r w:rsidR="00C3694A" w:rsidRPr="00C3694A">
        <w:instrText xml:space="preserve"> REF _Ref43133521 \n \h </w:instrText>
      </w:r>
      <w:r w:rsidR="00C3694A">
        <w:instrText xml:space="preserve"> \* MERGEFORMAT </w:instrText>
      </w:r>
      <w:r w:rsidR="00C3694A" w:rsidRPr="00C3694A">
        <w:fldChar w:fldCharType="separate"/>
      </w:r>
      <w:r>
        <w:t>4.3.2</w:t>
      </w:r>
      <w:r w:rsidR="00C3694A" w:rsidRPr="00C3694A">
        <w:fldChar w:fldCharType="end"/>
      </w:r>
      <w:r w:rsidR="00C3694A" w:rsidRPr="00C3694A">
        <w:t>.</w:t>
      </w:r>
    </w:p>
    <w:p w14:paraId="426A7BE8" w14:textId="77777777" w:rsidR="000D72CA" w:rsidRDefault="00FF19FE" w:rsidP="00FE50B9">
      <w:pPr>
        <w:pStyle w:val="a9"/>
        <w:numPr>
          <w:ilvl w:val="0"/>
          <w:numId w:val="22"/>
        </w:numPr>
        <w:ind w:left="0" w:firstLine="567"/>
      </w:pPr>
      <w:r>
        <w:t xml:space="preserve">СЗПВ передает ответ метода «Осуществление записи на приём к врачу по направлению ($setappointment)» клиенту СЗПВ. Состав выходных данных ответа метода представлен в разделе </w:t>
      </w:r>
      <w:r w:rsidR="00C3694A" w:rsidRPr="00C3694A">
        <w:fldChar w:fldCharType="begin"/>
      </w:r>
      <w:r w:rsidR="00C3694A" w:rsidRPr="00C3694A">
        <w:instrText xml:space="preserve"> REF _Ref43133521 \n \h </w:instrText>
      </w:r>
      <w:r w:rsidR="00C3694A">
        <w:instrText xml:space="preserve"> \* MERGEFORMAT </w:instrText>
      </w:r>
      <w:r w:rsidR="00C3694A" w:rsidRPr="00C3694A">
        <w:fldChar w:fldCharType="separate"/>
      </w:r>
      <w:r>
        <w:t>4.3.2</w:t>
      </w:r>
      <w:r w:rsidR="00C3694A" w:rsidRPr="00C3694A">
        <w:fldChar w:fldCharType="end"/>
      </w:r>
      <w:r w:rsidR="00C3694A" w:rsidRPr="00C3694A">
        <w:t>.</w:t>
      </w:r>
    </w:p>
    <w:p w14:paraId="0A203B37" w14:textId="77777777" w:rsidR="000D72CA" w:rsidRDefault="000D72CA" w:rsidP="000D72CA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95" w:name="_Toc97117490"/>
      <w:bookmarkStart w:id="96" w:name="_Toc116662205"/>
      <w:r>
        <w:t>Описание параметров запроса</w:t>
      </w:r>
      <w:bookmarkEnd w:id="95"/>
      <w:bookmarkEnd w:id="96"/>
    </w:p>
    <w:p w14:paraId="118C6ED8" w14:textId="77777777" w:rsidR="000D72CA" w:rsidRDefault="000D72CA" w:rsidP="000D72CA">
      <w:pPr>
        <w:pStyle w:val="a9"/>
      </w:pPr>
      <w:r>
        <w:t xml:space="preserve">В </w:t>
      </w:r>
      <w:r w:rsidR="00C3694A">
        <w:fldChar w:fldCharType="begin"/>
      </w:r>
      <w:r w:rsidR="00C3694A">
        <w:instrText xml:space="preserve"> REF _Ref43133460 \h  \* MERGEFORMAT </w:instrText>
      </w:r>
      <w:r w:rsidR="00C3694A">
        <w:fldChar w:fldCharType="separate"/>
      </w:r>
      <w:r w:rsidR="00FF19FE" w:rsidRPr="00FF19FE">
        <w:t>Таблиц</w:t>
      </w:r>
      <w:r w:rsidR="00FF19FE">
        <w:t>е</w:t>
      </w:r>
      <w:r w:rsidR="00FF19FE" w:rsidRPr="00FF19FE">
        <w:t xml:space="preserve"> 11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запроса метода </w:t>
      </w:r>
      <w:r w:rsidR="008810C7" w:rsidRPr="00EF513F">
        <w:t>$setappointment</w:t>
      </w:r>
      <w:r>
        <w:t>.</w:t>
      </w:r>
    </w:p>
    <w:p w14:paraId="53852158" w14:textId="77777777" w:rsidR="000D72CA" w:rsidRPr="00FE1444" w:rsidRDefault="000D72CA" w:rsidP="000D72CA">
      <w:pPr>
        <w:pStyle w:val="aff"/>
        <w:ind w:left="0"/>
        <w:jc w:val="left"/>
        <w:rPr>
          <w:sz w:val="24"/>
        </w:rPr>
      </w:pPr>
      <w:bookmarkStart w:id="97" w:name="_Ref4313346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E592E">
        <w:rPr>
          <w:noProof/>
          <w:sz w:val="24"/>
        </w:rPr>
        <w:t>11</w:t>
      </w:r>
      <w:r w:rsidRPr="00DD093C">
        <w:rPr>
          <w:sz w:val="24"/>
        </w:rPr>
        <w:fldChar w:fldCharType="end"/>
      </w:r>
      <w:bookmarkEnd w:id="97"/>
      <w:r w:rsidRPr="00DD093C">
        <w:rPr>
          <w:sz w:val="24"/>
        </w:rPr>
        <w:t xml:space="preserve"> – Описание параметров запроса метода </w:t>
      </w:r>
      <w:r w:rsidR="008810C7" w:rsidRPr="008810C7">
        <w:rPr>
          <w:sz w:val="24"/>
        </w:rPr>
        <w:t>$setappointment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0D72CA" w:rsidRPr="009538A8" w14:paraId="1940A154" w14:textId="77777777" w:rsidTr="00EF513F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14:paraId="355D14BF" w14:textId="77777777" w:rsidR="000D72CA" w:rsidRPr="00C9379F" w:rsidRDefault="000D72CA" w:rsidP="00EF513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4EF1ACD1" w14:textId="77777777" w:rsidR="000D72CA" w:rsidRPr="00C9379F" w:rsidRDefault="000D72CA" w:rsidP="00EF513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14:paraId="287FA811" w14:textId="77777777" w:rsidR="000D72CA" w:rsidRPr="00C9379F" w:rsidRDefault="000D72CA" w:rsidP="00EF513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14:paraId="445F5B5C" w14:textId="77777777" w:rsidR="000D72CA" w:rsidRPr="00C9379F" w:rsidRDefault="000D72CA" w:rsidP="00EF513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8810C7" w:rsidRPr="009538A8" w14:paraId="036D202E" w14:textId="77777777" w:rsidTr="00EF513F">
        <w:tc>
          <w:tcPr>
            <w:tcW w:w="1975" w:type="dxa"/>
          </w:tcPr>
          <w:p w14:paraId="5F79E33D" w14:textId="77777777" w:rsidR="008810C7" w:rsidRPr="00EB7225" w:rsidRDefault="008810C7" w:rsidP="008810C7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985" w:type="dxa"/>
          </w:tcPr>
          <w:p w14:paraId="620F7F30" w14:textId="77777777" w:rsidR="008810C7" w:rsidRDefault="000863D7" w:rsidP="008810C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 w:rsidR="008810C7">
              <w:rPr>
                <w:sz w:val="24"/>
              </w:rPr>
              <w:t>..1</w:t>
            </w:r>
          </w:p>
        </w:tc>
        <w:tc>
          <w:tcPr>
            <w:tcW w:w="997" w:type="dxa"/>
          </w:tcPr>
          <w:p w14:paraId="078F4116" w14:textId="77777777" w:rsidR="008810C7" w:rsidRPr="00EB7225" w:rsidRDefault="008810C7" w:rsidP="008810C7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1DC0AB02" w14:textId="77777777" w:rsidR="008810C7" w:rsidRPr="0002456C" w:rsidRDefault="008810C7" w:rsidP="008810C7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FF19FE" w:rsidRPr="009538A8" w14:paraId="42D84DE0" w14:textId="77777777" w:rsidTr="00EF513F">
        <w:tc>
          <w:tcPr>
            <w:tcW w:w="1975" w:type="dxa"/>
          </w:tcPr>
          <w:p w14:paraId="0C783DE2" w14:textId="77777777" w:rsidR="00FF19FE" w:rsidRDefault="00FF19FE" w:rsidP="00FF19FE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ralId</w:t>
            </w:r>
          </w:p>
        </w:tc>
        <w:tc>
          <w:tcPr>
            <w:tcW w:w="1985" w:type="dxa"/>
          </w:tcPr>
          <w:p w14:paraId="7BEAD147" w14:textId="77777777" w:rsidR="00FF19FE" w:rsidRDefault="00FF19FE" w:rsidP="00FF19F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97" w:type="dxa"/>
          </w:tcPr>
          <w:p w14:paraId="7A6B8A40" w14:textId="77777777" w:rsidR="00FF19FE" w:rsidRDefault="00FF19FE" w:rsidP="00FF19FE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0AA3A407" w14:textId="77777777" w:rsidR="00FF19FE" w:rsidRDefault="00FF19FE" w:rsidP="00FF19F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направления (идентификатор направления в сервисе УО)</w:t>
            </w:r>
          </w:p>
        </w:tc>
      </w:tr>
      <w:tr w:rsidR="00261962" w:rsidRPr="009538A8" w14:paraId="3B434511" w14:textId="77777777" w:rsidTr="00EF513F">
        <w:tc>
          <w:tcPr>
            <w:tcW w:w="1975" w:type="dxa"/>
          </w:tcPr>
          <w:p w14:paraId="7F306017" w14:textId="77777777" w:rsidR="00261962" w:rsidRPr="008810C7" w:rsidRDefault="00261962" w:rsidP="0026196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985" w:type="dxa"/>
          </w:tcPr>
          <w:p w14:paraId="7DE34AC3" w14:textId="77777777" w:rsidR="00261962" w:rsidRDefault="00261962" w:rsidP="0026196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14:paraId="13B81726" w14:textId="77777777" w:rsidR="00261962" w:rsidRPr="00EB7225" w:rsidRDefault="00261962" w:rsidP="0026196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185CCD78" w14:textId="77777777" w:rsidR="00261962" w:rsidRPr="00B80390" w:rsidRDefault="00261962" w:rsidP="00261962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261962" w:rsidRPr="009538A8" w14:paraId="4CC86A76" w14:textId="77777777" w:rsidTr="00EF513F">
        <w:tc>
          <w:tcPr>
            <w:tcW w:w="1975" w:type="dxa"/>
          </w:tcPr>
          <w:p w14:paraId="1EBD7A2A" w14:textId="77777777" w:rsidR="00261962" w:rsidRPr="000863D7" w:rsidRDefault="00261962" w:rsidP="00261962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lastRenderedPageBreak/>
              <w:t>slot</w:t>
            </w:r>
            <w:r w:rsidRPr="000863D7">
              <w:rPr>
                <w:sz w:val="24"/>
              </w:rPr>
              <w:t>Id</w:t>
            </w:r>
          </w:p>
        </w:tc>
        <w:tc>
          <w:tcPr>
            <w:tcW w:w="1985" w:type="dxa"/>
          </w:tcPr>
          <w:p w14:paraId="660460B1" w14:textId="77777777" w:rsidR="00261962" w:rsidRPr="000863D7" w:rsidRDefault="00261962" w:rsidP="00261962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1</w:t>
            </w:r>
            <w:r w:rsidRPr="000863D7">
              <w:rPr>
                <w:sz w:val="24"/>
              </w:rPr>
              <w:t>..1</w:t>
            </w:r>
          </w:p>
        </w:tc>
        <w:tc>
          <w:tcPr>
            <w:tcW w:w="997" w:type="dxa"/>
          </w:tcPr>
          <w:p w14:paraId="50FE526C" w14:textId="77777777" w:rsidR="00261962" w:rsidRPr="000863D7" w:rsidRDefault="00261962" w:rsidP="00261962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47ACD732" w14:textId="77777777" w:rsidR="00261962" w:rsidRPr="00E87D6C" w:rsidRDefault="00261962" w:rsidP="00261962">
            <w:pPr>
              <w:pStyle w:val="aa"/>
              <w:rPr>
                <w:color w:val="000000"/>
                <w:sz w:val="18"/>
                <w:szCs w:val="18"/>
              </w:rPr>
            </w:pPr>
            <w:r w:rsidRPr="000863D7">
              <w:rPr>
                <w:sz w:val="24"/>
              </w:rPr>
              <w:t>Идентификатор талона для записи из соответствующего справочника целевой МИС</w:t>
            </w:r>
            <w:r w:rsidR="00E87D6C" w:rsidRPr="00E87D6C">
              <w:rPr>
                <w:sz w:val="24"/>
              </w:rPr>
              <w:t xml:space="preserve"> (</w:t>
            </w:r>
            <w:r w:rsidR="00E87D6C">
              <w:rPr>
                <w:sz w:val="24"/>
              </w:rPr>
              <w:t xml:space="preserve">значение </w:t>
            </w:r>
            <w:r w:rsidR="00E87D6C" w:rsidRPr="00887724">
              <w:rPr>
                <w:sz w:val="24"/>
              </w:rPr>
              <w:t>Slot.</w:t>
            </w:r>
            <w:r w:rsidR="00887724">
              <w:rPr>
                <w:sz w:val="24"/>
                <w:lang w:val="en-US"/>
              </w:rPr>
              <w:t>i</w:t>
            </w:r>
            <w:r w:rsidR="00887724" w:rsidRPr="00887724">
              <w:rPr>
                <w:sz w:val="24"/>
              </w:rPr>
              <w:t>dentifier.value</w:t>
            </w:r>
            <w:r w:rsidR="00E87D6C" w:rsidRPr="00E87D6C">
              <w:rPr>
                <w:sz w:val="24"/>
              </w:rPr>
              <w:t>)</w:t>
            </w:r>
          </w:p>
        </w:tc>
      </w:tr>
      <w:tr w:rsidR="00261962" w:rsidRPr="009538A8" w14:paraId="55875D98" w14:textId="77777777" w:rsidTr="00EF513F">
        <w:tc>
          <w:tcPr>
            <w:tcW w:w="1975" w:type="dxa"/>
          </w:tcPr>
          <w:p w14:paraId="3FA90DC7" w14:textId="77777777" w:rsidR="00261962" w:rsidRPr="00F223B4" w:rsidRDefault="00261962" w:rsidP="00261962">
            <w:pPr>
              <w:pStyle w:val="aa"/>
              <w:rPr>
                <w:sz w:val="24"/>
              </w:rPr>
            </w:pPr>
            <w:r w:rsidRPr="008810C7">
              <w:rPr>
                <w:sz w:val="24"/>
              </w:rPr>
              <w:t>previousSlotId</w:t>
            </w:r>
          </w:p>
        </w:tc>
        <w:tc>
          <w:tcPr>
            <w:tcW w:w="1985" w:type="dxa"/>
          </w:tcPr>
          <w:p w14:paraId="53826E1F" w14:textId="77777777" w:rsidR="00261962" w:rsidRPr="009538A8" w:rsidRDefault="00261962" w:rsidP="0026196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14:paraId="4DC78B81" w14:textId="77777777" w:rsidR="00261962" w:rsidRPr="00F223B4" w:rsidRDefault="00261962" w:rsidP="0026196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7B3FB172" w14:textId="77777777" w:rsidR="00261962" w:rsidRPr="00EC5F77" w:rsidRDefault="00261962" w:rsidP="00261962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талона записи на прием, по которой необходимо произвести перенос даты и времени (указывается идентификатор талона по существующей записи на прием)</w:t>
            </w:r>
            <w:r w:rsidR="00872C28">
              <w:rPr>
                <w:sz w:val="24"/>
              </w:rPr>
              <w:t xml:space="preserve"> - значение </w:t>
            </w:r>
            <w:r w:rsidR="00872C28" w:rsidRPr="00887724">
              <w:rPr>
                <w:sz w:val="24"/>
              </w:rPr>
              <w:t>Slot.</w:t>
            </w:r>
            <w:r w:rsidR="00872C28">
              <w:rPr>
                <w:sz w:val="24"/>
                <w:lang w:val="en-US"/>
              </w:rPr>
              <w:t>i</w:t>
            </w:r>
            <w:r w:rsidR="00872C28" w:rsidRPr="00887724">
              <w:rPr>
                <w:sz w:val="24"/>
              </w:rPr>
              <w:t>dentifier.value</w:t>
            </w:r>
          </w:p>
        </w:tc>
      </w:tr>
    </w:tbl>
    <w:p w14:paraId="451E81BC" w14:textId="77777777" w:rsidR="000D72CA" w:rsidRDefault="000D72CA" w:rsidP="000D72CA">
      <w:pPr>
        <w:pStyle w:val="a9"/>
      </w:pPr>
    </w:p>
    <w:p w14:paraId="3E63EA41" w14:textId="77777777" w:rsidR="000D72CA" w:rsidRDefault="000D72CA" w:rsidP="000D72CA">
      <w:pPr>
        <w:pStyle w:val="30"/>
        <w:numPr>
          <w:ilvl w:val="2"/>
          <w:numId w:val="6"/>
        </w:numPr>
      </w:pPr>
      <w:bookmarkStart w:id="98" w:name="_Ref43133521"/>
      <w:bookmarkStart w:id="99" w:name="_Toc97117491"/>
      <w:bookmarkStart w:id="100" w:name="_Toc116662206"/>
      <w:r>
        <w:t>Описание выходных данных</w:t>
      </w:r>
      <w:bookmarkEnd w:id="98"/>
      <w:bookmarkEnd w:id="99"/>
      <w:bookmarkEnd w:id="100"/>
    </w:p>
    <w:p w14:paraId="1A1E9B1A" w14:textId="77777777" w:rsidR="00FF19FE" w:rsidRDefault="00FF19FE" w:rsidP="00FF19FE">
      <w:pPr>
        <w:pStyle w:val="a9"/>
      </w:pPr>
      <w:r>
        <w:t>В ответе метода от целевой МО передается информация об успешной или неуспешной операции оформления записи на приём к врачу по направлению.</w:t>
      </w:r>
    </w:p>
    <w:p w14:paraId="233105F8" w14:textId="77777777" w:rsidR="007173D6" w:rsidRDefault="00FF19FE" w:rsidP="000D72CA">
      <w:pPr>
        <w:pStyle w:val="a9"/>
      </w:pPr>
      <w:r>
        <w:t>В случае успешной операции по оформлению записи на приём к врачу по направлению, в ответе метода передаётся ресурс OperationOutcome в формате «All OK</w:t>
      </w:r>
      <w:r w:rsidR="007173D6">
        <w:t xml:space="preserve">» (пример ответа метода для успешной операции приведен в разделе </w:t>
      </w:r>
      <w:r w:rsidR="007173D6">
        <w:fldChar w:fldCharType="begin"/>
      </w:r>
      <w:r w:rsidR="007173D6">
        <w:instrText xml:space="preserve"> REF _Ref43128721 \n \h </w:instrText>
      </w:r>
      <w:r w:rsidR="007173D6">
        <w:fldChar w:fldCharType="separate"/>
      </w:r>
      <w:r>
        <w:t>4.3.4</w:t>
      </w:r>
      <w:r w:rsidR="007173D6">
        <w:fldChar w:fldCharType="end"/>
      </w:r>
      <w:r w:rsidR="007173D6">
        <w:t>).</w:t>
      </w:r>
    </w:p>
    <w:p w14:paraId="2ABEC68C" w14:textId="77777777" w:rsidR="000D72CA" w:rsidRPr="00EB3804" w:rsidRDefault="00FF19FE" w:rsidP="007173D6">
      <w:pPr>
        <w:pStyle w:val="a9"/>
      </w:pPr>
      <w:r>
        <w:t xml:space="preserve">В случае неуспешной операции по оформлению записи на приём к врачу по направлению, в ответе метода передаётся ресурс OperationOutcome с указанием кода и текста ошибки </w:t>
      </w:r>
      <w:r w:rsidR="007173D6">
        <w:t xml:space="preserve">(пример ответа метода для неуспешной операции приведен в разделе </w:t>
      </w:r>
      <w:r w:rsidR="007173D6">
        <w:fldChar w:fldCharType="begin"/>
      </w:r>
      <w:r w:rsidR="007173D6">
        <w:instrText xml:space="preserve"> REF _Ref43128721 \n \h </w:instrText>
      </w:r>
      <w:r w:rsidR="007173D6">
        <w:fldChar w:fldCharType="separate"/>
      </w:r>
      <w:r>
        <w:t>4.3.4</w:t>
      </w:r>
      <w:r w:rsidR="007173D6">
        <w:fldChar w:fldCharType="end"/>
      </w:r>
      <w:r w:rsidR="007173D6">
        <w:t>).</w:t>
      </w:r>
    </w:p>
    <w:p w14:paraId="73D3BF53" w14:textId="77777777" w:rsidR="000D72CA" w:rsidRPr="00D42820" w:rsidRDefault="000D72CA" w:rsidP="000D72CA">
      <w:pPr>
        <w:pStyle w:val="30"/>
        <w:numPr>
          <w:ilvl w:val="2"/>
          <w:numId w:val="6"/>
        </w:numPr>
      </w:pPr>
      <w:bookmarkStart w:id="101" w:name="_Toc97117492"/>
      <w:bookmarkStart w:id="102" w:name="_Toc116662207"/>
      <w:r>
        <w:t>Запрос</w:t>
      </w:r>
      <w:bookmarkEnd w:id="101"/>
      <w:bookmarkEnd w:id="102"/>
    </w:p>
    <w:p w14:paraId="1D5FC485" w14:textId="77777777" w:rsidR="00261962" w:rsidRPr="00187421" w:rsidRDefault="00261962" w:rsidP="00261962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 w:rsidR="00FF19FE">
        <w:rPr>
          <w:rFonts w:ascii="Courier New" w:hAnsi="Courier New" w:cs="Courier New"/>
          <w:sz w:val="20"/>
          <w:lang w:val="en-US"/>
        </w:rPr>
        <w:t>api/appointment/referral/fhir/$setappointment</w:t>
      </w:r>
    </w:p>
    <w:p w14:paraId="7E02F569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528DA7D7" w14:textId="77777777" w:rsidR="007840D3" w:rsidRDefault="007F34D8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</w:t>
      </w:r>
      <w:r w:rsidR="007840D3">
        <w:rPr>
          <w:rFonts w:ascii="Courier New" w:hAnsi="Courier New" w:cs="Courier New"/>
          <w:sz w:val="20"/>
          <w:lang w:val="en-US"/>
        </w:rPr>
        <w:t>: 1.0.0</w:t>
      </w:r>
    </w:p>
    <w:p w14:paraId="1F6CD61F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2D5F3622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lastRenderedPageBreak/>
        <w:t>Processid: c58dbff8-36fb-41fe-a7f3-25184f211295</w:t>
      </w:r>
    </w:p>
    <w:p w14:paraId="38AC8C25" w14:textId="77777777" w:rsidR="00261962" w:rsidRPr="00261962" w:rsidRDefault="00261962" w:rsidP="00261962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4E894075" w14:textId="77777777" w:rsidR="00261962" w:rsidRPr="00261962" w:rsidRDefault="00261962" w:rsidP="00261962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027A9A41" w14:textId="77777777"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>{</w:t>
      </w:r>
    </w:p>
    <w:p w14:paraId="347C699C" w14:textId="77777777"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"resourceType": "Parameters", </w:t>
      </w:r>
    </w:p>
    <w:p w14:paraId="23EC4FC8" w14:textId="77777777"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"parameter": [</w:t>
      </w:r>
    </w:p>
    <w:p w14:paraId="3BBD686C" w14:textId="77777777"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{</w:t>
      </w:r>
    </w:p>
    <w:p w14:paraId="6C5BDCFC" w14:textId="77777777"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name": "organizationId", </w:t>
      </w:r>
    </w:p>
    <w:p w14:paraId="1B39A304" w14:textId="77777777" w:rsidR="00261962" w:rsidRPr="009D4CA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  <w:lang w:val="en-US"/>
        </w:rPr>
        <w:t xml:space="preserve">        </w:t>
      </w:r>
      <w:r w:rsidRPr="009D4CA9">
        <w:rPr>
          <w:rFonts w:ascii="Consolas" w:hAnsi="Consolas"/>
          <w:color w:val="333333"/>
        </w:rPr>
        <w:t>"</w:t>
      </w:r>
      <w:r w:rsidRPr="00933DB9">
        <w:rPr>
          <w:rFonts w:ascii="Consolas" w:hAnsi="Consolas"/>
          <w:color w:val="333333"/>
          <w:lang w:val="en-US"/>
        </w:rPr>
        <w:t>valueString</w:t>
      </w:r>
      <w:r w:rsidRPr="009D4CA9">
        <w:rPr>
          <w:rFonts w:ascii="Consolas" w:hAnsi="Consolas"/>
          <w:color w:val="333333"/>
        </w:rPr>
        <w:t>": "</w:t>
      </w:r>
      <w:r w:rsidR="00D4755A" w:rsidRPr="009D4CA9">
        <w:rPr>
          <w:rFonts w:ascii="Consolas" w:hAnsi="Consolas"/>
          <w:color w:val="333333"/>
        </w:rPr>
        <w:t>154</w:t>
      </w:r>
      <w:r w:rsidRPr="009D4CA9">
        <w:rPr>
          <w:rFonts w:ascii="Consolas" w:hAnsi="Consolas"/>
          <w:color w:val="333333"/>
        </w:rPr>
        <w:t>"</w:t>
      </w:r>
      <w:r w:rsidR="009D4CA9" w:rsidRPr="009D4CA9">
        <w:rPr>
          <w:rFonts w:ascii="Consolas" w:hAnsi="Consolas"/>
          <w:color w:val="333333"/>
        </w:rPr>
        <w:t xml:space="preserve"> //Идентификатор ЛПУ из справочника «ЛПУ» Интеграционной платформы</w:t>
      </w:r>
    </w:p>
    <w:p w14:paraId="0D2F807C" w14:textId="77777777"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D4CA9">
        <w:rPr>
          <w:rFonts w:ascii="Consolas" w:hAnsi="Consolas"/>
          <w:color w:val="333333"/>
        </w:rPr>
        <w:t xml:space="preserve">      </w:t>
      </w:r>
      <w:r w:rsidRPr="00933DB9">
        <w:rPr>
          <w:rFonts w:ascii="Consolas" w:hAnsi="Consolas"/>
          <w:color w:val="333333"/>
          <w:lang w:val="en-US"/>
        </w:rPr>
        <w:t xml:space="preserve">}, </w:t>
      </w:r>
    </w:p>
    <w:p w14:paraId="7260D914" w14:textId="77777777"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{</w:t>
      </w:r>
    </w:p>
    <w:p w14:paraId="0874D1C6" w14:textId="77777777"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name": "</w:t>
      </w:r>
      <w:r w:rsidR="00FF19FE">
        <w:rPr>
          <w:rFonts w:ascii="Consolas" w:hAnsi="Consolas"/>
          <w:color w:val="333333"/>
          <w:lang w:val="en-US"/>
        </w:rPr>
        <w:t>referralId",</w:t>
      </w:r>
    </w:p>
    <w:p w14:paraId="04A05600" w14:textId="77777777"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valueString": "</w:t>
      </w:r>
      <w:r w:rsidR="00FF19FE">
        <w:rPr>
          <w:rFonts w:ascii="Consolas" w:hAnsi="Consolas"/>
          <w:color w:val="333333"/>
          <w:lang w:val="en-US"/>
        </w:rPr>
        <w:t>78164028008644" //Номер направления</w:t>
      </w:r>
    </w:p>
    <w:p w14:paraId="160FF2E7" w14:textId="77777777"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}, </w:t>
      </w:r>
    </w:p>
    <w:p w14:paraId="7CE64488" w14:textId="77777777"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{</w:t>
      </w:r>
    </w:p>
    <w:p w14:paraId="28E01396" w14:textId="77777777"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name": "patientId", </w:t>
      </w:r>
    </w:p>
    <w:p w14:paraId="375C36D6" w14:textId="77777777" w:rsidR="00261962" w:rsidRPr="006C538F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C538F">
        <w:rPr>
          <w:rFonts w:ascii="Consolas" w:hAnsi="Consolas"/>
          <w:color w:val="333333"/>
          <w:lang w:val="en-US"/>
        </w:rPr>
        <w:t xml:space="preserve">        "</w:t>
      </w:r>
      <w:r w:rsidRPr="00933DB9">
        <w:rPr>
          <w:rFonts w:ascii="Consolas" w:hAnsi="Consolas"/>
          <w:color w:val="333333"/>
          <w:lang w:val="en-US"/>
        </w:rPr>
        <w:t>valueString</w:t>
      </w:r>
      <w:r w:rsidRPr="006C538F">
        <w:rPr>
          <w:rFonts w:ascii="Consolas" w:hAnsi="Consolas"/>
          <w:color w:val="333333"/>
          <w:lang w:val="en-US"/>
        </w:rPr>
        <w:t>": "8928"</w:t>
      </w:r>
      <w:r w:rsidR="009D4CA9" w:rsidRPr="006C538F">
        <w:rPr>
          <w:rFonts w:ascii="Consolas" w:hAnsi="Consolas"/>
          <w:color w:val="333333"/>
          <w:lang w:val="en-US"/>
        </w:rPr>
        <w:t xml:space="preserve"> //</w:t>
      </w:r>
      <w:r w:rsidR="009D4CA9" w:rsidRPr="009D4CA9">
        <w:rPr>
          <w:rFonts w:ascii="Consolas" w:hAnsi="Consolas"/>
          <w:color w:val="333333"/>
        </w:rPr>
        <w:t>Идентификатор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пациента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в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МИС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МО</w:t>
      </w:r>
    </w:p>
    <w:p w14:paraId="67B0854F" w14:textId="77777777"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C538F">
        <w:rPr>
          <w:rFonts w:ascii="Consolas" w:hAnsi="Consolas"/>
          <w:color w:val="333333"/>
          <w:lang w:val="en-US"/>
        </w:rPr>
        <w:t xml:space="preserve">      </w:t>
      </w:r>
      <w:r w:rsidRPr="00933DB9">
        <w:rPr>
          <w:rFonts w:ascii="Consolas" w:hAnsi="Consolas"/>
          <w:color w:val="333333"/>
          <w:lang w:val="en-US"/>
        </w:rPr>
        <w:t>},</w:t>
      </w:r>
    </w:p>
    <w:p w14:paraId="79F7122B" w14:textId="77777777"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{</w:t>
      </w:r>
    </w:p>
    <w:p w14:paraId="16810019" w14:textId="77777777"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name": "slotId", </w:t>
      </w:r>
    </w:p>
    <w:p w14:paraId="6DED77F3" w14:textId="77777777" w:rsidR="00261962" w:rsidRPr="006C538F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C538F">
        <w:rPr>
          <w:rFonts w:ascii="Consolas" w:hAnsi="Consolas"/>
          <w:color w:val="333333"/>
          <w:lang w:val="en-US"/>
        </w:rPr>
        <w:t xml:space="preserve">        "</w:t>
      </w:r>
      <w:r w:rsidRPr="00933DB9">
        <w:rPr>
          <w:rFonts w:ascii="Consolas" w:hAnsi="Consolas"/>
          <w:color w:val="333333"/>
          <w:lang w:val="en-US"/>
        </w:rPr>
        <w:t>valueString</w:t>
      </w:r>
      <w:r w:rsidRPr="006C538F">
        <w:rPr>
          <w:rFonts w:ascii="Consolas" w:hAnsi="Consolas"/>
          <w:color w:val="333333"/>
          <w:lang w:val="en-US"/>
        </w:rPr>
        <w:t>": "661</w:t>
      </w:r>
      <w:r w:rsidRPr="00933DB9">
        <w:rPr>
          <w:rFonts w:ascii="Consolas" w:hAnsi="Consolas"/>
          <w:color w:val="333333"/>
          <w:lang w:val="en-US"/>
        </w:rPr>
        <w:t>f</w:t>
      </w:r>
      <w:r w:rsidRPr="006C538F">
        <w:rPr>
          <w:rFonts w:ascii="Consolas" w:hAnsi="Consolas"/>
          <w:color w:val="333333"/>
          <w:lang w:val="en-US"/>
        </w:rPr>
        <w:t>0</w:t>
      </w:r>
      <w:r w:rsidRPr="00933DB9">
        <w:rPr>
          <w:rFonts w:ascii="Consolas" w:hAnsi="Consolas"/>
          <w:color w:val="333333"/>
          <w:lang w:val="en-US"/>
        </w:rPr>
        <w:t>cdc</w:t>
      </w:r>
      <w:r w:rsidRPr="006C538F">
        <w:rPr>
          <w:rFonts w:ascii="Consolas" w:hAnsi="Consolas"/>
          <w:color w:val="333333"/>
          <w:lang w:val="en-US"/>
        </w:rPr>
        <w:t>-2</w:t>
      </w:r>
      <w:r w:rsidRPr="00933DB9">
        <w:rPr>
          <w:rFonts w:ascii="Consolas" w:hAnsi="Consolas"/>
          <w:color w:val="333333"/>
          <w:lang w:val="en-US"/>
        </w:rPr>
        <w:t>e</w:t>
      </w:r>
      <w:r w:rsidRPr="006C538F">
        <w:rPr>
          <w:rFonts w:ascii="Consolas" w:hAnsi="Consolas"/>
          <w:color w:val="333333"/>
          <w:lang w:val="en-US"/>
        </w:rPr>
        <w:t>7</w:t>
      </w:r>
      <w:r w:rsidRPr="00933DB9">
        <w:rPr>
          <w:rFonts w:ascii="Consolas" w:hAnsi="Consolas"/>
          <w:color w:val="333333"/>
          <w:lang w:val="en-US"/>
        </w:rPr>
        <w:t>f</w:t>
      </w:r>
      <w:r w:rsidRPr="006C538F">
        <w:rPr>
          <w:rFonts w:ascii="Consolas" w:hAnsi="Consolas"/>
          <w:color w:val="333333"/>
          <w:lang w:val="en-US"/>
        </w:rPr>
        <w:t>-4</w:t>
      </w:r>
      <w:r w:rsidRPr="00933DB9">
        <w:rPr>
          <w:rFonts w:ascii="Consolas" w:hAnsi="Consolas"/>
          <w:color w:val="333333"/>
          <w:lang w:val="en-US"/>
        </w:rPr>
        <w:t>e</w:t>
      </w:r>
      <w:r w:rsidRPr="006C538F">
        <w:rPr>
          <w:rFonts w:ascii="Consolas" w:hAnsi="Consolas"/>
          <w:color w:val="333333"/>
          <w:lang w:val="en-US"/>
        </w:rPr>
        <w:t>3</w:t>
      </w:r>
      <w:r w:rsidRPr="00933DB9">
        <w:rPr>
          <w:rFonts w:ascii="Consolas" w:hAnsi="Consolas"/>
          <w:color w:val="333333"/>
          <w:lang w:val="en-US"/>
        </w:rPr>
        <w:t>a</w:t>
      </w:r>
      <w:r w:rsidRPr="006C538F">
        <w:rPr>
          <w:rFonts w:ascii="Consolas" w:hAnsi="Consolas"/>
          <w:color w:val="333333"/>
          <w:lang w:val="en-US"/>
        </w:rPr>
        <w:t>-99</w:t>
      </w:r>
      <w:r w:rsidRPr="00933DB9">
        <w:rPr>
          <w:rFonts w:ascii="Consolas" w:hAnsi="Consolas"/>
          <w:color w:val="333333"/>
          <w:lang w:val="en-US"/>
        </w:rPr>
        <w:t>b</w:t>
      </w:r>
      <w:r w:rsidRPr="006C538F">
        <w:rPr>
          <w:rFonts w:ascii="Consolas" w:hAnsi="Consolas"/>
          <w:color w:val="333333"/>
          <w:lang w:val="en-US"/>
        </w:rPr>
        <w:t>1-</w:t>
      </w:r>
      <w:r w:rsidRPr="00933DB9">
        <w:rPr>
          <w:rFonts w:ascii="Consolas" w:hAnsi="Consolas"/>
          <w:color w:val="333333"/>
          <w:lang w:val="en-US"/>
        </w:rPr>
        <w:t>da</w:t>
      </w:r>
      <w:r w:rsidRPr="006C538F">
        <w:rPr>
          <w:rFonts w:ascii="Consolas" w:hAnsi="Consolas"/>
          <w:color w:val="333333"/>
          <w:lang w:val="en-US"/>
        </w:rPr>
        <w:t>68</w:t>
      </w:r>
      <w:r w:rsidRPr="00933DB9">
        <w:rPr>
          <w:rFonts w:ascii="Consolas" w:hAnsi="Consolas"/>
          <w:color w:val="333333"/>
          <w:lang w:val="en-US"/>
        </w:rPr>
        <w:t>d</w:t>
      </w:r>
      <w:r w:rsidRPr="006C538F">
        <w:rPr>
          <w:rFonts w:ascii="Consolas" w:hAnsi="Consolas"/>
          <w:color w:val="333333"/>
          <w:lang w:val="en-US"/>
        </w:rPr>
        <w:t>2</w:t>
      </w:r>
      <w:r w:rsidRPr="00933DB9">
        <w:rPr>
          <w:rFonts w:ascii="Consolas" w:hAnsi="Consolas"/>
          <w:color w:val="333333"/>
          <w:lang w:val="en-US"/>
        </w:rPr>
        <w:t>b</w:t>
      </w:r>
      <w:r w:rsidRPr="006C538F">
        <w:rPr>
          <w:rFonts w:ascii="Consolas" w:hAnsi="Consolas"/>
          <w:color w:val="333333"/>
          <w:lang w:val="en-US"/>
        </w:rPr>
        <w:t>196</w:t>
      </w:r>
      <w:r w:rsidRPr="00933DB9">
        <w:rPr>
          <w:rFonts w:ascii="Consolas" w:hAnsi="Consolas"/>
          <w:color w:val="333333"/>
          <w:lang w:val="en-US"/>
        </w:rPr>
        <w:t>c</w:t>
      </w:r>
      <w:r w:rsidRPr="006C538F">
        <w:rPr>
          <w:rFonts w:ascii="Consolas" w:hAnsi="Consolas"/>
          <w:color w:val="333333"/>
          <w:lang w:val="en-US"/>
        </w:rPr>
        <w:t>6"</w:t>
      </w:r>
      <w:r w:rsidR="009D4CA9" w:rsidRPr="006C538F">
        <w:rPr>
          <w:rFonts w:ascii="Consolas" w:hAnsi="Consolas"/>
          <w:color w:val="333333"/>
          <w:lang w:val="en-US"/>
        </w:rPr>
        <w:t xml:space="preserve"> //</w:t>
      </w:r>
      <w:r w:rsidR="009D4CA9" w:rsidRPr="009D4CA9">
        <w:rPr>
          <w:rFonts w:ascii="Consolas" w:hAnsi="Consolas"/>
          <w:color w:val="333333"/>
        </w:rPr>
        <w:t>Идентификатор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талона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для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записи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в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МИС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МО</w:t>
      </w:r>
    </w:p>
    <w:p w14:paraId="4A1FA04F" w14:textId="77777777" w:rsidR="00261962" w:rsidRPr="006C538F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  <w:lang w:val="en-US"/>
        </w:rPr>
        <w:t xml:space="preserve">      </w:t>
      </w:r>
      <w:r w:rsidRPr="006C538F">
        <w:rPr>
          <w:rFonts w:ascii="Consolas" w:hAnsi="Consolas"/>
          <w:color w:val="333333"/>
        </w:rPr>
        <w:t xml:space="preserve">}, </w:t>
      </w:r>
    </w:p>
    <w:p w14:paraId="3A55DA6E" w14:textId="77777777" w:rsidR="00261962" w:rsidRPr="006C538F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{</w:t>
      </w:r>
    </w:p>
    <w:p w14:paraId="0AA97EBD" w14:textId="77777777" w:rsidR="00261962" w:rsidRPr="006C538F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  "</w:t>
      </w:r>
      <w:r w:rsidRPr="00933DB9">
        <w:rPr>
          <w:rFonts w:ascii="Consolas" w:hAnsi="Consolas"/>
          <w:color w:val="333333"/>
          <w:lang w:val="en-US"/>
        </w:rPr>
        <w:t>name</w:t>
      </w:r>
      <w:r w:rsidRPr="006C538F">
        <w:rPr>
          <w:rFonts w:ascii="Consolas" w:hAnsi="Consolas"/>
          <w:color w:val="333333"/>
        </w:rPr>
        <w:t>": "</w:t>
      </w:r>
      <w:r w:rsidRPr="00933DB9">
        <w:rPr>
          <w:rFonts w:ascii="Consolas" w:hAnsi="Consolas"/>
          <w:color w:val="333333"/>
          <w:lang w:val="en-US"/>
        </w:rPr>
        <w:t>previousSlotId</w:t>
      </w:r>
      <w:r w:rsidRPr="006C538F">
        <w:rPr>
          <w:rFonts w:ascii="Consolas" w:hAnsi="Consolas"/>
          <w:color w:val="333333"/>
        </w:rPr>
        <w:t xml:space="preserve">", </w:t>
      </w:r>
    </w:p>
    <w:p w14:paraId="236FC4CC" w14:textId="77777777" w:rsidR="00261962" w:rsidRPr="009D4CA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D4CA9">
        <w:rPr>
          <w:rFonts w:ascii="Consolas" w:hAnsi="Consolas"/>
          <w:color w:val="333333"/>
        </w:rPr>
        <w:t xml:space="preserve">        "</w:t>
      </w:r>
      <w:r w:rsidRPr="00933DB9">
        <w:rPr>
          <w:rFonts w:ascii="Consolas" w:hAnsi="Consolas"/>
          <w:color w:val="333333"/>
          <w:lang w:val="en-US"/>
        </w:rPr>
        <w:t>valueString</w:t>
      </w:r>
      <w:r w:rsidRPr="009D4CA9">
        <w:rPr>
          <w:rFonts w:ascii="Consolas" w:hAnsi="Consolas"/>
          <w:color w:val="333333"/>
        </w:rPr>
        <w:t>": "</w:t>
      </w:r>
      <w:r w:rsidRPr="00933DB9">
        <w:rPr>
          <w:rFonts w:ascii="Consolas" w:hAnsi="Consolas"/>
          <w:color w:val="333333"/>
          <w:lang w:val="en-US"/>
        </w:rPr>
        <w:t>cd</w:t>
      </w:r>
      <w:r w:rsidRPr="009D4CA9">
        <w:rPr>
          <w:rFonts w:ascii="Consolas" w:hAnsi="Consolas"/>
          <w:color w:val="333333"/>
        </w:rPr>
        <w:t>7</w:t>
      </w:r>
      <w:r w:rsidRPr="00933DB9">
        <w:rPr>
          <w:rFonts w:ascii="Consolas" w:hAnsi="Consolas"/>
          <w:color w:val="333333"/>
          <w:lang w:val="en-US"/>
        </w:rPr>
        <w:t>c</w:t>
      </w:r>
      <w:r w:rsidRPr="009D4CA9">
        <w:rPr>
          <w:rFonts w:ascii="Consolas" w:hAnsi="Consolas"/>
          <w:color w:val="333333"/>
        </w:rPr>
        <w:t>42</w:t>
      </w:r>
      <w:r w:rsidRPr="00933DB9">
        <w:rPr>
          <w:rFonts w:ascii="Consolas" w:hAnsi="Consolas"/>
          <w:color w:val="333333"/>
          <w:lang w:val="en-US"/>
        </w:rPr>
        <w:t>ec</w:t>
      </w:r>
      <w:r w:rsidRPr="009D4CA9">
        <w:rPr>
          <w:rFonts w:ascii="Consolas" w:hAnsi="Consolas"/>
          <w:color w:val="333333"/>
        </w:rPr>
        <w:t>-0084-5</w:t>
      </w:r>
      <w:r w:rsidRPr="00933DB9">
        <w:rPr>
          <w:rFonts w:ascii="Consolas" w:hAnsi="Consolas"/>
          <w:color w:val="333333"/>
          <w:lang w:val="en-US"/>
        </w:rPr>
        <w:t>cc</w:t>
      </w:r>
      <w:r w:rsidRPr="009D4CA9">
        <w:rPr>
          <w:rFonts w:ascii="Consolas" w:hAnsi="Consolas"/>
          <w:color w:val="333333"/>
        </w:rPr>
        <w:t>3-</w:t>
      </w:r>
      <w:r w:rsidRPr="00933DB9">
        <w:rPr>
          <w:rFonts w:ascii="Consolas" w:hAnsi="Consolas"/>
          <w:color w:val="333333"/>
          <w:lang w:val="en-US"/>
        </w:rPr>
        <w:t>ef</w:t>
      </w:r>
      <w:r w:rsidRPr="009D4CA9">
        <w:rPr>
          <w:rFonts w:ascii="Consolas" w:hAnsi="Consolas"/>
          <w:color w:val="333333"/>
        </w:rPr>
        <w:t>47-821</w:t>
      </w:r>
      <w:r w:rsidRPr="00933DB9">
        <w:rPr>
          <w:rFonts w:ascii="Consolas" w:hAnsi="Consolas"/>
          <w:color w:val="333333"/>
          <w:lang w:val="en-US"/>
        </w:rPr>
        <w:t>b</w:t>
      </w:r>
      <w:r w:rsidRPr="009D4CA9">
        <w:rPr>
          <w:rFonts w:ascii="Consolas" w:hAnsi="Consolas"/>
          <w:color w:val="333333"/>
        </w:rPr>
        <w:t>35</w:t>
      </w:r>
      <w:r w:rsidRPr="00933DB9">
        <w:rPr>
          <w:rFonts w:ascii="Consolas" w:hAnsi="Consolas"/>
          <w:color w:val="333333"/>
          <w:lang w:val="en-US"/>
        </w:rPr>
        <w:t>a</w:t>
      </w:r>
      <w:r w:rsidRPr="009D4CA9">
        <w:rPr>
          <w:rFonts w:ascii="Consolas" w:hAnsi="Consolas"/>
          <w:color w:val="333333"/>
        </w:rPr>
        <w:t>93</w:t>
      </w:r>
      <w:r w:rsidRPr="00933DB9">
        <w:rPr>
          <w:rFonts w:ascii="Consolas" w:hAnsi="Consolas"/>
          <w:color w:val="333333"/>
          <w:lang w:val="en-US"/>
        </w:rPr>
        <w:t>db</w:t>
      </w:r>
      <w:r w:rsidRPr="009D4CA9">
        <w:rPr>
          <w:rFonts w:ascii="Consolas" w:hAnsi="Consolas"/>
          <w:color w:val="333333"/>
        </w:rPr>
        <w:t>4"</w:t>
      </w:r>
      <w:r w:rsidR="009D4CA9" w:rsidRPr="009D4CA9">
        <w:rPr>
          <w:rFonts w:ascii="Consolas" w:hAnsi="Consolas"/>
          <w:color w:val="333333"/>
        </w:rPr>
        <w:t xml:space="preserve"> //Идентификатор талона записи на прием в МИС МО, по которой необходимо произвести перенос даты и времени</w:t>
      </w:r>
    </w:p>
    <w:p w14:paraId="11DD7910" w14:textId="77777777" w:rsidR="00261962" w:rsidRPr="00187421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D4CA9">
        <w:rPr>
          <w:rFonts w:ascii="Consolas" w:hAnsi="Consolas"/>
          <w:color w:val="333333"/>
        </w:rPr>
        <w:t xml:space="preserve">      </w:t>
      </w:r>
      <w:r w:rsidRPr="00187421">
        <w:rPr>
          <w:rFonts w:ascii="Consolas" w:hAnsi="Consolas"/>
          <w:color w:val="333333"/>
        </w:rPr>
        <w:t>}</w:t>
      </w:r>
    </w:p>
    <w:p w14:paraId="787A2211" w14:textId="77777777" w:rsidR="00261962" w:rsidRPr="00187421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87421">
        <w:rPr>
          <w:rFonts w:ascii="Consolas" w:hAnsi="Consolas"/>
          <w:color w:val="333333"/>
        </w:rPr>
        <w:t xml:space="preserve">    ]</w:t>
      </w:r>
    </w:p>
    <w:p w14:paraId="0079DC6B" w14:textId="77777777" w:rsidR="00261962" w:rsidRPr="00187421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87421">
        <w:rPr>
          <w:rFonts w:ascii="Consolas" w:hAnsi="Consolas"/>
          <w:color w:val="333333"/>
        </w:rPr>
        <w:t xml:space="preserve">  }</w:t>
      </w:r>
    </w:p>
    <w:p w14:paraId="5E099A42" w14:textId="77777777" w:rsidR="000D72CA" w:rsidRPr="00D42062" w:rsidRDefault="000D72CA" w:rsidP="000D72CA">
      <w:pPr>
        <w:pStyle w:val="30"/>
        <w:numPr>
          <w:ilvl w:val="2"/>
          <w:numId w:val="6"/>
        </w:numPr>
      </w:pPr>
      <w:bookmarkStart w:id="103" w:name="_Ref43128721"/>
      <w:bookmarkStart w:id="104" w:name="_Toc97117493"/>
      <w:bookmarkStart w:id="105" w:name="_Toc116662208"/>
      <w:r>
        <w:t>Ответ</w:t>
      </w:r>
      <w:bookmarkEnd w:id="103"/>
      <w:bookmarkEnd w:id="104"/>
      <w:bookmarkEnd w:id="105"/>
    </w:p>
    <w:p w14:paraId="316FC852" w14:textId="77777777" w:rsidR="000D72CA" w:rsidRPr="0042113B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2864B7C6" w14:textId="77777777" w:rsidR="000660C3" w:rsidRPr="00933DB9" w:rsidRDefault="000660C3" w:rsidP="000660C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14:paraId="3AEAF36F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>{</w:t>
      </w:r>
    </w:p>
    <w:p w14:paraId="6289AE42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56EEF803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"id":"allok",</w:t>
      </w:r>
    </w:p>
    <w:p w14:paraId="28AD635B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"issue":[</w:t>
      </w:r>
    </w:p>
    <w:p w14:paraId="1EC972DA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{</w:t>
      </w:r>
    </w:p>
    <w:p w14:paraId="3147D20A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2B518FFE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730DCC40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"details":{</w:t>
      </w:r>
    </w:p>
    <w:p w14:paraId="7361B04D" w14:textId="77777777" w:rsidR="00896956" w:rsidRPr="00B23F0C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96956">
        <w:rPr>
          <w:rFonts w:ascii="Consolas" w:hAnsi="Consolas"/>
          <w:color w:val="333333"/>
          <w:lang w:val="en-US"/>
        </w:rPr>
        <w:t xml:space="preserve">            </w:t>
      </w:r>
      <w:r w:rsidRPr="00B23F0C">
        <w:rPr>
          <w:rFonts w:ascii="Consolas" w:hAnsi="Consolas"/>
          <w:color w:val="333333"/>
        </w:rPr>
        <w:t>"</w:t>
      </w:r>
      <w:r w:rsidRPr="00896956">
        <w:rPr>
          <w:rFonts w:ascii="Consolas" w:hAnsi="Consolas"/>
          <w:color w:val="333333"/>
          <w:lang w:val="en-US"/>
        </w:rPr>
        <w:t>text</w:t>
      </w:r>
      <w:r w:rsidRPr="00B23F0C">
        <w:rPr>
          <w:rFonts w:ascii="Consolas" w:hAnsi="Consolas"/>
          <w:color w:val="333333"/>
        </w:rPr>
        <w:t>":"</w:t>
      </w:r>
      <w:r w:rsidRPr="00896956">
        <w:rPr>
          <w:rFonts w:ascii="Consolas" w:hAnsi="Consolas"/>
          <w:color w:val="333333"/>
          <w:lang w:val="en-US"/>
        </w:rPr>
        <w:t>All</w:t>
      </w:r>
      <w:r w:rsidRPr="00B23F0C">
        <w:rPr>
          <w:rFonts w:ascii="Consolas" w:hAnsi="Consolas"/>
          <w:color w:val="333333"/>
        </w:rPr>
        <w:t xml:space="preserve"> </w:t>
      </w:r>
      <w:r w:rsidRPr="00896956">
        <w:rPr>
          <w:rFonts w:ascii="Consolas" w:hAnsi="Consolas"/>
          <w:color w:val="333333"/>
          <w:lang w:val="en-US"/>
        </w:rPr>
        <w:t>OK</w:t>
      </w:r>
      <w:r w:rsidRPr="00B23F0C">
        <w:rPr>
          <w:rFonts w:ascii="Consolas" w:hAnsi="Consolas"/>
          <w:color w:val="333333"/>
        </w:rPr>
        <w:t>"</w:t>
      </w:r>
    </w:p>
    <w:p w14:paraId="05B58053" w14:textId="77777777" w:rsidR="00896956" w:rsidRPr="006C538F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</w:rPr>
        <w:t xml:space="preserve">         </w:t>
      </w:r>
      <w:r w:rsidRPr="006C538F">
        <w:rPr>
          <w:rFonts w:ascii="Consolas" w:hAnsi="Consolas"/>
          <w:color w:val="333333"/>
        </w:rPr>
        <w:t>}</w:t>
      </w:r>
    </w:p>
    <w:p w14:paraId="1F08977E" w14:textId="77777777" w:rsidR="00896956" w:rsidRPr="006C538F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}</w:t>
      </w:r>
    </w:p>
    <w:p w14:paraId="27A87E1D" w14:textId="77777777" w:rsidR="00896956" w:rsidRPr="006C538F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]</w:t>
      </w:r>
    </w:p>
    <w:p w14:paraId="05FAE100" w14:textId="77777777" w:rsidR="00896956" w:rsidRPr="006C538F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>}</w:t>
      </w:r>
    </w:p>
    <w:p w14:paraId="049674E7" w14:textId="77777777" w:rsidR="000660C3" w:rsidRPr="00933DB9" w:rsidRDefault="000660C3" w:rsidP="000660C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14:paraId="1B0F625D" w14:textId="77777777"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</w:p>
    <w:p w14:paraId="383D5636" w14:textId="77777777"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242139F3" w14:textId="77777777"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</w:p>
    <w:p w14:paraId="29B8DB12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>{</w:t>
      </w:r>
    </w:p>
    <w:p w14:paraId="33B9196E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5F116D45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"issue":[</w:t>
      </w:r>
    </w:p>
    <w:p w14:paraId="3A99E7E1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{</w:t>
      </w:r>
    </w:p>
    <w:p w14:paraId="3D616739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5CC1D04B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"code":"invalid",</w:t>
      </w:r>
    </w:p>
    <w:p w14:paraId="1260BE3E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"details":{</w:t>
      </w:r>
    </w:p>
    <w:p w14:paraId="246F00B4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   "coding":[</w:t>
      </w:r>
    </w:p>
    <w:p w14:paraId="517ACB5D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      {</w:t>
      </w:r>
    </w:p>
    <w:p w14:paraId="6ED87DAF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025A86AF" w14:textId="77777777" w:rsidR="00896956" w:rsidRPr="00B23F0C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96956">
        <w:rPr>
          <w:rFonts w:ascii="Consolas" w:hAnsi="Consolas"/>
          <w:color w:val="333333"/>
          <w:lang w:val="en-US"/>
        </w:rPr>
        <w:t xml:space="preserve">                  </w:t>
      </w:r>
      <w:r w:rsidRPr="00B23F0C">
        <w:rPr>
          <w:rFonts w:ascii="Consolas" w:hAnsi="Consolas"/>
          <w:color w:val="333333"/>
        </w:rPr>
        <w:t>"</w:t>
      </w:r>
      <w:r w:rsidRPr="00896956">
        <w:rPr>
          <w:rFonts w:ascii="Consolas" w:hAnsi="Consolas"/>
          <w:color w:val="333333"/>
          <w:lang w:val="en-US"/>
        </w:rPr>
        <w:t>code</w:t>
      </w:r>
      <w:r w:rsidRPr="00B23F0C">
        <w:rPr>
          <w:rFonts w:ascii="Consolas" w:hAnsi="Consolas"/>
          <w:color w:val="333333"/>
        </w:rPr>
        <w:t>":"39",</w:t>
      </w:r>
    </w:p>
    <w:p w14:paraId="65ED8E76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</w:rPr>
        <w:t xml:space="preserve">                  </w:t>
      </w:r>
      <w:r w:rsidRPr="00896956">
        <w:rPr>
          <w:rFonts w:ascii="Consolas" w:hAnsi="Consolas"/>
          <w:color w:val="333333"/>
        </w:rPr>
        <w:t>"</w:t>
      </w:r>
      <w:r w:rsidRPr="00896956">
        <w:rPr>
          <w:rFonts w:ascii="Consolas" w:hAnsi="Consolas"/>
          <w:color w:val="333333"/>
          <w:lang w:val="en-US"/>
        </w:rPr>
        <w:t>display</w:t>
      </w:r>
      <w:r w:rsidRPr="00896956">
        <w:rPr>
          <w:rFonts w:ascii="Consolas" w:hAnsi="Consolas"/>
          <w:color w:val="333333"/>
        </w:rPr>
        <w:t>":"Талон к врачу занят/заблокирован"</w:t>
      </w:r>
    </w:p>
    <w:p w14:paraId="657F291F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</w:rPr>
        <w:t xml:space="preserve">               </w:t>
      </w:r>
      <w:r w:rsidRPr="00896956">
        <w:rPr>
          <w:rFonts w:ascii="Consolas" w:hAnsi="Consolas"/>
          <w:color w:val="333333"/>
          <w:lang w:val="en-US"/>
        </w:rPr>
        <w:t>}</w:t>
      </w:r>
    </w:p>
    <w:p w14:paraId="5A597C73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   ]</w:t>
      </w:r>
    </w:p>
    <w:p w14:paraId="36084116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}</w:t>
      </w:r>
    </w:p>
    <w:p w14:paraId="75B5C5C0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}</w:t>
      </w:r>
    </w:p>
    <w:p w14:paraId="59705201" w14:textId="77777777"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]</w:t>
      </w:r>
    </w:p>
    <w:p w14:paraId="4506E8EC" w14:textId="77777777" w:rsidR="00896956" w:rsidRDefault="00896956" w:rsidP="00BA628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>}</w:t>
      </w:r>
    </w:p>
    <w:p w14:paraId="3522898A" w14:textId="77777777" w:rsidR="006B1BB1" w:rsidRDefault="006B1BB1" w:rsidP="00AE5C60">
      <w:pPr>
        <w:pStyle w:val="a9"/>
        <w:jc w:val="center"/>
      </w:pPr>
      <w:bookmarkStart w:id="106" w:name="_Выбор_ЛПУ_(GetLPUList)"/>
      <w:bookmarkEnd w:id="106"/>
    </w:p>
    <w:p w14:paraId="09034AE1" w14:textId="77777777" w:rsidR="00C77513" w:rsidRPr="008A5E0B" w:rsidRDefault="00C77513" w:rsidP="00C77513">
      <w:pPr>
        <w:pStyle w:val="2"/>
        <w:numPr>
          <w:ilvl w:val="1"/>
          <w:numId w:val="6"/>
        </w:numPr>
      </w:pPr>
      <w:bookmarkStart w:id="107" w:name="_Toc97117494"/>
      <w:bookmarkStart w:id="108" w:name="_Toc116662209"/>
      <w:r>
        <w:t>Отмена</w:t>
      </w:r>
      <w:r w:rsidRPr="00836F2F">
        <w:t xml:space="preserve"> </w:t>
      </w:r>
      <w:r w:rsidR="00FF19FE">
        <w:t>записи на приём к врачу по направлению ($cancelappointment)</w:t>
      </w:r>
      <w:bookmarkEnd w:id="107"/>
      <w:bookmarkEnd w:id="108"/>
    </w:p>
    <w:p w14:paraId="5E5C41C0" w14:textId="77777777" w:rsidR="00FF19FE" w:rsidRDefault="00FF19FE" w:rsidP="00FF19FE">
      <w:pPr>
        <w:pStyle w:val="a9"/>
      </w:pPr>
      <w:r>
        <w:t>Данный метод используется для осуществления в целевой МО отмены записи на приём к врачу по направлению.</w:t>
      </w:r>
    </w:p>
    <w:p w14:paraId="14533C71" w14:textId="77777777" w:rsidR="00FF19FE" w:rsidRDefault="00FF19FE" w:rsidP="00FF19FE">
      <w:pPr>
        <w:pStyle w:val="a9"/>
      </w:pPr>
      <w:r>
        <w:t>Для вызова метода необходимо указывать URL в формате [base]/api/appointment/referral/fhir/$cancelappointment.</w:t>
      </w:r>
    </w:p>
    <w:p w14:paraId="58427EC9" w14:textId="77777777" w:rsidR="00FF19FE" w:rsidRPr="0006687D" w:rsidRDefault="00FF19FE" w:rsidP="0006687D">
      <w:pPr>
        <w:pStyle w:val="a9"/>
      </w:pPr>
    </w:p>
    <w:p w14:paraId="0A06C6A8" w14:textId="77777777" w:rsidR="00C77513" w:rsidRDefault="00C77513" w:rsidP="00C77513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4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  <w:r w:rsidR="00CB0E46">
        <w:t xml:space="preserve"> (с</w:t>
      </w:r>
      <w:r w:rsidR="00CB0E46"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 w:rsidR="00CB0E46">
        <w:t>)</w:t>
      </w:r>
      <w:r w:rsidR="00CB0E46" w:rsidRPr="001C400A">
        <w:t>.</w:t>
      </w:r>
    </w:p>
    <w:p w14:paraId="40FFC225" w14:textId="77777777" w:rsidR="00C77513" w:rsidRDefault="00C77513" w:rsidP="00C77513">
      <w:pPr>
        <w:pStyle w:val="a9"/>
      </w:pPr>
      <w:r w:rsidRPr="000C6DEF">
        <w:lastRenderedPageBreak/>
        <w:t xml:space="preserve">На </w:t>
      </w:r>
      <w:r w:rsidR="003D3938">
        <w:fldChar w:fldCharType="begin"/>
      </w:r>
      <w:r w:rsidR="003D3938">
        <w:instrText xml:space="preserve"> REF _Ref45036601 \h  \* MERGEFORMAT </w:instrText>
      </w:r>
      <w:r w:rsidR="003D3938">
        <w:fldChar w:fldCharType="separate"/>
      </w:r>
      <w:r w:rsidR="003D3938" w:rsidRPr="003D3938">
        <w:t>Рисун</w:t>
      </w:r>
      <w:r w:rsidR="003D3938">
        <w:t>ке</w:t>
      </w:r>
      <w:r w:rsidR="003D3938" w:rsidRPr="003D3938">
        <w:t xml:space="preserve"> 6</w:t>
      </w:r>
      <w:r w:rsidR="003D3938">
        <w:fldChar w:fldCharType="end"/>
      </w:r>
      <w:r w:rsidR="003D3938">
        <w:t xml:space="preserve"> </w:t>
      </w:r>
      <w:r w:rsidRPr="000C6DEF">
        <w:t xml:space="preserve">представлена </w:t>
      </w:r>
      <w:r w:rsidR="00FF19FE">
        <w:t>схема информационного взаимодействия в рамках метода «Отмена записи на приём к врачу по направлению ($cancelappointment)».</w:t>
      </w:r>
    </w:p>
    <w:p w14:paraId="2EC7D83D" w14:textId="77777777" w:rsidR="00C77513" w:rsidRPr="002E6C0F" w:rsidRDefault="00536F89" w:rsidP="00C77513">
      <w:pPr>
        <w:tabs>
          <w:tab w:val="left" w:pos="6420"/>
        </w:tabs>
        <w:rPr>
          <w:sz w:val="24"/>
          <w:szCs w:val="24"/>
        </w:rPr>
      </w:pPr>
      <w:r>
        <w:object w:dxaOrig="9360" w:dyaOrig="5040" w14:anchorId="3ACB9883">
          <v:shape id="_x0000_i1028" type="#_x0000_t75" style="width:468.75pt;height:252pt" o:ole="">
            <v:imagedata r:id="rId25" o:title=""/>
          </v:shape>
          <o:OLEObject Type="Embed" ProgID="Visio.Drawing.15" ShapeID="_x0000_i1028" DrawAspect="Content" ObjectID="_1727708473" r:id="rId26"/>
        </w:object>
      </w:r>
      <w:r w:rsidR="00C77513">
        <w:rPr>
          <w:sz w:val="24"/>
          <w:szCs w:val="24"/>
        </w:rPr>
        <w:tab/>
      </w:r>
    </w:p>
    <w:p w14:paraId="43BF6AFC" w14:textId="77777777" w:rsidR="00C77513" w:rsidRPr="000C6DEF" w:rsidRDefault="00C77513" w:rsidP="00C77513">
      <w:pPr>
        <w:jc w:val="center"/>
      </w:pPr>
      <w:bookmarkStart w:id="109" w:name="_Ref4503660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3D3938">
        <w:rPr>
          <w:b/>
          <w:noProof/>
          <w:sz w:val="24"/>
          <w:szCs w:val="24"/>
        </w:rPr>
        <w:t>6</w:t>
      </w:r>
      <w:r w:rsidRPr="002B12DC">
        <w:rPr>
          <w:b/>
          <w:sz w:val="24"/>
          <w:szCs w:val="24"/>
        </w:rPr>
        <w:fldChar w:fldCharType="end"/>
      </w:r>
      <w:bookmarkEnd w:id="10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 xml:space="preserve">Схема информационного </w:t>
      </w:r>
      <w:r w:rsidR="00536F89">
        <w:rPr>
          <w:b/>
          <w:sz w:val="24"/>
          <w:szCs w:val="24"/>
        </w:rPr>
        <w:t>взаимодействия в рамках метода «Отмена записи на приём к врачу по направлению ($cancelappointment)»</w:t>
      </w:r>
    </w:p>
    <w:p w14:paraId="217822AF" w14:textId="77777777" w:rsidR="00C77513" w:rsidRDefault="00C77513" w:rsidP="00C77513">
      <w:pPr>
        <w:pStyle w:val="a9"/>
      </w:pPr>
    </w:p>
    <w:p w14:paraId="18D764F3" w14:textId="77777777" w:rsidR="00C77513" w:rsidRPr="00993643" w:rsidRDefault="00C77513" w:rsidP="00C77513">
      <w:pPr>
        <w:pStyle w:val="a9"/>
      </w:pPr>
      <w:r w:rsidRPr="00993643">
        <w:t>Описание схемы:</w:t>
      </w:r>
    </w:p>
    <w:p w14:paraId="1A487BCC" w14:textId="77777777" w:rsidR="00E71A0B" w:rsidRPr="00993643" w:rsidRDefault="00536F89" w:rsidP="00FE50B9">
      <w:pPr>
        <w:pStyle w:val="a9"/>
        <w:numPr>
          <w:ilvl w:val="0"/>
          <w:numId w:val="23"/>
        </w:numPr>
        <w:ind w:left="0" w:firstLine="567"/>
      </w:pPr>
      <w:r>
        <w:t xml:space="preserve">Клиент СЗПВ отправляет запрос метода «Отмена записи на приём к врачу по направлению ($cancelappointment)» в СЗПВ. Состав параметров запроса представлен </w:t>
      </w:r>
      <w:r w:rsidR="00E71A0B" w:rsidRPr="00993643">
        <w:t>в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Pr="00536F89">
        <w:t>Таблиц</w:t>
      </w:r>
      <w:r>
        <w:t>е</w:t>
      </w:r>
      <w:r w:rsidRPr="00536F89">
        <w:t xml:space="preserve"> 12</w:t>
      </w:r>
      <w:r w:rsidR="009A4F2D">
        <w:fldChar w:fldCharType="end"/>
      </w:r>
      <w:r w:rsidR="00E71A0B" w:rsidRPr="00993643">
        <w:t>.</w:t>
      </w:r>
    </w:p>
    <w:p w14:paraId="69C1F974" w14:textId="77777777" w:rsidR="00E71A0B" w:rsidRPr="00993643" w:rsidRDefault="00536F89" w:rsidP="00FE50B9">
      <w:pPr>
        <w:pStyle w:val="a9"/>
        <w:numPr>
          <w:ilvl w:val="0"/>
          <w:numId w:val="23"/>
        </w:numPr>
        <w:ind w:left="0" w:firstLine="567"/>
      </w:pPr>
      <w:r>
        <w:t xml:space="preserve">СЗПВ отправляет запрос метода «Отмена записи на приём к врачу по направлению ($cancelappointment)» в целевое ЛПУ. Состав параметров запроса представлен </w:t>
      </w:r>
      <w:r w:rsidR="00E71A0B" w:rsidRPr="00993643">
        <w:t>в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Pr="00536F89">
        <w:t>Таблиц</w:t>
      </w:r>
      <w:r>
        <w:t>е</w:t>
      </w:r>
      <w:r w:rsidRPr="00536F89">
        <w:t xml:space="preserve"> 12</w:t>
      </w:r>
      <w:r w:rsidR="009A4F2D">
        <w:fldChar w:fldCharType="end"/>
      </w:r>
      <w:r w:rsidR="00E71A0B" w:rsidRPr="00993643">
        <w:t>.</w:t>
      </w:r>
    </w:p>
    <w:p w14:paraId="518BC7C2" w14:textId="77777777" w:rsidR="00E71A0B" w:rsidRPr="00993643" w:rsidRDefault="009612B4" w:rsidP="00FE50B9">
      <w:pPr>
        <w:pStyle w:val="a9"/>
        <w:numPr>
          <w:ilvl w:val="0"/>
          <w:numId w:val="23"/>
        </w:numPr>
        <w:ind w:left="0" w:firstLine="567"/>
      </w:pPr>
      <w:r>
        <w:t xml:space="preserve">Целевое ЛПУ передает ответ метода «Отмена записи на приём к врачу по направлению ($cancelappointment)» в СЗПВ. Состав выходных данных ответа метода представлен </w:t>
      </w:r>
      <w:r w:rsidR="009A4F2D" w:rsidRPr="00C3694A">
        <w:t>в разделе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78 \n \h </w:instrText>
      </w:r>
      <w:r w:rsidR="009A4F2D">
        <w:fldChar w:fldCharType="separate"/>
      </w:r>
      <w:r>
        <w:t>4.4.2</w:t>
      </w:r>
      <w:r w:rsidR="009A4F2D">
        <w:fldChar w:fldCharType="end"/>
      </w:r>
      <w:r w:rsidR="009A4F2D" w:rsidRPr="00C3694A">
        <w:t>.</w:t>
      </w:r>
    </w:p>
    <w:p w14:paraId="7A7B378A" w14:textId="77777777" w:rsidR="00E71A0B" w:rsidRDefault="009612B4" w:rsidP="00FE50B9">
      <w:pPr>
        <w:pStyle w:val="a9"/>
        <w:numPr>
          <w:ilvl w:val="0"/>
          <w:numId w:val="23"/>
        </w:numPr>
        <w:ind w:left="0" w:firstLine="567"/>
      </w:pPr>
      <w:r>
        <w:lastRenderedPageBreak/>
        <w:t>СЗПВ передает ответ метода «Отмена записи на приём к врачу по направлению ($cancelappointment)» клиенту СЗПВ. Состав выходных данных ответа метода представлен в разделе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78 \n \h </w:instrText>
      </w:r>
      <w:r w:rsidR="009A4F2D">
        <w:fldChar w:fldCharType="separate"/>
      </w:r>
      <w:r w:rsidR="009D4CA9">
        <w:t>4.4.2</w:t>
      </w:r>
      <w:r w:rsidR="009A4F2D">
        <w:fldChar w:fldCharType="end"/>
      </w:r>
      <w:r w:rsidR="009A4F2D" w:rsidRPr="00C3694A">
        <w:t>.</w:t>
      </w:r>
    </w:p>
    <w:p w14:paraId="640E8FB5" w14:textId="77777777" w:rsidR="00C77513" w:rsidRDefault="00C77513" w:rsidP="00C77513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110" w:name="_Toc97117495"/>
      <w:bookmarkStart w:id="111" w:name="_Toc116662210"/>
      <w:r>
        <w:t>Описание параметров запроса</w:t>
      </w:r>
      <w:bookmarkEnd w:id="110"/>
      <w:bookmarkEnd w:id="111"/>
    </w:p>
    <w:p w14:paraId="1DAC0639" w14:textId="77777777" w:rsidR="00C77513" w:rsidRDefault="00C77513" w:rsidP="00C77513">
      <w:pPr>
        <w:pStyle w:val="a9"/>
      </w:pPr>
      <w:r>
        <w:t xml:space="preserve">В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="00536F89" w:rsidRPr="00536F89">
        <w:t>Таблиц</w:t>
      </w:r>
      <w:r w:rsidR="00536F89">
        <w:t>е</w:t>
      </w:r>
      <w:r w:rsidR="00536F89" w:rsidRPr="00536F89">
        <w:t xml:space="preserve"> 12</w:t>
      </w:r>
      <w:r w:rsidR="009A4F2D">
        <w:fldChar w:fldCharType="end"/>
      </w:r>
      <w:r w:rsidR="009A4F2D">
        <w:t xml:space="preserve"> </w:t>
      </w:r>
      <w:r>
        <w:t xml:space="preserve">представлено описание параметров запроса метода </w:t>
      </w:r>
      <w:r w:rsidR="009A4F2D" w:rsidRPr="003D3938">
        <w:t>$cancelappointment</w:t>
      </w:r>
      <w:r>
        <w:t>.</w:t>
      </w:r>
    </w:p>
    <w:p w14:paraId="6B7768A9" w14:textId="77777777" w:rsidR="00C77513" w:rsidRPr="00FE1444" w:rsidRDefault="00C77513" w:rsidP="00C77513">
      <w:pPr>
        <w:pStyle w:val="aff"/>
        <w:ind w:left="0"/>
        <w:jc w:val="left"/>
        <w:rPr>
          <w:sz w:val="24"/>
        </w:rPr>
      </w:pPr>
      <w:bookmarkStart w:id="112" w:name="_Ref4503802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536F89">
        <w:rPr>
          <w:noProof/>
          <w:sz w:val="24"/>
        </w:rPr>
        <w:t>12</w:t>
      </w:r>
      <w:r w:rsidRPr="00DD093C">
        <w:rPr>
          <w:sz w:val="24"/>
        </w:rPr>
        <w:fldChar w:fldCharType="end"/>
      </w:r>
      <w:bookmarkEnd w:id="112"/>
      <w:r w:rsidRPr="00DD093C">
        <w:rPr>
          <w:sz w:val="24"/>
        </w:rPr>
        <w:t xml:space="preserve"> – Описание параметров запроса метода </w:t>
      </w:r>
      <w:r w:rsidR="009A4F2D" w:rsidRPr="009A4F2D">
        <w:rPr>
          <w:sz w:val="24"/>
        </w:rPr>
        <w:t>$cancelappointment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C77513" w:rsidRPr="009538A8" w14:paraId="3DD5A831" w14:textId="77777777" w:rsidTr="00D377EF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14:paraId="5EF6FED3" w14:textId="77777777"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449ABFFD" w14:textId="77777777"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14:paraId="7FC436DB" w14:textId="77777777"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14:paraId="2579699E" w14:textId="77777777"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77513" w:rsidRPr="009538A8" w14:paraId="4F8D1887" w14:textId="77777777" w:rsidTr="00D377EF">
        <w:tc>
          <w:tcPr>
            <w:tcW w:w="1975" w:type="dxa"/>
          </w:tcPr>
          <w:p w14:paraId="48A238D1" w14:textId="77777777"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985" w:type="dxa"/>
          </w:tcPr>
          <w:p w14:paraId="126A7BAD" w14:textId="77777777" w:rsidR="00C77513" w:rsidRDefault="00C77513" w:rsidP="00D377E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14:paraId="1A1755D8" w14:textId="77777777"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0C450994" w14:textId="77777777" w:rsidR="00C77513" w:rsidRPr="009A4F2D" w:rsidRDefault="00C77513" w:rsidP="00D377E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C77513" w:rsidRPr="009538A8" w14:paraId="02B7C42E" w14:textId="77777777" w:rsidTr="00D377EF">
        <w:tc>
          <w:tcPr>
            <w:tcW w:w="1975" w:type="dxa"/>
          </w:tcPr>
          <w:p w14:paraId="72F2E1DC" w14:textId="77777777" w:rsidR="00C77513" w:rsidRPr="008810C7" w:rsidRDefault="00C77513" w:rsidP="00D377E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985" w:type="dxa"/>
          </w:tcPr>
          <w:p w14:paraId="6ACFA78F" w14:textId="77777777" w:rsidR="00C77513" w:rsidRDefault="00C77513" w:rsidP="00D377E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14:paraId="3B5C15DB" w14:textId="77777777"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56BF449B" w14:textId="77777777" w:rsidR="00C77513" w:rsidRPr="00B80390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C77513" w:rsidRPr="009538A8" w14:paraId="49954A94" w14:textId="77777777" w:rsidTr="00D377EF">
        <w:tc>
          <w:tcPr>
            <w:tcW w:w="1975" w:type="dxa"/>
          </w:tcPr>
          <w:p w14:paraId="5EEDD254" w14:textId="77777777"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slot</w:t>
            </w:r>
            <w:r w:rsidRPr="000863D7">
              <w:rPr>
                <w:sz w:val="24"/>
              </w:rPr>
              <w:t>Id</w:t>
            </w:r>
          </w:p>
        </w:tc>
        <w:tc>
          <w:tcPr>
            <w:tcW w:w="1985" w:type="dxa"/>
          </w:tcPr>
          <w:p w14:paraId="64AAD481" w14:textId="77777777"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1</w:t>
            </w:r>
            <w:r w:rsidRPr="000863D7">
              <w:rPr>
                <w:sz w:val="24"/>
              </w:rPr>
              <w:t>..1</w:t>
            </w:r>
          </w:p>
        </w:tc>
        <w:tc>
          <w:tcPr>
            <w:tcW w:w="997" w:type="dxa"/>
          </w:tcPr>
          <w:p w14:paraId="08A7509A" w14:textId="77777777"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15CBE177" w14:textId="77777777" w:rsidR="00C77513" w:rsidRPr="00887724" w:rsidRDefault="00C77513" w:rsidP="00D377EF">
            <w:pPr>
              <w:pStyle w:val="aa"/>
              <w:rPr>
                <w:color w:val="000000"/>
                <w:sz w:val="18"/>
                <w:szCs w:val="18"/>
              </w:rPr>
            </w:pPr>
            <w:r w:rsidRPr="000863D7">
              <w:rPr>
                <w:sz w:val="24"/>
              </w:rPr>
              <w:t>Идентификатор талона для записи из соответствующего справочника целевой МИС</w:t>
            </w:r>
            <w:r w:rsidR="00887724" w:rsidRPr="00887724">
              <w:rPr>
                <w:sz w:val="24"/>
              </w:rPr>
              <w:t xml:space="preserve"> </w:t>
            </w:r>
            <w:r w:rsidR="00887724" w:rsidRPr="00E87D6C">
              <w:rPr>
                <w:sz w:val="24"/>
              </w:rPr>
              <w:t>(</w:t>
            </w:r>
            <w:r w:rsidR="00887724">
              <w:rPr>
                <w:sz w:val="24"/>
              </w:rPr>
              <w:t xml:space="preserve">значение </w:t>
            </w:r>
            <w:r w:rsidR="00887724" w:rsidRPr="00887724">
              <w:rPr>
                <w:sz w:val="24"/>
              </w:rPr>
              <w:t>Slot.</w:t>
            </w:r>
            <w:r w:rsidR="00887724">
              <w:rPr>
                <w:sz w:val="24"/>
                <w:lang w:val="en-US"/>
              </w:rPr>
              <w:t>i</w:t>
            </w:r>
            <w:r w:rsidR="00887724" w:rsidRPr="00887724">
              <w:rPr>
                <w:sz w:val="24"/>
              </w:rPr>
              <w:t>dentifier.value</w:t>
            </w:r>
            <w:r w:rsidR="00887724" w:rsidRPr="00E87D6C">
              <w:rPr>
                <w:sz w:val="24"/>
              </w:rPr>
              <w:t>)</w:t>
            </w:r>
          </w:p>
        </w:tc>
      </w:tr>
    </w:tbl>
    <w:p w14:paraId="7F5ADA04" w14:textId="77777777" w:rsidR="00C77513" w:rsidRDefault="00C77513" w:rsidP="00C77513">
      <w:pPr>
        <w:pStyle w:val="a9"/>
      </w:pPr>
    </w:p>
    <w:p w14:paraId="5B6ACBE1" w14:textId="77777777" w:rsidR="00C77513" w:rsidRDefault="00C77513" w:rsidP="00C77513">
      <w:pPr>
        <w:pStyle w:val="30"/>
        <w:numPr>
          <w:ilvl w:val="2"/>
          <w:numId w:val="6"/>
        </w:numPr>
      </w:pPr>
      <w:bookmarkStart w:id="113" w:name="_Ref45038078"/>
      <w:bookmarkStart w:id="114" w:name="_Toc97117496"/>
      <w:bookmarkStart w:id="115" w:name="_Toc116662211"/>
      <w:r>
        <w:t>Описание выходных данных</w:t>
      </w:r>
      <w:bookmarkEnd w:id="113"/>
      <w:bookmarkEnd w:id="114"/>
      <w:bookmarkEnd w:id="115"/>
    </w:p>
    <w:p w14:paraId="2B1C5D77" w14:textId="77777777" w:rsidR="009612B4" w:rsidRDefault="009612B4" w:rsidP="00C77513">
      <w:pPr>
        <w:pStyle w:val="a9"/>
      </w:pPr>
      <w:r>
        <w:t>В ответе метода от целевой МО передается информация об успешной или неуспешной операции отмены записи на приём к врачу по направлению.</w:t>
      </w:r>
    </w:p>
    <w:p w14:paraId="7A3A7931" w14:textId="77777777" w:rsidR="00C77513" w:rsidRPr="009A4F2D" w:rsidRDefault="009612B4" w:rsidP="00C77513">
      <w:pPr>
        <w:pStyle w:val="a9"/>
      </w:pPr>
      <w:r>
        <w:t>В случае успешной операции по отмене записи на приём к врачу по направлению, в ответе метода передаётся ресурс OperationOutcome в формате «All OK</w:t>
      </w:r>
      <w:r w:rsidR="00C77513" w:rsidRPr="009A4F2D">
        <w:t>» (пример ответа метода для успешной операции приведен в разделе</w:t>
      </w:r>
      <w:r w:rsidR="009A4F2D" w:rsidRPr="009A4F2D">
        <w:t xml:space="preserve"> </w:t>
      </w:r>
      <w:r w:rsidR="009A4F2D" w:rsidRPr="009A4F2D">
        <w:fldChar w:fldCharType="begin"/>
      </w:r>
      <w:r w:rsidR="009A4F2D" w:rsidRPr="009A4F2D">
        <w:instrText xml:space="preserve"> REF _Ref45038144 \n \h </w:instrText>
      </w:r>
      <w:r w:rsidR="009A4F2D">
        <w:instrText xml:space="preserve"> \* MERGEFORMAT </w:instrText>
      </w:r>
      <w:r w:rsidR="009A4F2D" w:rsidRPr="009A4F2D">
        <w:fldChar w:fldCharType="separate"/>
      </w:r>
      <w:r>
        <w:t>4.4.4</w:t>
      </w:r>
      <w:r w:rsidR="009A4F2D" w:rsidRPr="009A4F2D">
        <w:fldChar w:fldCharType="end"/>
      </w:r>
      <w:r w:rsidR="00C77513" w:rsidRPr="009A4F2D">
        <w:t>).</w:t>
      </w:r>
    </w:p>
    <w:p w14:paraId="30483A46" w14:textId="77777777" w:rsidR="00C77513" w:rsidRPr="00EB3804" w:rsidRDefault="009612B4" w:rsidP="00C77513">
      <w:pPr>
        <w:pStyle w:val="a9"/>
      </w:pPr>
      <w:r>
        <w:lastRenderedPageBreak/>
        <w:t xml:space="preserve">В случае неуспешной операции по отмене записи на приём к врачу по направлению, в ответе метода передаётся ресурс OperationOutcome с указанием кода и текста ошибки (пример ответа метода для неуспешной операции приведен </w:t>
      </w:r>
      <w:r w:rsidR="00C77513" w:rsidRPr="009A4F2D">
        <w:t>в разделе</w:t>
      </w:r>
      <w:r w:rsidR="009A4F2D" w:rsidRPr="009A4F2D">
        <w:t xml:space="preserve"> </w:t>
      </w:r>
      <w:r w:rsidR="009A4F2D" w:rsidRPr="009A4F2D">
        <w:fldChar w:fldCharType="begin"/>
      </w:r>
      <w:r w:rsidR="009A4F2D" w:rsidRPr="009A4F2D">
        <w:instrText xml:space="preserve"> REF _Ref45038144 \n \h </w:instrText>
      </w:r>
      <w:r w:rsidR="009A4F2D">
        <w:instrText xml:space="preserve"> \* MERGEFORMAT </w:instrText>
      </w:r>
      <w:r w:rsidR="009A4F2D" w:rsidRPr="009A4F2D">
        <w:fldChar w:fldCharType="separate"/>
      </w:r>
      <w:r w:rsidR="00932BF8">
        <w:t>4.4.4</w:t>
      </w:r>
      <w:r w:rsidR="009A4F2D" w:rsidRPr="009A4F2D">
        <w:fldChar w:fldCharType="end"/>
      </w:r>
      <w:r w:rsidR="00C77513" w:rsidRPr="009A4F2D">
        <w:t>).</w:t>
      </w:r>
    </w:p>
    <w:p w14:paraId="5DF05171" w14:textId="77777777" w:rsidR="00C77513" w:rsidRPr="00D42820" w:rsidRDefault="00C77513" w:rsidP="00C77513">
      <w:pPr>
        <w:pStyle w:val="30"/>
        <w:numPr>
          <w:ilvl w:val="2"/>
          <w:numId w:val="6"/>
        </w:numPr>
      </w:pPr>
      <w:bookmarkStart w:id="116" w:name="_Toc97117497"/>
      <w:bookmarkStart w:id="117" w:name="_Toc116662212"/>
      <w:r>
        <w:t>Запрос</w:t>
      </w:r>
      <w:bookmarkEnd w:id="116"/>
      <w:bookmarkEnd w:id="117"/>
    </w:p>
    <w:p w14:paraId="677136DD" w14:textId="77777777" w:rsidR="00C77513" w:rsidRPr="00187421" w:rsidRDefault="00C77513" w:rsidP="00C7751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 w:rsidR="009612B4">
        <w:rPr>
          <w:rFonts w:ascii="Courier New" w:hAnsi="Courier New" w:cs="Courier New"/>
          <w:sz w:val="20"/>
          <w:lang w:val="en-US"/>
        </w:rPr>
        <w:t>api/appointment/referral/fhir/$cancelappointment</w:t>
      </w:r>
    </w:p>
    <w:p w14:paraId="7D529BD1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65309177" w14:textId="77777777" w:rsidR="007840D3" w:rsidRDefault="007F34D8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</w:t>
      </w:r>
      <w:r w:rsidR="007840D3">
        <w:rPr>
          <w:rFonts w:ascii="Courier New" w:hAnsi="Courier New" w:cs="Courier New"/>
          <w:sz w:val="20"/>
          <w:lang w:val="en-US"/>
        </w:rPr>
        <w:t>: 1.0.0</w:t>
      </w:r>
    </w:p>
    <w:p w14:paraId="13497BD8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0520B961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537482A6" w14:textId="77777777" w:rsidR="00C77513" w:rsidRPr="00261962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37C4EDED" w14:textId="77777777" w:rsidR="00C77513" w:rsidRPr="00261962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18E86BDA" w14:textId="77777777" w:rsidR="009A4F2D" w:rsidRPr="009A4F2D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A4F2D">
        <w:rPr>
          <w:rFonts w:ascii="Consolas" w:hAnsi="Consolas"/>
          <w:color w:val="333333"/>
          <w:lang w:val="en-US"/>
        </w:rPr>
        <w:t>{</w:t>
      </w:r>
    </w:p>
    <w:p w14:paraId="277E3A00" w14:textId="77777777" w:rsidR="009A4F2D" w:rsidRPr="009A4F2D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A4F2D">
        <w:rPr>
          <w:rFonts w:ascii="Consolas" w:hAnsi="Consolas"/>
          <w:color w:val="333333"/>
          <w:lang w:val="en-US"/>
        </w:rPr>
        <w:t xml:space="preserve">    "resourceType": "Parameters", </w:t>
      </w:r>
    </w:p>
    <w:p w14:paraId="3083E77F" w14:textId="77777777" w:rsidR="009A4F2D" w:rsidRPr="009A4F2D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A4F2D">
        <w:rPr>
          <w:rFonts w:ascii="Consolas" w:hAnsi="Consolas"/>
          <w:color w:val="333333"/>
          <w:lang w:val="en-US"/>
        </w:rPr>
        <w:t xml:space="preserve">    "parameter": [</w:t>
      </w:r>
    </w:p>
    <w:p w14:paraId="4F54B047" w14:textId="77777777" w:rsidR="009A4F2D" w:rsidRPr="009A4F2D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A4F2D">
        <w:rPr>
          <w:rFonts w:ascii="Consolas" w:hAnsi="Consolas"/>
          <w:color w:val="333333"/>
          <w:lang w:val="en-US"/>
        </w:rPr>
        <w:t xml:space="preserve">      {</w:t>
      </w:r>
    </w:p>
    <w:p w14:paraId="7EFB7605" w14:textId="77777777" w:rsidR="009A4F2D" w:rsidRPr="009A4F2D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A4F2D">
        <w:rPr>
          <w:rFonts w:ascii="Consolas" w:hAnsi="Consolas"/>
          <w:color w:val="333333"/>
          <w:lang w:val="en-US"/>
        </w:rPr>
        <w:t xml:space="preserve">        "name": "organizationId", </w:t>
      </w:r>
    </w:p>
    <w:p w14:paraId="0FEBA30B" w14:textId="77777777" w:rsidR="009A4F2D" w:rsidRPr="00932BF8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  <w:lang w:val="en-US"/>
        </w:rPr>
        <w:t xml:space="preserve">        </w:t>
      </w:r>
      <w:r w:rsidRPr="00932BF8">
        <w:rPr>
          <w:rFonts w:ascii="Consolas" w:hAnsi="Consolas"/>
          <w:color w:val="333333"/>
        </w:rPr>
        <w:t>"</w:t>
      </w:r>
      <w:r w:rsidRPr="009A4F2D">
        <w:rPr>
          <w:rFonts w:ascii="Consolas" w:hAnsi="Consolas"/>
          <w:color w:val="333333"/>
          <w:lang w:val="en-US"/>
        </w:rPr>
        <w:t>valueString</w:t>
      </w:r>
      <w:r w:rsidRPr="00932BF8">
        <w:rPr>
          <w:rFonts w:ascii="Consolas" w:hAnsi="Consolas"/>
          <w:color w:val="333333"/>
        </w:rPr>
        <w:t>": "</w:t>
      </w:r>
      <w:r w:rsidR="0006687D" w:rsidRPr="00932BF8">
        <w:rPr>
          <w:rFonts w:ascii="Consolas" w:hAnsi="Consolas"/>
          <w:color w:val="333333"/>
        </w:rPr>
        <w:t>154</w:t>
      </w:r>
      <w:r w:rsidRPr="00932BF8">
        <w:rPr>
          <w:rFonts w:ascii="Consolas" w:hAnsi="Consolas"/>
          <w:color w:val="333333"/>
        </w:rPr>
        <w:t>"</w:t>
      </w:r>
      <w:r w:rsidR="00932BF8" w:rsidRPr="00932BF8">
        <w:rPr>
          <w:rFonts w:ascii="Consolas" w:hAnsi="Consolas"/>
          <w:color w:val="333333"/>
        </w:rPr>
        <w:t xml:space="preserve"> //Идентификатор ЛПУ из справочника «ЛПУ» Интеграционной платформы</w:t>
      </w:r>
    </w:p>
    <w:p w14:paraId="5DDA8EF9" w14:textId="77777777" w:rsidR="009A4F2D" w:rsidRPr="006C538F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32BF8">
        <w:rPr>
          <w:rFonts w:ascii="Consolas" w:hAnsi="Consolas"/>
          <w:color w:val="333333"/>
        </w:rPr>
        <w:t xml:space="preserve">      </w:t>
      </w:r>
      <w:r w:rsidRPr="006C538F">
        <w:rPr>
          <w:rFonts w:ascii="Consolas" w:hAnsi="Consolas"/>
          <w:color w:val="333333"/>
        </w:rPr>
        <w:t xml:space="preserve">}, </w:t>
      </w:r>
    </w:p>
    <w:p w14:paraId="24ABC638" w14:textId="77777777" w:rsidR="009A4F2D" w:rsidRPr="00BE592E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{</w:t>
      </w:r>
    </w:p>
    <w:p w14:paraId="6CE00B10" w14:textId="77777777" w:rsidR="009A4F2D" w:rsidRPr="006C538F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  "</w:t>
      </w:r>
      <w:r w:rsidRPr="009A4F2D">
        <w:rPr>
          <w:rFonts w:ascii="Consolas" w:hAnsi="Consolas"/>
          <w:color w:val="333333"/>
          <w:lang w:val="en-US"/>
        </w:rPr>
        <w:t>name</w:t>
      </w:r>
      <w:r w:rsidRPr="006C538F">
        <w:rPr>
          <w:rFonts w:ascii="Consolas" w:hAnsi="Consolas"/>
          <w:color w:val="333333"/>
        </w:rPr>
        <w:t>": "</w:t>
      </w:r>
      <w:r w:rsidRPr="009A4F2D">
        <w:rPr>
          <w:rFonts w:ascii="Consolas" w:hAnsi="Consolas"/>
          <w:color w:val="333333"/>
          <w:lang w:val="en-US"/>
        </w:rPr>
        <w:t>patientId</w:t>
      </w:r>
      <w:r w:rsidRPr="006C538F">
        <w:rPr>
          <w:rFonts w:ascii="Consolas" w:hAnsi="Consolas"/>
          <w:color w:val="333333"/>
        </w:rPr>
        <w:t xml:space="preserve">", </w:t>
      </w:r>
    </w:p>
    <w:p w14:paraId="6A1551E8" w14:textId="77777777" w:rsidR="009A4F2D" w:rsidRPr="00932BF8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32BF8">
        <w:rPr>
          <w:rFonts w:ascii="Consolas" w:hAnsi="Consolas"/>
          <w:color w:val="333333"/>
        </w:rPr>
        <w:t xml:space="preserve">        "</w:t>
      </w:r>
      <w:r w:rsidRPr="009A4F2D">
        <w:rPr>
          <w:rFonts w:ascii="Consolas" w:hAnsi="Consolas"/>
          <w:color w:val="333333"/>
          <w:lang w:val="en-US"/>
        </w:rPr>
        <w:t>valueString</w:t>
      </w:r>
      <w:r w:rsidRPr="00932BF8">
        <w:rPr>
          <w:rFonts w:ascii="Consolas" w:hAnsi="Consolas"/>
          <w:color w:val="333333"/>
        </w:rPr>
        <w:t>": "8928"</w:t>
      </w:r>
      <w:r w:rsidR="00932BF8" w:rsidRPr="00932BF8">
        <w:rPr>
          <w:rFonts w:ascii="Consolas" w:hAnsi="Consolas"/>
          <w:color w:val="333333"/>
        </w:rPr>
        <w:t xml:space="preserve"> //Идентификатор пациента в МИС МО</w:t>
      </w:r>
    </w:p>
    <w:p w14:paraId="4EF41D1A" w14:textId="77777777" w:rsidR="009A4F2D" w:rsidRPr="006C538F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32BF8">
        <w:rPr>
          <w:rFonts w:ascii="Consolas" w:hAnsi="Consolas"/>
          <w:color w:val="333333"/>
        </w:rPr>
        <w:t xml:space="preserve">      </w:t>
      </w:r>
      <w:r w:rsidRPr="006C538F">
        <w:rPr>
          <w:rFonts w:ascii="Consolas" w:hAnsi="Consolas"/>
          <w:color w:val="333333"/>
        </w:rPr>
        <w:t>},</w:t>
      </w:r>
    </w:p>
    <w:p w14:paraId="060D56E6" w14:textId="77777777" w:rsidR="009A4F2D" w:rsidRPr="006C538F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{</w:t>
      </w:r>
    </w:p>
    <w:p w14:paraId="48CB70F9" w14:textId="77777777" w:rsidR="009A4F2D" w:rsidRPr="006C538F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  "</w:t>
      </w:r>
      <w:r w:rsidRPr="009A4F2D">
        <w:rPr>
          <w:rFonts w:ascii="Consolas" w:hAnsi="Consolas"/>
          <w:color w:val="333333"/>
          <w:lang w:val="en-US"/>
        </w:rPr>
        <w:t>name</w:t>
      </w:r>
      <w:r w:rsidRPr="006C538F">
        <w:rPr>
          <w:rFonts w:ascii="Consolas" w:hAnsi="Consolas"/>
          <w:color w:val="333333"/>
        </w:rPr>
        <w:t>": "</w:t>
      </w:r>
      <w:r w:rsidRPr="009A4F2D">
        <w:rPr>
          <w:rFonts w:ascii="Consolas" w:hAnsi="Consolas"/>
          <w:color w:val="333333"/>
          <w:lang w:val="en-US"/>
        </w:rPr>
        <w:t>slotId</w:t>
      </w:r>
      <w:r w:rsidRPr="006C538F">
        <w:rPr>
          <w:rFonts w:ascii="Consolas" w:hAnsi="Consolas"/>
          <w:color w:val="333333"/>
        </w:rPr>
        <w:t xml:space="preserve">", </w:t>
      </w:r>
    </w:p>
    <w:p w14:paraId="3FB9DBDF" w14:textId="77777777" w:rsidR="009A4F2D" w:rsidRPr="00932BF8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32BF8">
        <w:rPr>
          <w:rFonts w:ascii="Consolas" w:hAnsi="Consolas"/>
          <w:color w:val="333333"/>
        </w:rPr>
        <w:t xml:space="preserve">        "</w:t>
      </w:r>
      <w:r w:rsidRPr="009A4F2D">
        <w:rPr>
          <w:rFonts w:ascii="Consolas" w:hAnsi="Consolas"/>
          <w:color w:val="333333"/>
          <w:lang w:val="en-US"/>
        </w:rPr>
        <w:t>valueString</w:t>
      </w:r>
      <w:r w:rsidRPr="00932BF8">
        <w:rPr>
          <w:rFonts w:ascii="Consolas" w:hAnsi="Consolas"/>
          <w:color w:val="333333"/>
        </w:rPr>
        <w:t>": "661</w:t>
      </w:r>
      <w:r w:rsidRPr="009A4F2D">
        <w:rPr>
          <w:rFonts w:ascii="Consolas" w:hAnsi="Consolas"/>
          <w:color w:val="333333"/>
          <w:lang w:val="en-US"/>
        </w:rPr>
        <w:t>f</w:t>
      </w:r>
      <w:r w:rsidRPr="00932BF8">
        <w:rPr>
          <w:rFonts w:ascii="Consolas" w:hAnsi="Consolas"/>
          <w:color w:val="333333"/>
        </w:rPr>
        <w:t>0</w:t>
      </w:r>
      <w:r w:rsidRPr="009A4F2D">
        <w:rPr>
          <w:rFonts w:ascii="Consolas" w:hAnsi="Consolas"/>
          <w:color w:val="333333"/>
          <w:lang w:val="en-US"/>
        </w:rPr>
        <w:t>cdc</w:t>
      </w:r>
      <w:r w:rsidRPr="00932BF8">
        <w:rPr>
          <w:rFonts w:ascii="Consolas" w:hAnsi="Consolas"/>
          <w:color w:val="333333"/>
        </w:rPr>
        <w:t>-2</w:t>
      </w:r>
      <w:r w:rsidRPr="009A4F2D">
        <w:rPr>
          <w:rFonts w:ascii="Consolas" w:hAnsi="Consolas"/>
          <w:color w:val="333333"/>
          <w:lang w:val="en-US"/>
        </w:rPr>
        <w:t>e</w:t>
      </w:r>
      <w:r w:rsidRPr="00932BF8">
        <w:rPr>
          <w:rFonts w:ascii="Consolas" w:hAnsi="Consolas"/>
          <w:color w:val="333333"/>
        </w:rPr>
        <w:t>7</w:t>
      </w:r>
      <w:r w:rsidRPr="009A4F2D">
        <w:rPr>
          <w:rFonts w:ascii="Consolas" w:hAnsi="Consolas"/>
          <w:color w:val="333333"/>
          <w:lang w:val="en-US"/>
        </w:rPr>
        <w:t>f</w:t>
      </w:r>
      <w:r w:rsidRPr="00932BF8">
        <w:rPr>
          <w:rFonts w:ascii="Consolas" w:hAnsi="Consolas"/>
          <w:color w:val="333333"/>
        </w:rPr>
        <w:t>-4</w:t>
      </w:r>
      <w:r w:rsidRPr="009A4F2D">
        <w:rPr>
          <w:rFonts w:ascii="Consolas" w:hAnsi="Consolas"/>
          <w:color w:val="333333"/>
          <w:lang w:val="en-US"/>
        </w:rPr>
        <w:t>e</w:t>
      </w:r>
      <w:r w:rsidRPr="00932BF8">
        <w:rPr>
          <w:rFonts w:ascii="Consolas" w:hAnsi="Consolas"/>
          <w:color w:val="333333"/>
        </w:rPr>
        <w:t>3</w:t>
      </w:r>
      <w:r w:rsidRPr="009A4F2D">
        <w:rPr>
          <w:rFonts w:ascii="Consolas" w:hAnsi="Consolas"/>
          <w:color w:val="333333"/>
          <w:lang w:val="en-US"/>
        </w:rPr>
        <w:t>a</w:t>
      </w:r>
      <w:r w:rsidRPr="00932BF8">
        <w:rPr>
          <w:rFonts w:ascii="Consolas" w:hAnsi="Consolas"/>
          <w:color w:val="333333"/>
        </w:rPr>
        <w:t>-99</w:t>
      </w:r>
      <w:r w:rsidRPr="009A4F2D">
        <w:rPr>
          <w:rFonts w:ascii="Consolas" w:hAnsi="Consolas"/>
          <w:color w:val="333333"/>
          <w:lang w:val="en-US"/>
        </w:rPr>
        <w:t>b</w:t>
      </w:r>
      <w:r w:rsidRPr="00932BF8">
        <w:rPr>
          <w:rFonts w:ascii="Consolas" w:hAnsi="Consolas"/>
          <w:color w:val="333333"/>
        </w:rPr>
        <w:t>1-</w:t>
      </w:r>
      <w:r w:rsidRPr="009A4F2D">
        <w:rPr>
          <w:rFonts w:ascii="Consolas" w:hAnsi="Consolas"/>
          <w:color w:val="333333"/>
          <w:lang w:val="en-US"/>
        </w:rPr>
        <w:t>da</w:t>
      </w:r>
      <w:r w:rsidRPr="00932BF8">
        <w:rPr>
          <w:rFonts w:ascii="Consolas" w:hAnsi="Consolas"/>
          <w:color w:val="333333"/>
        </w:rPr>
        <w:t>68</w:t>
      </w:r>
      <w:r w:rsidRPr="009A4F2D">
        <w:rPr>
          <w:rFonts w:ascii="Consolas" w:hAnsi="Consolas"/>
          <w:color w:val="333333"/>
          <w:lang w:val="en-US"/>
        </w:rPr>
        <w:t>d</w:t>
      </w:r>
      <w:r w:rsidRPr="00932BF8">
        <w:rPr>
          <w:rFonts w:ascii="Consolas" w:hAnsi="Consolas"/>
          <w:color w:val="333333"/>
        </w:rPr>
        <w:t>2</w:t>
      </w:r>
      <w:r w:rsidRPr="009A4F2D">
        <w:rPr>
          <w:rFonts w:ascii="Consolas" w:hAnsi="Consolas"/>
          <w:color w:val="333333"/>
          <w:lang w:val="en-US"/>
        </w:rPr>
        <w:t>b</w:t>
      </w:r>
      <w:r w:rsidRPr="00932BF8">
        <w:rPr>
          <w:rFonts w:ascii="Consolas" w:hAnsi="Consolas"/>
          <w:color w:val="333333"/>
        </w:rPr>
        <w:t>196</w:t>
      </w:r>
      <w:r w:rsidRPr="009A4F2D">
        <w:rPr>
          <w:rFonts w:ascii="Consolas" w:hAnsi="Consolas"/>
          <w:color w:val="333333"/>
          <w:lang w:val="en-US"/>
        </w:rPr>
        <w:t>c</w:t>
      </w:r>
      <w:r w:rsidRPr="00932BF8">
        <w:rPr>
          <w:rFonts w:ascii="Consolas" w:hAnsi="Consolas"/>
          <w:color w:val="333333"/>
        </w:rPr>
        <w:t>6"</w:t>
      </w:r>
      <w:r w:rsidR="00932BF8" w:rsidRPr="00932BF8">
        <w:rPr>
          <w:rFonts w:ascii="Consolas" w:hAnsi="Consolas"/>
          <w:color w:val="333333"/>
        </w:rPr>
        <w:t xml:space="preserve"> //Идентификатор талона по записи в МИС МО</w:t>
      </w:r>
    </w:p>
    <w:p w14:paraId="5834C490" w14:textId="77777777" w:rsidR="009A4F2D" w:rsidRPr="009A4F2D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32BF8">
        <w:rPr>
          <w:rFonts w:ascii="Consolas" w:hAnsi="Consolas"/>
          <w:color w:val="333333"/>
        </w:rPr>
        <w:t xml:space="preserve">      </w:t>
      </w:r>
      <w:r w:rsidRPr="009A4F2D">
        <w:rPr>
          <w:rFonts w:ascii="Consolas" w:hAnsi="Consolas"/>
          <w:color w:val="333333"/>
        </w:rPr>
        <w:t>}</w:t>
      </w:r>
    </w:p>
    <w:p w14:paraId="7B65BE3F" w14:textId="77777777" w:rsidR="009A4F2D" w:rsidRPr="009A4F2D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A4F2D">
        <w:rPr>
          <w:rFonts w:ascii="Consolas" w:hAnsi="Consolas"/>
          <w:color w:val="333333"/>
        </w:rPr>
        <w:t xml:space="preserve">    ]</w:t>
      </w:r>
    </w:p>
    <w:p w14:paraId="09407359" w14:textId="77777777" w:rsidR="009A4F2D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A4F2D">
        <w:rPr>
          <w:rFonts w:ascii="Consolas" w:hAnsi="Consolas"/>
          <w:color w:val="333333"/>
        </w:rPr>
        <w:t xml:space="preserve">  }</w:t>
      </w:r>
    </w:p>
    <w:p w14:paraId="0895C592" w14:textId="77777777" w:rsidR="00C77513" w:rsidRPr="00D42062" w:rsidRDefault="00C77513" w:rsidP="00C77513">
      <w:pPr>
        <w:pStyle w:val="30"/>
        <w:numPr>
          <w:ilvl w:val="2"/>
          <w:numId w:val="6"/>
        </w:numPr>
      </w:pPr>
      <w:bookmarkStart w:id="118" w:name="_Ref45038144"/>
      <w:bookmarkStart w:id="119" w:name="_Toc97117498"/>
      <w:bookmarkStart w:id="120" w:name="_Toc116662213"/>
      <w:r>
        <w:t>Ответ</w:t>
      </w:r>
      <w:bookmarkEnd w:id="118"/>
      <w:bookmarkEnd w:id="119"/>
      <w:bookmarkEnd w:id="120"/>
    </w:p>
    <w:p w14:paraId="74C93A44" w14:textId="77777777" w:rsidR="00C77513" w:rsidRPr="0042113B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66CD46CD" w14:textId="77777777" w:rsidR="00C77513" w:rsidRPr="00933DB9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14:paraId="6C22094D" w14:textId="77777777" w:rsidR="001966AD" w:rsidRPr="001966AD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966AD">
        <w:rPr>
          <w:rFonts w:ascii="Consolas" w:hAnsi="Consolas"/>
          <w:color w:val="333333"/>
          <w:lang w:val="en-US"/>
        </w:rPr>
        <w:t>{</w:t>
      </w:r>
    </w:p>
    <w:p w14:paraId="70CBBF36" w14:textId="77777777" w:rsidR="001966AD" w:rsidRPr="001966AD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966AD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53737EB7" w14:textId="77777777" w:rsidR="001966AD" w:rsidRPr="001966AD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966AD">
        <w:rPr>
          <w:rFonts w:ascii="Consolas" w:hAnsi="Consolas"/>
          <w:color w:val="333333"/>
          <w:lang w:val="en-US"/>
        </w:rPr>
        <w:t xml:space="preserve">   "id":"allok",</w:t>
      </w:r>
    </w:p>
    <w:p w14:paraId="10D11550" w14:textId="77777777" w:rsidR="001966AD" w:rsidRPr="001966AD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966AD">
        <w:rPr>
          <w:rFonts w:ascii="Consolas" w:hAnsi="Consolas"/>
          <w:color w:val="333333"/>
          <w:lang w:val="en-US"/>
        </w:rPr>
        <w:t xml:space="preserve">   "issue":[</w:t>
      </w:r>
    </w:p>
    <w:p w14:paraId="402B67F1" w14:textId="77777777" w:rsidR="001966AD" w:rsidRPr="001966AD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966AD">
        <w:rPr>
          <w:rFonts w:ascii="Consolas" w:hAnsi="Consolas"/>
          <w:color w:val="333333"/>
          <w:lang w:val="en-US"/>
        </w:rPr>
        <w:t xml:space="preserve">      {</w:t>
      </w:r>
    </w:p>
    <w:p w14:paraId="5C3F6623" w14:textId="77777777" w:rsidR="001966AD" w:rsidRPr="001966AD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966AD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073E218A" w14:textId="77777777" w:rsidR="001966AD" w:rsidRPr="001966AD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966AD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75994FEB" w14:textId="77777777" w:rsidR="001966AD" w:rsidRPr="001966AD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966AD">
        <w:rPr>
          <w:rFonts w:ascii="Consolas" w:hAnsi="Consolas"/>
          <w:color w:val="333333"/>
          <w:lang w:val="en-US"/>
        </w:rPr>
        <w:t xml:space="preserve">         "details":{</w:t>
      </w:r>
    </w:p>
    <w:p w14:paraId="159BF1B2" w14:textId="77777777" w:rsidR="001966AD" w:rsidRPr="00B23F0C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966AD">
        <w:rPr>
          <w:rFonts w:ascii="Consolas" w:hAnsi="Consolas"/>
          <w:color w:val="333333"/>
          <w:lang w:val="en-US"/>
        </w:rPr>
        <w:t xml:space="preserve">            </w:t>
      </w:r>
      <w:r w:rsidRPr="00B23F0C">
        <w:rPr>
          <w:rFonts w:ascii="Consolas" w:hAnsi="Consolas"/>
          <w:color w:val="333333"/>
        </w:rPr>
        <w:t>"</w:t>
      </w:r>
      <w:r w:rsidRPr="001966AD">
        <w:rPr>
          <w:rFonts w:ascii="Consolas" w:hAnsi="Consolas"/>
          <w:color w:val="333333"/>
          <w:lang w:val="en-US"/>
        </w:rPr>
        <w:t>text</w:t>
      </w:r>
      <w:r w:rsidRPr="00B23F0C">
        <w:rPr>
          <w:rFonts w:ascii="Consolas" w:hAnsi="Consolas"/>
          <w:color w:val="333333"/>
        </w:rPr>
        <w:t>":"</w:t>
      </w:r>
      <w:r w:rsidRPr="001966AD">
        <w:rPr>
          <w:rFonts w:ascii="Consolas" w:hAnsi="Consolas"/>
          <w:color w:val="333333"/>
          <w:lang w:val="en-US"/>
        </w:rPr>
        <w:t>All</w:t>
      </w:r>
      <w:r w:rsidRPr="00B23F0C">
        <w:rPr>
          <w:rFonts w:ascii="Consolas" w:hAnsi="Consolas"/>
          <w:color w:val="333333"/>
        </w:rPr>
        <w:t xml:space="preserve"> </w:t>
      </w:r>
      <w:r w:rsidRPr="001966AD">
        <w:rPr>
          <w:rFonts w:ascii="Consolas" w:hAnsi="Consolas"/>
          <w:color w:val="333333"/>
          <w:lang w:val="en-US"/>
        </w:rPr>
        <w:t>OK</w:t>
      </w:r>
      <w:r w:rsidRPr="00B23F0C">
        <w:rPr>
          <w:rFonts w:ascii="Consolas" w:hAnsi="Consolas"/>
          <w:color w:val="333333"/>
        </w:rPr>
        <w:t>"</w:t>
      </w:r>
    </w:p>
    <w:p w14:paraId="1A93EEF1" w14:textId="77777777" w:rsidR="001966AD" w:rsidRPr="006C538F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</w:rPr>
        <w:t xml:space="preserve">         </w:t>
      </w:r>
      <w:r w:rsidRPr="006C538F">
        <w:rPr>
          <w:rFonts w:ascii="Consolas" w:hAnsi="Consolas"/>
          <w:color w:val="333333"/>
        </w:rPr>
        <w:t>}</w:t>
      </w:r>
    </w:p>
    <w:p w14:paraId="38424CA6" w14:textId="77777777" w:rsidR="001966AD" w:rsidRPr="006C538F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}</w:t>
      </w:r>
    </w:p>
    <w:p w14:paraId="62833F83" w14:textId="77777777" w:rsidR="001966AD" w:rsidRPr="006C538F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lastRenderedPageBreak/>
        <w:t xml:space="preserve">   ]</w:t>
      </w:r>
    </w:p>
    <w:p w14:paraId="6028822B" w14:textId="77777777" w:rsidR="001966AD" w:rsidRPr="006C538F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>}</w:t>
      </w:r>
    </w:p>
    <w:p w14:paraId="0D1695F3" w14:textId="77777777" w:rsidR="00C77513" w:rsidRPr="00933DB9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14:paraId="36833517" w14:textId="77777777"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</w:p>
    <w:p w14:paraId="62987477" w14:textId="77777777"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0DB8F384" w14:textId="77777777"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</w:p>
    <w:p w14:paraId="0B62D337" w14:textId="77777777"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>{</w:t>
      </w:r>
    </w:p>
    <w:p w14:paraId="694DAAA9" w14:textId="77777777"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639912BF" w14:textId="77777777"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"issue":[</w:t>
      </w:r>
    </w:p>
    <w:p w14:paraId="0271252C" w14:textId="77777777"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{</w:t>
      </w:r>
    </w:p>
    <w:p w14:paraId="49ABBF28" w14:textId="77777777"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5CD147E2" w14:textId="77777777"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   "code":"invalid",</w:t>
      </w:r>
    </w:p>
    <w:p w14:paraId="63BF9E96" w14:textId="77777777"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   "details":{</w:t>
      </w:r>
    </w:p>
    <w:p w14:paraId="4933D980" w14:textId="77777777"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      "coding":[</w:t>
      </w:r>
    </w:p>
    <w:p w14:paraId="652BEAC0" w14:textId="77777777"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         {</w:t>
      </w:r>
    </w:p>
    <w:p w14:paraId="60D9AD20" w14:textId="77777777"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19D39B9D" w14:textId="77777777" w:rsidR="00047C48" w:rsidRPr="00B23F0C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47C48">
        <w:rPr>
          <w:rFonts w:ascii="Consolas" w:hAnsi="Consolas"/>
          <w:color w:val="333333"/>
          <w:lang w:val="en-US"/>
        </w:rPr>
        <w:t xml:space="preserve">                  </w:t>
      </w:r>
      <w:r w:rsidRPr="00B23F0C">
        <w:rPr>
          <w:rFonts w:ascii="Consolas" w:hAnsi="Consolas"/>
          <w:color w:val="333333"/>
        </w:rPr>
        <w:t>"</w:t>
      </w:r>
      <w:r w:rsidRPr="00047C48">
        <w:rPr>
          <w:rFonts w:ascii="Consolas" w:hAnsi="Consolas"/>
          <w:color w:val="333333"/>
          <w:lang w:val="en-US"/>
        </w:rPr>
        <w:t>code</w:t>
      </w:r>
      <w:r w:rsidRPr="00B23F0C">
        <w:rPr>
          <w:rFonts w:ascii="Consolas" w:hAnsi="Consolas"/>
          <w:color w:val="333333"/>
        </w:rPr>
        <w:t>":"75",</w:t>
      </w:r>
    </w:p>
    <w:p w14:paraId="66059A98" w14:textId="77777777"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</w:rPr>
        <w:t xml:space="preserve">                  </w:t>
      </w:r>
      <w:r w:rsidRPr="00047C48">
        <w:rPr>
          <w:rFonts w:ascii="Consolas" w:hAnsi="Consolas"/>
          <w:color w:val="333333"/>
        </w:rPr>
        <w:t>"</w:t>
      </w:r>
      <w:r w:rsidRPr="00047C48">
        <w:rPr>
          <w:rFonts w:ascii="Consolas" w:hAnsi="Consolas"/>
          <w:color w:val="333333"/>
          <w:lang w:val="en-US"/>
        </w:rPr>
        <w:t>display</w:t>
      </w:r>
      <w:r w:rsidRPr="00047C48">
        <w:rPr>
          <w:rFonts w:ascii="Consolas" w:hAnsi="Consolas"/>
          <w:color w:val="333333"/>
        </w:rPr>
        <w:t>":"Талон с указанным номером не существует или уже отменен"</w:t>
      </w:r>
    </w:p>
    <w:p w14:paraId="00089AC8" w14:textId="77777777"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</w:rPr>
        <w:t xml:space="preserve">               </w:t>
      </w:r>
      <w:r w:rsidRPr="00047C48">
        <w:rPr>
          <w:rFonts w:ascii="Consolas" w:hAnsi="Consolas"/>
          <w:color w:val="333333"/>
          <w:lang w:val="en-US"/>
        </w:rPr>
        <w:t>}</w:t>
      </w:r>
    </w:p>
    <w:p w14:paraId="65268ACC" w14:textId="77777777"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      ]</w:t>
      </w:r>
    </w:p>
    <w:p w14:paraId="12A7B165" w14:textId="77777777"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   }</w:t>
      </w:r>
    </w:p>
    <w:p w14:paraId="464D256A" w14:textId="77777777"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}</w:t>
      </w:r>
    </w:p>
    <w:p w14:paraId="18A1366A" w14:textId="77777777"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]</w:t>
      </w:r>
    </w:p>
    <w:p w14:paraId="7BB1515A" w14:textId="77777777" w:rsid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>}</w:t>
      </w:r>
    </w:p>
    <w:p w14:paraId="5C8AE986" w14:textId="77777777" w:rsidR="00C77513" w:rsidRDefault="00C77513" w:rsidP="00C77513">
      <w:pPr>
        <w:pStyle w:val="a9"/>
        <w:jc w:val="center"/>
      </w:pPr>
    </w:p>
    <w:p w14:paraId="582D8F06" w14:textId="77777777" w:rsidR="00A52F08" w:rsidRPr="008A5E0B" w:rsidRDefault="00A52F08" w:rsidP="00A52F08">
      <w:pPr>
        <w:pStyle w:val="2"/>
        <w:numPr>
          <w:ilvl w:val="1"/>
          <w:numId w:val="6"/>
        </w:numPr>
      </w:pPr>
      <w:bookmarkStart w:id="121" w:name="_Toc97117499"/>
      <w:bookmarkStart w:id="122" w:name="_Toc116662214"/>
      <w:r>
        <w:t xml:space="preserve">Уведомление </w:t>
      </w:r>
      <w:r w:rsidR="00152237">
        <w:t>о факте записи на приём по направлению ($notify)</w:t>
      </w:r>
      <w:bookmarkEnd w:id="121"/>
      <w:bookmarkEnd w:id="122"/>
    </w:p>
    <w:p w14:paraId="66D4AEBF" w14:textId="77777777" w:rsidR="00695BA7" w:rsidRDefault="00695BA7" w:rsidP="00695BA7">
      <w:pPr>
        <w:pStyle w:val="a9"/>
      </w:pPr>
      <w:r>
        <w:t>Данный метод предназначен для передачи в СЗПВ сведений обо всех фактах записи на приём по направлениям в рамках МО. При передаче данных о факте записи на приём по направлению необходимо передавать дату и время осуществления записи на приём.</w:t>
      </w:r>
    </w:p>
    <w:p w14:paraId="0840BFDD" w14:textId="77777777" w:rsidR="00695BA7" w:rsidRDefault="00695BA7" w:rsidP="00695BA7">
      <w:pPr>
        <w:pStyle w:val="a9"/>
      </w:pPr>
      <w:r>
        <w:t>Для вызова метода необходимо указывать URL в формате [base]/api/appointment/referral/fhir/$notify.</w:t>
      </w:r>
    </w:p>
    <w:p w14:paraId="370D3908" w14:textId="77777777" w:rsidR="00A52F08" w:rsidRDefault="00A52F08" w:rsidP="00A52F08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7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  <w:r w:rsidR="00CB0E46">
        <w:t xml:space="preserve"> (с</w:t>
      </w:r>
      <w:r w:rsidR="00CB0E46" w:rsidRPr="001C400A">
        <w:t xml:space="preserve">сылка с описанием используемой возможности </w:t>
      </w:r>
      <w:r w:rsidR="00CB0E46" w:rsidRPr="001C400A">
        <w:lastRenderedPageBreak/>
        <w:t>Custom Operation в рамках FHIR носит только информативный характер и используется с целью ознакомления</w:t>
      </w:r>
      <w:r w:rsidR="00CB0E46">
        <w:t>)</w:t>
      </w:r>
      <w:r w:rsidR="00CB0E46" w:rsidRPr="001C400A">
        <w:t>.</w:t>
      </w:r>
    </w:p>
    <w:p w14:paraId="1151C725" w14:textId="77777777" w:rsidR="00A52F08" w:rsidRDefault="00A52F08" w:rsidP="00A52F08">
      <w:pPr>
        <w:pStyle w:val="a9"/>
      </w:pPr>
      <w:r w:rsidRPr="000C6DEF">
        <w:t xml:space="preserve">На </w:t>
      </w:r>
      <w:r w:rsidR="00823B9F">
        <w:fldChar w:fldCharType="begin"/>
      </w:r>
      <w:r w:rsidR="00823B9F">
        <w:instrText xml:space="preserve"> REF _Ref48057844 \h  \* MERGEFORMAT </w:instrText>
      </w:r>
      <w:r w:rsidR="00823B9F">
        <w:fldChar w:fldCharType="separate"/>
      </w:r>
      <w:r w:rsidR="00823B9F" w:rsidRPr="00823B9F">
        <w:t>Рисун</w:t>
      </w:r>
      <w:r w:rsidR="00823B9F">
        <w:t>ке</w:t>
      </w:r>
      <w:r w:rsidR="00823B9F" w:rsidRPr="00823B9F">
        <w:t xml:space="preserve"> 7</w:t>
      </w:r>
      <w:r w:rsidR="00823B9F">
        <w:fldChar w:fldCharType="end"/>
      </w:r>
      <w:r w:rsidR="00823B9F">
        <w:t xml:space="preserve"> </w:t>
      </w:r>
      <w:r w:rsidRPr="000C6DEF">
        <w:t xml:space="preserve">представлена </w:t>
      </w:r>
      <w:r w:rsidR="00695BA7">
        <w:t>схема информационного взаимодействия в рамках метода «Уведомление о факте записи на приём по направлению ($notify)».</w:t>
      </w:r>
    </w:p>
    <w:p w14:paraId="095184C0" w14:textId="77777777" w:rsidR="00A52F08" w:rsidRPr="002E6C0F" w:rsidRDefault="00695BA7" w:rsidP="00A52F08">
      <w:pPr>
        <w:tabs>
          <w:tab w:val="left" w:pos="6420"/>
        </w:tabs>
        <w:rPr>
          <w:sz w:val="24"/>
          <w:szCs w:val="24"/>
        </w:rPr>
      </w:pPr>
      <w:r>
        <w:object w:dxaOrig="9345" w:dyaOrig="4380" w14:anchorId="2FA6A173">
          <v:shape id="_x0000_i1029" type="#_x0000_t75" style="width:468pt;height:219pt" o:ole="">
            <v:imagedata r:id="rId28" o:title=""/>
          </v:shape>
          <o:OLEObject Type="Embed" ProgID="Visio.Drawing.15" ShapeID="_x0000_i1029" DrawAspect="Content" ObjectID="_1727708474" r:id="rId29"/>
        </w:object>
      </w:r>
      <w:r w:rsidR="00A52F08">
        <w:rPr>
          <w:sz w:val="24"/>
          <w:szCs w:val="24"/>
        </w:rPr>
        <w:tab/>
      </w:r>
    </w:p>
    <w:p w14:paraId="175E76F8" w14:textId="77777777" w:rsidR="00A52F08" w:rsidRPr="000C6DEF" w:rsidRDefault="00A52F08" w:rsidP="00A52F08">
      <w:pPr>
        <w:jc w:val="center"/>
      </w:pPr>
      <w:bookmarkStart w:id="123" w:name="_Ref4805784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823B9F">
        <w:rPr>
          <w:b/>
          <w:noProof/>
          <w:sz w:val="24"/>
          <w:szCs w:val="24"/>
        </w:rPr>
        <w:t>7</w:t>
      </w:r>
      <w:r w:rsidRPr="002B12DC">
        <w:rPr>
          <w:b/>
          <w:sz w:val="24"/>
          <w:szCs w:val="24"/>
        </w:rPr>
        <w:fldChar w:fldCharType="end"/>
      </w:r>
      <w:bookmarkEnd w:id="123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 xml:space="preserve">Схема информационного </w:t>
      </w:r>
      <w:r w:rsidR="00695BA7">
        <w:rPr>
          <w:b/>
          <w:sz w:val="24"/>
          <w:szCs w:val="24"/>
        </w:rPr>
        <w:t>взаимодействия в рамках метода «Уведомление о факте записи на приём по направлению ($notify)»</w:t>
      </w:r>
    </w:p>
    <w:p w14:paraId="1E06CAEF" w14:textId="77777777" w:rsidR="00A52F08" w:rsidRPr="00993643" w:rsidRDefault="00A52F08" w:rsidP="00A52F08">
      <w:pPr>
        <w:pStyle w:val="a9"/>
      </w:pPr>
      <w:r w:rsidRPr="00993643">
        <w:t>Описание схемы:</w:t>
      </w:r>
    </w:p>
    <w:p w14:paraId="05A3E734" w14:textId="77777777" w:rsidR="006932AD" w:rsidRPr="006932AD" w:rsidRDefault="00695BA7" w:rsidP="00FE50B9">
      <w:pPr>
        <w:pStyle w:val="a9"/>
        <w:numPr>
          <w:ilvl w:val="0"/>
          <w:numId w:val="24"/>
        </w:numPr>
        <w:ind w:left="0" w:firstLine="567"/>
      </w:pPr>
      <w:r>
        <w:t xml:space="preserve">Целевое ЛПУ отправляет запрос метода «Уведомление о факте записи на приём по направлению ($notify)» в СЗПВ. Состав параметров запроса метода представлен </w:t>
      </w:r>
      <w:r w:rsidR="00324006" w:rsidRPr="00FE252A">
        <w:t xml:space="preserve">в разделе </w:t>
      </w:r>
      <w:r w:rsidR="008C7821">
        <w:fldChar w:fldCharType="begin"/>
      </w:r>
      <w:r w:rsidR="008C7821">
        <w:instrText xml:space="preserve"> REF _Ref48064729 \n \h </w:instrText>
      </w:r>
      <w:r w:rsidR="008C7821">
        <w:fldChar w:fldCharType="separate"/>
      </w:r>
      <w:r>
        <w:t>4.5.1</w:t>
      </w:r>
      <w:r w:rsidR="008C7821">
        <w:fldChar w:fldCharType="end"/>
      </w:r>
      <w:r w:rsidR="008C7821">
        <w:t>.</w:t>
      </w:r>
    </w:p>
    <w:p w14:paraId="7BE96817" w14:textId="77777777" w:rsidR="006932AD" w:rsidRPr="00993643" w:rsidRDefault="00695BA7" w:rsidP="00FE50B9">
      <w:pPr>
        <w:pStyle w:val="a9"/>
        <w:numPr>
          <w:ilvl w:val="0"/>
          <w:numId w:val="24"/>
        </w:numPr>
        <w:ind w:left="0" w:firstLine="567"/>
      </w:pPr>
      <w:r>
        <w:t xml:space="preserve">СЗПВ передает ответ метода «Уведомление о факте записи на приём по направлению ($notify)» в целевое ЛПУ. Состав параметров ответа метода представлен </w:t>
      </w:r>
      <w:r w:rsidR="00324006" w:rsidRPr="00FE252A">
        <w:t xml:space="preserve">в </w:t>
      </w:r>
      <w:r w:rsidR="008C7821" w:rsidRPr="008C7821">
        <w:fldChar w:fldCharType="begin"/>
      </w:r>
      <w:r w:rsidR="008C7821">
        <w:instrText xml:space="preserve"> REF _Ref48064623 \h  \* MERGEFORMAT </w:instrText>
      </w:r>
      <w:r w:rsidR="008C7821" w:rsidRPr="008C7821">
        <w:fldChar w:fldCharType="separate"/>
      </w:r>
      <w:r w:rsidRPr="00695BA7">
        <w:t>Таблиц</w:t>
      </w:r>
      <w:r>
        <w:t>е</w:t>
      </w:r>
      <w:r w:rsidRPr="00695BA7">
        <w:t xml:space="preserve"> 24</w:t>
      </w:r>
      <w:r w:rsidR="008C7821" w:rsidRPr="008C7821">
        <w:fldChar w:fldCharType="end"/>
      </w:r>
      <w:r w:rsidR="008C7821" w:rsidRPr="008C7821">
        <w:t>.</w:t>
      </w:r>
    </w:p>
    <w:p w14:paraId="444B2F05" w14:textId="77777777" w:rsidR="00A52F08" w:rsidRDefault="00A52F08" w:rsidP="00A52F08">
      <w:pPr>
        <w:pStyle w:val="30"/>
        <w:numPr>
          <w:ilvl w:val="2"/>
          <w:numId w:val="6"/>
        </w:numPr>
      </w:pPr>
      <w:bookmarkStart w:id="124" w:name="_Ref48064729"/>
      <w:bookmarkStart w:id="125" w:name="_Toc97117500"/>
      <w:bookmarkStart w:id="126" w:name="_Toc116662215"/>
      <w:r>
        <w:lastRenderedPageBreak/>
        <w:t xml:space="preserve">Описание </w:t>
      </w:r>
      <w:r w:rsidR="006932AD">
        <w:t>параметров запроса</w:t>
      </w:r>
      <w:bookmarkEnd w:id="124"/>
      <w:bookmarkEnd w:id="125"/>
      <w:bookmarkEnd w:id="126"/>
    </w:p>
    <w:p w14:paraId="1357A59D" w14:textId="77777777" w:rsidR="00695BA7" w:rsidRDefault="00695BA7" w:rsidP="00695BA7">
      <w:pPr>
        <w:pStyle w:val="a9"/>
      </w:pPr>
      <w:r>
        <w:t xml:space="preserve">В запросе метода от целевой МО передается информация о ресурсах, описывающих факт записи на приём по направлению, в формате </w:t>
      </w:r>
      <w:r>
        <w:rPr>
          <w:lang w:val="en-US"/>
        </w:rPr>
        <w:t>Bundle</w:t>
      </w:r>
      <w:r w:rsidRPr="00695BA7">
        <w:t xml:space="preserve"> </w:t>
      </w:r>
      <w:r>
        <w:t xml:space="preserve">типа transaction. </w:t>
      </w:r>
      <w:r>
        <w:rPr>
          <w:lang w:val="en-US"/>
        </w:rPr>
        <w:t>FHIR</w:t>
      </w:r>
      <w:r>
        <w:t>-ресурс Bundle используется для передачи набора ресурсов.</w:t>
      </w:r>
    </w:p>
    <w:p w14:paraId="247946DD" w14:textId="77777777" w:rsidR="00A52F08" w:rsidRPr="00450261" w:rsidRDefault="00A52F08" w:rsidP="00A52F08">
      <w:pPr>
        <w:pStyle w:val="a9"/>
      </w:pPr>
      <w:r>
        <w:t xml:space="preserve">Все переданные ресурсы, кроме </w:t>
      </w:r>
      <w:r w:rsidRPr="0064773E">
        <w:t>Patient</w:t>
      </w:r>
      <w:r w:rsidR="006932AD">
        <w:t xml:space="preserve"> и </w:t>
      </w:r>
      <w:r w:rsidR="00FE297A" w:rsidRPr="00FE297A">
        <w:t>Organization</w:t>
      </w:r>
      <w:r w:rsidR="00FE297A">
        <w:t xml:space="preserve"> (как ресурс, описывающий участника информационного обмена, осуществившего запись на приём)</w:t>
      </w:r>
      <w:r>
        <w:t>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14:paraId="5BA0430E" w14:textId="77777777" w:rsidR="00A52F08" w:rsidRDefault="00A52F08" w:rsidP="00A52F08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 w:rsidR="00FE297A">
        <w:t xml:space="preserve"> как ресурс, описывающий целевую МО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2E3967D3" w14:textId="77777777" w:rsidR="00B04D99" w:rsidRDefault="00B04D99" w:rsidP="00B04D99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6B50C72B" w14:textId="77777777" w:rsidR="00B04D99" w:rsidRPr="00786786" w:rsidRDefault="00B04D99" w:rsidP="00B04D9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/[</w:t>
      </w:r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14F59B55" w14:textId="77777777" w:rsidR="00B04D99" w:rsidRPr="00B04D99" w:rsidRDefault="00B04D99" w:rsidP="00B04D99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14:paraId="2D54D622" w14:textId="77777777" w:rsidR="00A52F08" w:rsidRDefault="00A52F08" w:rsidP="00A52F08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 w:rsidR="00FE297A">
        <w:t>,</w:t>
      </w:r>
      <w:r w:rsidRPr="00DB198E">
        <w:t xml:space="preserve"> </w:t>
      </w:r>
      <w:r w:rsidR="00FE297A">
        <w:t xml:space="preserve">для факта записи, где медицинским ресурсом выступает медицинский работник, </w:t>
      </w:r>
      <w:r w:rsidRPr="00DB198E">
        <w:t>представлено в</w:t>
      </w:r>
      <w:r w:rsidR="00580FDA">
        <w:t xml:space="preserve"> </w:t>
      </w:r>
      <w:r w:rsidR="00580FDA">
        <w:fldChar w:fldCharType="begin"/>
      </w:r>
      <w:r w:rsidR="00580FDA">
        <w:instrText xml:space="preserve"> REF _Ref48060762 \h  \* MERGEFORMAT </w:instrText>
      </w:r>
      <w:r w:rsidR="00580FDA">
        <w:fldChar w:fldCharType="separate"/>
      </w:r>
      <w:r w:rsidR="00695BA7" w:rsidRPr="00695BA7">
        <w:t>Таблиц</w:t>
      </w:r>
      <w:r w:rsidR="00695BA7">
        <w:t>е</w:t>
      </w:r>
      <w:r w:rsidR="00695BA7" w:rsidRPr="00695BA7">
        <w:t xml:space="preserve"> 13</w:t>
      </w:r>
      <w:r w:rsidR="00580FDA">
        <w:fldChar w:fldCharType="end"/>
      </w:r>
      <w:r w:rsidRPr="00DB198E">
        <w:t>.</w:t>
      </w:r>
    </w:p>
    <w:p w14:paraId="2AA7B06B" w14:textId="77777777" w:rsidR="00A52F08" w:rsidRPr="00FE297A" w:rsidRDefault="00A52F08" w:rsidP="00A52F08">
      <w:pPr>
        <w:pStyle w:val="aff"/>
        <w:ind w:left="0"/>
        <w:jc w:val="left"/>
        <w:rPr>
          <w:sz w:val="24"/>
        </w:rPr>
      </w:pPr>
      <w:bookmarkStart w:id="127" w:name="_Ref48060762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95BA7">
        <w:rPr>
          <w:noProof/>
          <w:sz w:val="24"/>
        </w:rPr>
        <w:t>13</w:t>
      </w:r>
      <w:r w:rsidRPr="00F636EB">
        <w:rPr>
          <w:sz w:val="24"/>
        </w:rPr>
        <w:fldChar w:fldCharType="end"/>
      </w:r>
      <w:bookmarkEnd w:id="127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 w:rsidR="00FE297A">
        <w:rPr>
          <w:sz w:val="24"/>
        </w:rPr>
        <w:t xml:space="preserve"> (медицинским ресурсом, оказывающим услугу, является медицинский работник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A52F08" w:rsidRPr="00C9379F" w14:paraId="0B7ED717" w14:textId="77777777" w:rsidTr="00823B9F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7E27B915" w14:textId="77777777" w:rsidR="00A52F08" w:rsidRPr="00C9379F" w:rsidRDefault="00A52F08" w:rsidP="00823B9F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54F44E04" w14:textId="77777777" w:rsidR="00A52F08" w:rsidRPr="00BC6E8A" w:rsidRDefault="00A52F08" w:rsidP="00823B9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3B61E52B" w14:textId="77777777" w:rsidR="00A52F08" w:rsidRPr="00B171E7" w:rsidRDefault="00A52F08" w:rsidP="00823B9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35A163CF" w14:textId="77777777" w:rsidR="00A52F08" w:rsidRPr="00C9379F" w:rsidRDefault="00A52F08" w:rsidP="00823B9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52F08" w:rsidRPr="009538A8" w14:paraId="2160DCB2" w14:textId="77777777" w:rsidTr="00823B9F">
        <w:tc>
          <w:tcPr>
            <w:tcW w:w="562" w:type="dxa"/>
          </w:tcPr>
          <w:p w14:paraId="1C0E4D7F" w14:textId="77777777" w:rsidR="00A52F08" w:rsidRPr="00EB7225" w:rsidRDefault="00A52F08" w:rsidP="00FE50B9">
            <w:pPr>
              <w:pStyle w:val="aa"/>
              <w:numPr>
                <w:ilvl w:val="0"/>
                <w:numId w:val="25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BBFC731" w14:textId="77777777" w:rsidR="00A52F08" w:rsidRPr="009538A8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14:paraId="37499CA3" w14:textId="77777777" w:rsidR="00A52F08" w:rsidRPr="005F2363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 w:rsidR="005F2363"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1E0ADA2E" w14:textId="77777777" w:rsidR="00A52F08" w:rsidRPr="009538A8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A52F08" w:rsidRPr="009538A8" w14:paraId="29656B5A" w14:textId="77777777" w:rsidTr="00823B9F">
        <w:tc>
          <w:tcPr>
            <w:tcW w:w="562" w:type="dxa"/>
          </w:tcPr>
          <w:p w14:paraId="1BFF652B" w14:textId="77777777" w:rsidR="00A52F08" w:rsidRPr="00EB7225" w:rsidRDefault="00A52F08" w:rsidP="00FE50B9">
            <w:pPr>
              <w:pStyle w:val="aa"/>
              <w:numPr>
                <w:ilvl w:val="0"/>
                <w:numId w:val="25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FD8E78E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14:paraId="2F38109F" w14:textId="77777777"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14:paraId="14E27C08" w14:textId="77777777"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4FBCF155" w14:textId="77777777" w:rsidR="00A52F08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</w:t>
            </w:r>
            <w:r w:rsidR="00AE0EA9">
              <w:rPr>
                <w:sz w:val="24"/>
              </w:rPr>
              <w:t>ого</w:t>
            </w:r>
            <w:r>
              <w:rPr>
                <w:sz w:val="24"/>
              </w:rPr>
              <w:t xml:space="preserve"> ресурс</w:t>
            </w:r>
            <w:r w:rsidR="00AE0EA9">
              <w:rPr>
                <w:sz w:val="24"/>
              </w:rPr>
              <w:t>а</w:t>
            </w:r>
            <w:r>
              <w:rPr>
                <w:sz w:val="24"/>
              </w:rPr>
              <w:t xml:space="preserve"> выступа</w:t>
            </w:r>
            <w:r w:rsidR="00AE0EA9">
              <w:rPr>
                <w:sz w:val="24"/>
              </w:rPr>
              <w:t>ет</w:t>
            </w:r>
            <w:r>
              <w:rPr>
                <w:sz w:val="24"/>
              </w:rPr>
              <w:t xml:space="preserve"> медицински</w:t>
            </w:r>
            <w:r w:rsidR="00AE0EA9">
              <w:rPr>
                <w:sz w:val="24"/>
              </w:rPr>
              <w:t>й</w:t>
            </w:r>
            <w:r>
              <w:rPr>
                <w:sz w:val="24"/>
              </w:rPr>
              <w:t xml:space="preserve"> работник).</w:t>
            </w:r>
          </w:p>
          <w:p w14:paraId="1E832D16" w14:textId="77777777" w:rsidR="00A52F08" w:rsidRPr="00600BC2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A52F08" w:rsidRPr="009B5798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рамках ресурса </w:t>
            </w:r>
            <w:r w:rsidR="00A52F08" w:rsidRPr="00671A95">
              <w:rPr>
                <w:sz w:val="24"/>
              </w:rPr>
              <w:t>Schedule</w:t>
            </w:r>
            <w:r w:rsidR="00A52F08" w:rsidRPr="00B253F7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должна быть указана одна ссылка на ресурс </w:t>
            </w:r>
            <w:r w:rsidR="00A52F08" w:rsidRPr="00933DB9">
              <w:rPr>
                <w:sz w:val="24"/>
                <w:lang w:val="en-US"/>
              </w:rPr>
              <w:t>PractitionerRole</w:t>
            </w:r>
            <w:r w:rsidR="00A52F08">
              <w:rPr>
                <w:sz w:val="24"/>
              </w:rPr>
              <w:t xml:space="preserve">, а также могут быть указаны максимум одна ссылка на ресурс </w:t>
            </w:r>
            <w:r w:rsidR="00A52F08">
              <w:rPr>
                <w:sz w:val="24"/>
                <w:lang w:val="en-US"/>
              </w:rPr>
              <w:t>Location</w:t>
            </w:r>
            <w:r w:rsidR="00A52F08" w:rsidRPr="00087B63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с данными по </w:t>
            </w:r>
            <w:r w:rsidR="00A52F08" w:rsidRPr="00874E09">
              <w:rPr>
                <w:sz w:val="24"/>
              </w:rPr>
              <w:t>адрес</w:t>
            </w:r>
            <w:r w:rsidR="00A52F08">
              <w:rPr>
                <w:sz w:val="24"/>
              </w:rPr>
              <w:t>у</w:t>
            </w:r>
            <w:r w:rsidR="00A52F08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A52F08">
              <w:rPr>
                <w:sz w:val="24"/>
              </w:rPr>
              <w:t xml:space="preserve">, и максимум одна ссылка на ресурс </w:t>
            </w:r>
            <w:r w:rsidR="00A52F08">
              <w:rPr>
                <w:sz w:val="24"/>
                <w:lang w:val="en-US"/>
              </w:rPr>
              <w:t>Location</w:t>
            </w:r>
            <w:r w:rsidR="00A52F08">
              <w:rPr>
                <w:sz w:val="24"/>
              </w:rPr>
              <w:t xml:space="preserve"> с данными по </w:t>
            </w:r>
            <w:r w:rsidR="00A52F08" w:rsidRPr="00874E09">
              <w:rPr>
                <w:sz w:val="24"/>
              </w:rPr>
              <w:t>описани</w:t>
            </w:r>
            <w:r w:rsidR="00A52F08">
              <w:rPr>
                <w:sz w:val="24"/>
              </w:rPr>
              <w:t>ю</w:t>
            </w:r>
            <w:r w:rsidR="00A52F08" w:rsidRPr="00874E09">
              <w:rPr>
                <w:sz w:val="24"/>
              </w:rPr>
              <w:t xml:space="preserve"> кабинета, где будет осуществляться приём</w:t>
            </w:r>
            <w:r w:rsidR="00A52F08">
              <w:rPr>
                <w:sz w:val="24"/>
              </w:rPr>
              <w:t xml:space="preserve">. Количество </w:t>
            </w:r>
            <w:r>
              <w:rPr>
                <w:sz w:val="24"/>
              </w:rPr>
              <w:t xml:space="preserve">передаваемых </w:t>
            </w:r>
            <w:r w:rsidR="00A52F08">
              <w:rPr>
                <w:sz w:val="24"/>
              </w:rPr>
              <w:t xml:space="preserve">ресурсов </w:t>
            </w:r>
            <w:r w:rsidR="00A52F08" w:rsidRPr="00671A95">
              <w:rPr>
                <w:sz w:val="24"/>
              </w:rPr>
              <w:t>Schedule</w:t>
            </w:r>
            <w:r w:rsidR="00A52F0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 - 1..1.</w:t>
            </w:r>
          </w:p>
        </w:tc>
      </w:tr>
      <w:tr w:rsidR="00A52F08" w:rsidRPr="009538A8" w14:paraId="4D5F52E3" w14:textId="77777777" w:rsidTr="00823B9F">
        <w:tc>
          <w:tcPr>
            <w:tcW w:w="562" w:type="dxa"/>
          </w:tcPr>
          <w:p w14:paraId="32D424AD" w14:textId="77777777" w:rsidR="00A52F08" w:rsidRPr="00EB7225" w:rsidRDefault="00A52F08" w:rsidP="00FE50B9">
            <w:pPr>
              <w:pStyle w:val="aa"/>
              <w:numPr>
                <w:ilvl w:val="0"/>
                <w:numId w:val="25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F8FD78B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14:paraId="1C4CA90B" w14:textId="77777777" w:rsidR="00A52F08" w:rsidRPr="007674B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 w:rsidR="007674BA">
              <w:rPr>
                <w:sz w:val="24"/>
              </w:rPr>
              <w:t xml:space="preserve"> (целевая МО)</w:t>
            </w:r>
            <w:r w:rsidRPr="007674BA">
              <w:rPr>
                <w:sz w:val="24"/>
              </w:rPr>
              <w:t>;</w:t>
            </w:r>
          </w:p>
          <w:p w14:paraId="43FDD1A7" w14:textId="77777777"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7B60D885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</w:t>
            </w:r>
            <w:r w:rsidR="00AE0EA9">
              <w:rPr>
                <w:sz w:val="24"/>
              </w:rPr>
              <w:t>по</w:t>
            </w:r>
            <w:r w:rsidRPr="00003CF7">
              <w:rPr>
                <w:sz w:val="24"/>
              </w:rPr>
              <w:t xml:space="preserve"> осуществлени</w:t>
            </w:r>
            <w:r w:rsidR="00AE0EA9">
              <w:rPr>
                <w:sz w:val="24"/>
              </w:rPr>
              <w:t>ю</w:t>
            </w:r>
            <w:r w:rsidRPr="00003CF7">
              <w:rPr>
                <w:sz w:val="24"/>
              </w:rPr>
              <w:t xml:space="preserve"> записи на прием</w:t>
            </w:r>
            <w:r>
              <w:rPr>
                <w:sz w:val="24"/>
              </w:rPr>
              <w:t>)</w:t>
            </w:r>
          </w:p>
        </w:tc>
      </w:tr>
      <w:tr w:rsidR="00A52F08" w:rsidRPr="009538A8" w14:paraId="6F55E803" w14:textId="77777777" w:rsidTr="00823B9F">
        <w:tc>
          <w:tcPr>
            <w:tcW w:w="562" w:type="dxa"/>
          </w:tcPr>
          <w:p w14:paraId="5CFBAFF2" w14:textId="77777777" w:rsidR="00A52F08" w:rsidRPr="00EB7225" w:rsidRDefault="00A52F08" w:rsidP="00FE50B9">
            <w:pPr>
              <w:pStyle w:val="aa"/>
              <w:numPr>
                <w:ilvl w:val="0"/>
                <w:numId w:val="25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E99BCD1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14:paraId="2AED78F7" w14:textId="77777777" w:rsidR="00A52F08" w:rsidRPr="00BC6E8A" w:rsidRDefault="00A52F08" w:rsidP="00823B9F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734669CE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A52F08" w:rsidRPr="009538A8" w14:paraId="40D1FA0C" w14:textId="77777777" w:rsidTr="00823B9F">
        <w:tc>
          <w:tcPr>
            <w:tcW w:w="562" w:type="dxa"/>
          </w:tcPr>
          <w:p w14:paraId="4DB2B5BF" w14:textId="77777777" w:rsidR="00A52F08" w:rsidRPr="00EB7225" w:rsidRDefault="00A52F08" w:rsidP="00FE50B9">
            <w:pPr>
              <w:pStyle w:val="aa"/>
              <w:numPr>
                <w:ilvl w:val="0"/>
                <w:numId w:val="25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BF34790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14:paraId="1F0D3DB9" w14:textId="77777777" w:rsidR="00A52F08" w:rsidRPr="007674B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 w:rsidR="007674BA"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5A05B6F3" w14:textId="77777777" w:rsidR="00A52F08" w:rsidRDefault="00A52F08" w:rsidP="00823B9F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 w:rsidR="009F5E32"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14:paraId="284872D4" w14:textId="77777777" w:rsidR="00A52F08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A52F08" w:rsidRPr="00874E09">
              <w:rPr>
                <w:sz w:val="24"/>
              </w:rPr>
              <w:t xml:space="preserve"> ресурс</w:t>
            </w:r>
            <w:r w:rsidR="00A52F08">
              <w:rPr>
                <w:sz w:val="24"/>
              </w:rPr>
              <w:t>ах</w:t>
            </w:r>
            <w:r w:rsidR="00A52F08" w:rsidRPr="00874E09">
              <w:rPr>
                <w:sz w:val="24"/>
              </w:rPr>
              <w:t xml:space="preserve"> </w:t>
            </w:r>
            <w:r w:rsidR="00A52F08" w:rsidRPr="00671A95">
              <w:rPr>
                <w:sz w:val="24"/>
              </w:rPr>
              <w:t>Location</w:t>
            </w:r>
            <w:r w:rsidR="00A52F08" w:rsidRPr="00874E09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>может передаваться</w:t>
            </w:r>
            <w:r w:rsidR="00A52F08"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 w:rsidR="00A52F08">
              <w:rPr>
                <w:sz w:val="24"/>
              </w:rPr>
              <w:t>и</w:t>
            </w:r>
            <w:r w:rsidR="00A52F08" w:rsidRPr="00874E09">
              <w:rPr>
                <w:sz w:val="24"/>
              </w:rPr>
              <w:t xml:space="preserve"> описание кабинета, где будет осуществляться приём)</w:t>
            </w:r>
            <w:r w:rsidR="00A52F08">
              <w:rPr>
                <w:sz w:val="24"/>
              </w:rPr>
              <w:t xml:space="preserve"> – двумя отдельными ресурсами </w:t>
            </w:r>
            <w:r w:rsidR="00A52F08" w:rsidRPr="00671A95">
              <w:rPr>
                <w:sz w:val="24"/>
              </w:rPr>
              <w:t>Location</w:t>
            </w:r>
            <w:r w:rsidR="00A52F08">
              <w:rPr>
                <w:sz w:val="24"/>
              </w:rPr>
              <w:t>.</w:t>
            </w:r>
          </w:p>
          <w:p w14:paraId="7E69EDBA" w14:textId="77777777" w:rsidR="00AE0EA9" w:rsidRPr="00425654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 0..2.</w:t>
            </w:r>
          </w:p>
        </w:tc>
      </w:tr>
      <w:tr w:rsidR="00A52F08" w:rsidRPr="009538A8" w14:paraId="3DCF1DB8" w14:textId="77777777" w:rsidTr="00823B9F">
        <w:tc>
          <w:tcPr>
            <w:tcW w:w="562" w:type="dxa"/>
          </w:tcPr>
          <w:p w14:paraId="52727367" w14:textId="77777777" w:rsidR="00A52F08" w:rsidRPr="00EB7225" w:rsidRDefault="00A52F08" w:rsidP="00FE50B9">
            <w:pPr>
              <w:pStyle w:val="aa"/>
              <w:numPr>
                <w:ilvl w:val="0"/>
                <w:numId w:val="25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BC2167B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2FE51AEA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03465FA0" w14:textId="77777777" w:rsidR="00A52F08" w:rsidRPr="00874E09" w:rsidRDefault="00695BA7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талоне (свободном временном интервале), по которому оформлена запись по направлению</w:t>
            </w:r>
          </w:p>
        </w:tc>
      </w:tr>
      <w:tr w:rsidR="007674BA" w:rsidRPr="007674BA" w14:paraId="7D3F9666" w14:textId="77777777" w:rsidTr="00823B9F">
        <w:tc>
          <w:tcPr>
            <w:tcW w:w="562" w:type="dxa"/>
          </w:tcPr>
          <w:p w14:paraId="4DB3F636" w14:textId="77777777" w:rsidR="007674BA" w:rsidRPr="00EB7225" w:rsidRDefault="007674BA" w:rsidP="00FE50B9">
            <w:pPr>
              <w:pStyle w:val="aa"/>
              <w:numPr>
                <w:ilvl w:val="0"/>
                <w:numId w:val="25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BF94259" w14:textId="77777777" w:rsidR="007674BA" w:rsidRPr="00671A95" w:rsidRDefault="007674BA" w:rsidP="00823B9F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14:paraId="747303CE" w14:textId="77777777" w:rsidR="007674BA" w:rsidRPr="007674BA" w:rsidRDefault="007674BA" w:rsidP="007674B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</w:t>
            </w:r>
            <w:r>
              <w:rPr>
                <w:sz w:val="24"/>
              </w:rPr>
              <w:lastRenderedPageBreak/>
              <w:t>(участник информационного обмена, 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14:paraId="7B65EDDE" w14:textId="77777777" w:rsidR="007674BA" w:rsidRPr="00542675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542675">
              <w:rPr>
                <w:sz w:val="24"/>
                <w:lang w:val="en-US"/>
              </w:rPr>
              <w:t>;</w:t>
            </w:r>
          </w:p>
          <w:p w14:paraId="10635D8E" w14:textId="77777777" w:rsidR="007674BA" w:rsidRPr="00933DB9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14:paraId="4F08C675" w14:textId="77777777" w:rsidR="007674BA" w:rsidRPr="007674BA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14:paraId="1EB26759" w14:textId="77777777" w:rsidR="00695BA7" w:rsidRDefault="00695BA7" w:rsidP="00695BA7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В ресурсе указывается информация о записи на приём (статус записи на </w:t>
            </w:r>
            <w:r>
              <w:rPr>
                <w:sz w:val="24"/>
              </w:rPr>
              <w:lastRenderedPageBreak/>
              <w:t>приём, данные об услугах, на которые произведена запись, дата осуществления записи на приём и номер направления).</w:t>
            </w:r>
          </w:p>
          <w:p w14:paraId="3D3389F0" w14:textId="77777777" w:rsidR="007674BA" w:rsidRPr="007674BA" w:rsidRDefault="007674BA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 1..1.</w:t>
            </w:r>
          </w:p>
        </w:tc>
      </w:tr>
      <w:tr w:rsidR="007674BA" w:rsidRPr="007674BA" w14:paraId="30749C39" w14:textId="77777777" w:rsidTr="00823B9F">
        <w:tc>
          <w:tcPr>
            <w:tcW w:w="562" w:type="dxa"/>
          </w:tcPr>
          <w:p w14:paraId="0B79BB92" w14:textId="77777777" w:rsidR="007674BA" w:rsidRPr="00EB7225" w:rsidRDefault="007674BA" w:rsidP="00FE50B9">
            <w:pPr>
              <w:pStyle w:val="aa"/>
              <w:numPr>
                <w:ilvl w:val="0"/>
                <w:numId w:val="25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81D94E6" w14:textId="77777777" w:rsidR="007674BA" w:rsidRPr="007674BA" w:rsidRDefault="007674BA" w:rsidP="00823B9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01E612A0" w14:textId="77777777" w:rsidR="007674BA" w:rsidRDefault="007674BA" w:rsidP="007674BA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72653A25" w14:textId="77777777" w:rsidR="007674BA" w:rsidRPr="00874E09" w:rsidRDefault="007674BA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14:paraId="049A0E27" w14:textId="77777777" w:rsidR="00A52F08" w:rsidRPr="007674BA" w:rsidRDefault="00A52F08" w:rsidP="00A52F08"/>
    <w:p w14:paraId="251DA0AC" w14:textId="77777777" w:rsidR="00A52F08" w:rsidRDefault="00A52F08" w:rsidP="00A52F08">
      <w:pPr>
        <w:pStyle w:val="a9"/>
      </w:pPr>
      <w:r w:rsidRPr="00DB198E">
        <w:t>Схема структуры Bundle</w:t>
      </w:r>
      <w:r w:rsidR="00580FDA">
        <w:t xml:space="preserve"> для факта записи, где медицинским ресурсом выступает медицинский работник,</w:t>
      </w:r>
      <w:r w:rsidRPr="00DB198E">
        <w:t xml:space="preserve"> приведена </w:t>
      </w:r>
      <w:r w:rsidRPr="007F6095">
        <w:t>на</w:t>
      </w:r>
      <w:r w:rsidR="00580FDA">
        <w:t xml:space="preserve"> </w:t>
      </w:r>
      <w:r w:rsidR="00580FDA">
        <w:fldChar w:fldCharType="begin"/>
      </w:r>
      <w:r w:rsidR="00580FDA">
        <w:instrText xml:space="preserve"> REF _Ref48060839 \h  \* MERGEFORMAT </w:instrText>
      </w:r>
      <w:r w:rsidR="00580FDA">
        <w:fldChar w:fldCharType="separate"/>
      </w:r>
      <w:r w:rsidR="00580FDA" w:rsidRPr="00580FDA">
        <w:t>Рисун</w:t>
      </w:r>
      <w:r w:rsidR="00580FDA">
        <w:t>ке</w:t>
      </w:r>
      <w:r w:rsidR="00580FDA" w:rsidRPr="00580FDA">
        <w:t xml:space="preserve"> 8</w:t>
      </w:r>
      <w:r w:rsidR="00580FDA">
        <w:fldChar w:fldCharType="end"/>
      </w:r>
      <w:r>
        <w:t>.</w:t>
      </w:r>
    </w:p>
    <w:p w14:paraId="7CA9AA4B" w14:textId="77777777" w:rsidR="00A52F08" w:rsidRDefault="000119A2" w:rsidP="00A52F08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68C73AC" wp14:editId="753E5E7B">
            <wp:extent cx="5934075" cy="48006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F6E7D9" w14:textId="77777777" w:rsidR="00A52F08" w:rsidRPr="00580FDA" w:rsidRDefault="00A52F08" w:rsidP="00A52F08">
      <w:pPr>
        <w:pStyle w:val="a9"/>
        <w:ind w:firstLine="0"/>
        <w:jc w:val="center"/>
        <w:rPr>
          <w:b/>
          <w:sz w:val="24"/>
          <w:szCs w:val="24"/>
        </w:rPr>
      </w:pPr>
      <w:bookmarkStart w:id="128" w:name="_Ref4806083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580FDA">
        <w:rPr>
          <w:b/>
          <w:noProof/>
          <w:sz w:val="24"/>
          <w:szCs w:val="24"/>
        </w:rPr>
        <w:t>8</w:t>
      </w:r>
      <w:r w:rsidRPr="002B12DC">
        <w:rPr>
          <w:b/>
          <w:sz w:val="24"/>
          <w:szCs w:val="24"/>
        </w:rPr>
        <w:fldChar w:fldCharType="end"/>
      </w:r>
      <w:bookmarkEnd w:id="128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 w:rsidR="00580FDA">
        <w:rPr>
          <w:b/>
          <w:sz w:val="24"/>
          <w:szCs w:val="24"/>
        </w:rPr>
        <w:t xml:space="preserve"> </w:t>
      </w:r>
      <w:r w:rsidR="00580FDA" w:rsidRPr="00580FDA">
        <w:rPr>
          <w:b/>
          <w:sz w:val="24"/>
          <w:szCs w:val="24"/>
        </w:rPr>
        <w:t>(медицинским ресурсом, оказывающим услугу, является медицинский работник)</w:t>
      </w:r>
    </w:p>
    <w:p w14:paraId="02293931" w14:textId="77777777" w:rsidR="00580FDA" w:rsidRDefault="00580FDA" w:rsidP="00580FDA">
      <w:pPr>
        <w:pStyle w:val="a9"/>
      </w:pPr>
    </w:p>
    <w:p w14:paraId="0283B99D" w14:textId="77777777" w:rsidR="00580FDA" w:rsidRDefault="00580FDA" w:rsidP="00580FDA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="005F2363" w:rsidRPr="00DB198E">
        <w:t>и их описание</w:t>
      </w:r>
      <w:r w:rsidR="005F2363">
        <w:t>,</w:t>
      </w:r>
      <w:r w:rsidR="005F2363" w:rsidRPr="00DB198E">
        <w:t xml:space="preserve"> </w:t>
      </w:r>
      <w:r w:rsidR="005F2363">
        <w:t xml:space="preserve">для факта записи, где медицинским ресурсом выступает кабинет, </w:t>
      </w:r>
      <w:r w:rsidR="005F2363" w:rsidRPr="00DB198E">
        <w:t>представлено</w:t>
      </w:r>
      <w:r w:rsidRPr="00DB198E">
        <w:t xml:space="preserve"> в</w:t>
      </w:r>
      <w:r w:rsidR="005F2363">
        <w:t xml:space="preserve"> </w:t>
      </w:r>
      <w:r w:rsidR="005F2363">
        <w:fldChar w:fldCharType="begin"/>
      </w:r>
      <w:r w:rsidR="005F2363">
        <w:instrText xml:space="preserve"> REF _Ref48060954 \h  \* MERGEFORMAT </w:instrText>
      </w:r>
      <w:r w:rsidR="005F2363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14</w:t>
      </w:r>
      <w:r w:rsidR="005F2363">
        <w:fldChar w:fldCharType="end"/>
      </w:r>
      <w:r w:rsidRPr="00DB198E">
        <w:t>.</w:t>
      </w:r>
    </w:p>
    <w:p w14:paraId="127460FB" w14:textId="77777777" w:rsidR="00580FDA" w:rsidRPr="00874E09" w:rsidRDefault="00580FDA" w:rsidP="00580FDA">
      <w:pPr>
        <w:pStyle w:val="aff"/>
        <w:ind w:left="0"/>
        <w:jc w:val="left"/>
        <w:rPr>
          <w:sz w:val="24"/>
        </w:rPr>
      </w:pPr>
      <w:bookmarkStart w:id="129" w:name="_Ref48060954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14</w:t>
      </w:r>
      <w:r w:rsidRPr="00F636EB">
        <w:rPr>
          <w:sz w:val="24"/>
        </w:rPr>
        <w:fldChar w:fldCharType="end"/>
      </w:r>
      <w:bookmarkEnd w:id="129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 w:rsidR="005F2363">
        <w:rPr>
          <w:sz w:val="24"/>
          <w:lang w:val="en-US"/>
        </w:rPr>
        <w:t>Bundle</w:t>
      </w:r>
      <w:r w:rsidR="005F2363">
        <w:rPr>
          <w:sz w:val="24"/>
        </w:rPr>
        <w:t xml:space="preserve"> (медицинским ресурсом, оказывающим услугу, является кабинет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580FDA" w:rsidRPr="00C9379F" w14:paraId="5045D73E" w14:textId="77777777" w:rsidTr="000B4CE9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15B9365A" w14:textId="77777777" w:rsidR="00580FDA" w:rsidRPr="00C9379F" w:rsidRDefault="00580FDA" w:rsidP="000B4CE9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7D66DD3F" w14:textId="77777777" w:rsidR="00580FDA" w:rsidRPr="00BC6E8A" w:rsidRDefault="00580FDA" w:rsidP="000B4CE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6E42BDA0" w14:textId="77777777" w:rsidR="00580FDA" w:rsidRPr="00B171E7" w:rsidRDefault="00580FDA" w:rsidP="000B4CE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1171A7FA" w14:textId="77777777" w:rsidR="00580FDA" w:rsidRPr="00C9379F" w:rsidRDefault="00580FDA" w:rsidP="000B4CE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80FDA" w:rsidRPr="009538A8" w14:paraId="16B107EF" w14:textId="77777777" w:rsidTr="000B4CE9">
        <w:tc>
          <w:tcPr>
            <w:tcW w:w="562" w:type="dxa"/>
          </w:tcPr>
          <w:p w14:paraId="225F52EC" w14:textId="77777777" w:rsidR="00580FDA" w:rsidRPr="00EB7225" w:rsidRDefault="00580FDA" w:rsidP="00FE50B9">
            <w:pPr>
              <w:pStyle w:val="aa"/>
              <w:numPr>
                <w:ilvl w:val="0"/>
                <w:numId w:val="26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DFCE2B4" w14:textId="77777777" w:rsidR="00580FDA" w:rsidRPr="009538A8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14:paraId="2991EB5C" w14:textId="77777777" w:rsidR="00580FDA" w:rsidRPr="005F2363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5DFEE556" w14:textId="77777777" w:rsidR="00580FDA" w:rsidRPr="009538A8" w:rsidRDefault="00580FDA" w:rsidP="000B4CE9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580FDA" w:rsidRPr="009538A8" w14:paraId="62D88ACD" w14:textId="77777777" w:rsidTr="000B4CE9">
        <w:tc>
          <w:tcPr>
            <w:tcW w:w="562" w:type="dxa"/>
          </w:tcPr>
          <w:p w14:paraId="208A20B0" w14:textId="77777777" w:rsidR="00580FDA" w:rsidRPr="00EB7225" w:rsidRDefault="00580FDA" w:rsidP="00FE50B9">
            <w:pPr>
              <w:pStyle w:val="aa"/>
              <w:numPr>
                <w:ilvl w:val="0"/>
                <w:numId w:val="26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E14B0A3" w14:textId="77777777" w:rsidR="00580FDA" w:rsidRPr="00BC6E8A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14:paraId="2AC95FF7" w14:textId="77777777" w:rsidR="00580FDA" w:rsidRPr="00933DB9" w:rsidRDefault="00580FDA" w:rsidP="000B4CE9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0A735F39" w14:textId="77777777" w:rsidR="00580FDA" w:rsidRDefault="00580FDA" w:rsidP="000B4CE9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</w:t>
            </w:r>
            <w:r w:rsidR="005F2363">
              <w:rPr>
                <w:sz w:val="24"/>
              </w:rPr>
              <w:t>в качестве медицинского ресурса выступает кабинет</w:t>
            </w:r>
            <w:r>
              <w:rPr>
                <w:sz w:val="24"/>
              </w:rPr>
              <w:t>).</w:t>
            </w:r>
          </w:p>
          <w:p w14:paraId="0718D50B" w14:textId="77777777" w:rsidR="00580FD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580FDA" w:rsidRPr="009B5798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рамках ресурса </w:t>
            </w:r>
            <w:r w:rsidR="00580FDA" w:rsidRPr="00671A95">
              <w:rPr>
                <w:sz w:val="24"/>
              </w:rPr>
              <w:t>Schedule</w:t>
            </w:r>
            <w:r w:rsidR="00580FDA" w:rsidRPr="00B253F7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должна быть указана одна ссылка на ресурс </w:t>
            </w:r>
            <w:r w:rsidR="00580FDA">
              <w:rPr>
                <w:sz w:val="24"/>
                <w:lang w:val="en-US"/>
              </w:rPr>
              <w:t>Location</w:t>
            </w:r>
            <w:r w:rsidR="00580FDA">
              <w:rPr>
                <w:sz w:val="24"/>
              </w:rPr>
              <w:t xml:space="preserve"> с данными по </w:t>
            </w:r>
            <w:r w:rsidR="00580FDA" w:rsidRPr="00874E09">
              <w:rPr>
                <w:sz w:val="24"/>
              </w:rPr>
              <w:t>описани</w:t>
            </w:r>
            <w:r w:rsidR="00580FDA">
              <w:rPr>
                <w:sz w:val="24"/>
              </w:rPr>
              <w:t>ю</w:t>
            </w:r>
            <w:r w:rsidR="00580FDA" w:rsidRPr="00874E09">
              <w:rPr>
                <w:sz w:val="24"/>
              </w:rPr>
              <w:t xml:space="preserve"> кабинета, где будет осуществляться приём</w:t>
            </w:r>
            <w:r w:rsidR="00580FDA">
              <w:rPr>
                <w:sz w:val="24"/>
              </w:rPr>
              <w:t xml:space="preserve">, а также может быть указана максимум одна ссылка на ресурс </w:t>
            </w:r>
            <w:r w:rsidR="00580FDA">
              <w:rPr>
                <w:sz w:val="24"/>
                <w:lang w:val="en-US"/>
              </w:rPr>
              <w:t>Location</w:t>
            </w:r>
            <w:r w:rsidR="00580FDA" w:rsidRPr="00087B63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с данными по </w:t>
            </w:r>
            <w:r w:rsidR="00580FDA" w:rsidRPr="00874E09">
              <w:rPr>
                <w:sz w:val="24"/>
              </w:rPr>
              <w:t>адрес</w:t>
            </w:r>
            <w:r w:rsidR="00580FDA">
              <w:rPr>
                <w:sz w:val="24"/>
              </w:rPr>
              <w:t>у</w:t>
            </w:r>
            <w:r w:rsidR="00580FDA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580FDA">
              <w:rPr>
                <w:sz w:val="24"/>
              </w:rPr>
              <w:t xml:space="preserve">. В рамках ресурса </w:t>
            </w:r>
            <w:r w:rsidR="00580FDA" w:rsidRPr="00671A95">
              <w:rPr>
                <w:sz w:val="24"/>
              </w:rPr>
              <w:t>Schedule</w:t>
            </w:r>
            <w:r w:rsidR="00580FDA">
              <w:rPr>
                <w:sz w:val="24"/>
              </w:rPr>
              <w:t xml:space="preserve"> не должна передаваться ссылка на ресурс  </w:t>
            </w:r>
            <w:r w:rsidR="00580FDA" w:rsidRPr="00671A95">
              <w:rPr>
                <w:sz w:val="24"/>
              </w:rPr>
              <w:t>PractitionerRole</w:t>
            </w:r>
            <w:r w:rsidR="00580FDA">
              <w:rPr>
                <w:sz w:val="24"/>
              </w:rPr>
              <w:t>.</w:t>
            </w:r>
          </w:p>
          <w:p w14:paraId="5EB1B779" w14:textId="77777777" w:rsidR="00580FDA" w:rsidRPr="00600BC2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 1..1.</w:t>
            </w:r>
          </w:p>
        </w:tc>
      </w:tr>
      <w:tr w:rsidR="00580FDA" w:rsidRPr="009538A8" w14:paraId="1DB43A9C" w14:textId="77777777" w:rsidTr="000B4CE9">
        <w:tc>
          <w:tcPr>
            <w:tcW w:w="562" w:type="dxa"/>
          </w:tcPr>
          <w:p w14:paraId="2851BF41" w14:textId="77777777" w:rsidR="00580FDA" w:rsidRPr="00EB7225" w:rsidRDefault="00580FDA" w:rsidP="00FE50B9">
            <w:pPr>
              <w:pStyle w:val="aa"/>
              <w:numPr>
                <w:ilvl w:val="0"/>
                <w:numId w:val="26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322DFDA" w14:textId="77777777" w:rsidR="00580FDA" w:rsidRPr="00BC6E8A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14:paraId="4BF293B9" w14:textId="77777777" w:rsidR="00580FDA" w:rsidRPr="00BC6E8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3419FEC5" w14:textId="77777777" w:rsidR="00580FDA" w:rsidRDefault="00580FDA" w:rsidP="000B4CE9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организации, где будет </w:t>
            </w:r>
            <w:r w:rsidRPr="009E6DAF">
              <w:rPr>
                <w:sz w:val="24"/>
              </w:rPr>
              <w:lastRenderedPageBreak/>
              <w:t>осуществляться приём</w:t>
            </w:r>
            <w:r w:rsidR="005F2363"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в расписании которого необходимо занять для получения медицинской услуги)</w:t>
            </w:r>
            <w:r>
              <w:rPr>
                <w:sz w:val="24"/>
              </w:rPr>
              <w:t>.</w:t>
            </w:r>
          </w:p>
          <w:p w14:paraId="644F87E2" w14:textId="77777777" w:rsidR="00580FD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580FDA" w:rsidRPr="00874E09">
              <w:rPr>
                <w:sz w:val="24"/>
              </w:rPr>
              <w:t xml:space="preserve"> ресурсе </w:t>
            </w:r>
            <w:r w:rsidR="00580FDA" w:rsidRPr="00671A95">
              <w:rPr>
                <w:sz w:val="24"/>
              </w:rPr>
              <w:t>Location</w:t>
            </w:r>
            <w:r w:rsidR="00580FDA">
              <w:rPr>
                <w:sz w:val="24"/>
              </w:rPr>
              <w:t xml:space="preserve"> передается информация с описанием данного кабинета (наименование кабинета, </w:t>
            </w:r>
            <w:r w:rsidR="00580FDA">
              <w:rPr>
                <w:sz w:val="24"/>
                <w:lang w:val="en-US"/>
              </w:rPr>
              <w:t>OID</w:t>
            </w:r>
            <w:r w:rsidR="00580FDA">
              <w:rPr>
                <w:sz w:val="24"/>
              </w:rPr>
              <w:t xml:space="preserve"> кабинета в соответствии со справочником </w:t>
            </w:r>
            <w:r w:rsidR="00580FDA" w:rsidRPr="00425654">
              <w:rPr>
                <w:sz w:val="24"/>
              </w:rPr>
              <w:t>ФНСИ «ФРМО. Справочник отделений и кабинетов» 1.2.643.5.1.13.13.99.2.115</w:t>
            </w:r>
            <w:r w:rsidR="00580FDA">
              <w:rPr>
                <w:sz w:val="24"/>
              </w:rPr>
              <w:t xml:space="preserve"> и прочее), а также в отдельном ресурсе </w:t>
            </w:r>
            <w:r w:rsidR="00580FDA">
              <w:rPr>
                <w:sz w:val="24"/>
                <w:lang w:val="en-US"/>
              </w:rPr>
              <w:t>Location</w:t>
            </w:r>
            <w:r w:rsidR="00580FDA" w:rsidRPr="00425654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может передаваться информация об </w:t>
            </w:r>
            <w:r w:rsidR="00580FDA" w:rsidRPr="00874E09">
              <w:rPr>
                <w:sz w:val="24"/>
              </w:rPr>
              <w:t>адрес</w:t>
            </w:r>
            <w:r w:rsidR="00580FDA">
              <w:rPr>
                <w:sz w:val="24"/>
              </w:rPr>
              <w:t>е</w:t>
            </w:r>
            <w:r w:rsidR="00580FDA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580FDA">
              <w:rPr>
                <w:sz w:val="24"/>
              </w:rPr>
              <w:t>.</w:t>
            </w:r>
          </w:p>
          <w:p w14:paraId="5A1CCB68" w14:textId="77777777" w:rsidR="005F2363" w:rsidRPr="00425654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 1..2.</w:t>
            </w:r>
          </w:p>
        </w:tc>
      </w:tr>
      <w:tr w:rsidR="00AB42F2" w:rsidRPr="009538A8" w14:paraId="7E63B33B" w14:textId="77777777" w:rsidTr="000B4CE9">
        <w:tc>
          <w:tcPr>
            <w:tcW w:w="562" w:type="dxa"/>
          </w:tcPr>
          <w:p w14:paraId="263946BE" w14:textId="77777777" w:rsidR="00AB42F2" w:rsidRPr="00EB7225" w:rsidRDefault="00AB42F2" w:rsidP="00FE50B9">
            <w:pPr>
              <w:pStyle w:val="aa"/>
              <w:numPr>
                <w:ilvl w:val="0"/>
                <w:numId w:val="26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E5BB937" w14:textId="77777777" w:rsidR="00AB42F2" w:rsidRPr="00BC6E8A" w:rsidRDefault="00AB42F2" w:rsidP="00AB42F2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1FDD7D27" w14:textId="77777777" w:rsidR="00AB42F2" w:rsidRPr="00BC6E8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0F16F28D" w14:textId="77777777" w:rsidR="00AB42F2" w:rsidRPr="00874E09" w:rsidRDefault="00F31EDE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талоне (свободном временном интервале), по которому оформлена запись по направлению</w:t>
            </w:r>
          </w:p>
        </w:tc>
      </w:tr>
      <w:tr w:rsidR="00AB42F2" w:rsidRPr="009538A8" w14:paraId="7BF69C27" w14:textId="77777777" w:rsidTr="000B4CE9">
        <w:tc>
          <w:tcPr>
            <w:tcW w:w="562" w:type="dxa"/>
          </w:tcPr>
          <w:p w14:paraId="51DFDE7C" w14:textId="77777777" w:rsidR="00AB42F2" w:rsidRPr="00EB7225" w:rsidRDefault="00AB42F2" w:rsidP="00FE50B9">
            <w:pPr>
              <w:pStyle w:val="aa"/>
              <w:numPr>
                <w:ilvl w:val="0"/>
                <w:numId w:val="26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4672539" w14:textId="77777777" w:rsidR="00AB42F2" w:rsidRPr="00671A95" w:rsidRDefault="00AB42F2" w:rsidP="00AB42F2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14:paraId="540BBDF1" w14:textId="77777777"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</w:t>
            </w:r>
            <w:r>
              <w:rPr>
                <w:sz w:val="24"/>
              </w:rPr>
              <w:lastRenderedPageBreak/>
              <w:t>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14:paraId="6182B644" w14:textId="77777777"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542675">
              <w:rPr>
                <w:sz w:val="24"/>
              </w:rPr>
              <w:t>;</w:t>
            </w:r>
          </w:p>
          <w:p w14:paraId="6E97483C" w14:textId="77777777"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542675">
              <w:rPr>
                <w:sz w:val="24"/>
              </w:rPr>
              <w:t>;</w:t>
            </w:r>
          </w:p>
          <w:p w14:paraId="3CBB1777" w14:textId="77777777"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14:paraId="707FF8D5" w14:textId="77777777" w:rsidR="00F31EDE" w:rsidRDefault="00F31EDE" w:rsidP="00F31EDE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В ресурсе указывается информация о записи на приём (статус записи на приём, данные об услугах, на которые произведена запись, дата </w:t>
            </w:r>
            <w:r>
              <w:rPr>
                <w:sz w:val="24"/>
              </w:rPr>
              <w:lastRenderedPageBreak/>
              <w:t>осуществления записи на приём и номер направления).</w:t>
            </w:r>
          </w:p>
          <w:p w14:paraId="787A03F4" w14:textId="77777777"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 1..1.</w:t>
            </w:r>
          </w:p>
        </w:tc>
      </w:tr>
      <w:tr w:rsidR="00AB42F2" w:rsidRPr="009538A8" w14:paraId="1C645A25" w14:textId="77777777" w:rsidTr="000B4CE9">
        <w:tc>
          <w:tcPr>
            <w:tcW w:w="562" w:type="dxa"/>
          </w:tcPr>
          <w:p w14:paraId="3ED16F64" w14:textId="77777777" w:rsidR="00AB42F2" w:rsidRPr="00EB7225" w:rsidRDefault="00AB42F2" w:rsidP="00FE50B9">
            <w:pPr>
              <w:pStyle w:val="aa"/>
              <w:numPr>
                <w:ilvl w:val="0"/>
                <w:numId w:val="26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3AB2679" w14:textId="77777777"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57EFACF3" w14:textId="77777777" w:rsidR="00AB42F2" w:rsidRDefault="00AB42F2" w:rsidP="00AB42F2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20CABA93" w14:textId="77777777" w:rsidR="00AB42F2" w:rsidRPr="00874E09" w:rsidRDefault="00AB42F2" w:rsidP="00AB42F2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14:paraId="50E2EE85" w14:textId="77777777" w:rsidR="00580FDA" w:rsidRDefault="00580FDA" w:rsidP="00580FDA"/>
    <w:p w14:paraId="2CE53D2F" w14:textId="77777777" w:rsidR="00580FDA" w:rsidRDefault="00AB42F2" w:rsidP="00580FDA">
      <w:pPr>
        <w:pStyle w:val="a9"/>
      </w:pPr>
      <w:r w:rsidRPr="00DB198E">
        <w:t>Схема структуры Bundle</w:t>
      </w:r>
      <w:r>
        <w:t xml:space="preserve"> для факта записи, где медицинским ресурсом выступает кабинет,</w:t>
      </w:r>
      <w:r w:rsidRPr="00DB198E">
        <w:t xml:space="preserve"> приведена </w:t>
      </w:r>
      <w:r w:rsidR="00580FDA" w:rsidRPr="007F6095">
        <w:t>на</w:t>
      </w:r>
      <w:r>
        <w:t xml:space="preserve"> </w:t>
      </w:r>
      <w:r>
        <w:fldChar w:fldCharType="begin"/>
      </w:r>
      <w:r>
        <w:instrText xml:space="preserve"> REF _Ref48061642 \h  \* MERGEFORMAT </w:instrText>
      </w:r>
      <w:r>
        <w:fldChar w:fldCharType="separate"/>
      </w:r>
      <w:r w:rsidRPr="00AB42F2">
        <w:t>Рисун</w:t>
      </w:r>
      <w:r>
        <w:t>ке</w:t>
      </w:r>
      <w:r w:rsidRPr="00AB42F2">
        <w:t xml:space="preserve"> 9</w:t>
      </w:r>
      <w:r>
        <w:fldChar w:fldCharType="end"/>
      </w:r>
      <w:r w:rsidR="00580FDA">
        <w:t>.</w:t>
      </w:r>
    </w:p>
    <w:p w14:paraId="7168F7E2" w14:textId="77777777" w:rsidR="00580FDA" w:rsidRDefault="000119A2" w:rsidP="00580FDA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4BB7C15" wp14:editId="579424F1">
            <wp:extent cx="5934075" cy="43053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FA81B3" w14:textId="77777777" w:rsidR="00580FDA" w:rsidRPr="00187421" w:rsidRDefault="00580FDA" w:rsidP="00580FDA">
      <w:pPr>
        <w:pStyle w:val="a9"/>
        <w:ind w:firstLine="0"/>
        <w:jc w:val="center"/>
        <w:rPr>
          <w:b/>
          <w:sz w:val="24"/>
          <w:szCs w:val="24"/>
        </w:rPr>
      </w:pPr>
      <w:bookmarkStart w:id="130" w:name="_Ref4806164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F31EDE">
        <w:rPr>
          <w:b/>
          <w:noProof/>
          <w:sz w:val="24"/>
          <w:szCs w:val="24"/>
        </w:rPr>
        <w:t>9</w:t>
      </w:r>
      <w:r w:rsidRPr="002B12DC">
        <w:rPr>
          <w:b/>
          <w:sz w:val="24"/>
          <w:szCs w:val="24"/>
        </w:rPr>
        <w:fldChar w:fldCharType="end"/>
      </w:r>
      <w:bookmarkEnd w:id="130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="00AB42F2" w:rsidRPr="00580FDA">
        <w:rPr>
          <w:b/>
          <w:sz w:val="24"/>
          <w:szCs w:val="24"/>
        </w:rPr>
        <w:t>Bundle</w:t>
      </w:r>
      <w:r w:rsidR="00AB42F2">
        <w:rPr>
          <w:b/>
          <w:sz w:val="24"/>
          <w:szCs w:val="24"/>
        </w:rPr>
        <w:t xml:space="preserve"> </w:t>
      </w:r>
      <w:r w:rsidR="00AB42F2" w:rsidRPr="00580FDA">
        <w:rPr>
          <w:b/>
          <w:sz w:val="24"/>
          <w:szCs w:val="24"/>
        </w:rPr>
        <w:t xml:space="preserve">(медицинским ресурсом, оказывающим услугу, является </w:t>
      </w:r>
      <w:r w:rsidR="00AB42F2">
        <w:rPr>
          <w:b/>
          <w:sz w:val="24"/>
          <w:szCs w:val="24"/>
        </w:rPr>
        <w:t>кабинет</w:t>
      </w:r>
      <w:r w:rsidR="00AB42F2" w:rsidRPr="00580FDA">
        <w:rPr>
          <w:b/>
          <w:sz w:val="24"/>
          <w:szCs w:val="24"/>
        </w:rPr>
        <w:t>)</w:t>
      </w:r>
    </w:p>
    <w:p w14:paraId="3F4E9FBF" w14:textId="77777777" w:rsidR="00580FDA" w:rsidRDefault="00580FDA" w:rsidP="00A52F08">
      <w:pPr>
        <w:pStyle w:val="a9"/>
        <w:ind w:firstLine="0"/>
        <w:rPr>
          <w:b/>
          <w:sz w:val="24"/>
          <w:szCs w:val="24"/>
        </w:rPr>
      </w:pPr>
    </w:p>
    <w:p w14:paraId="4653358F" w14:textId="77777777" w:rsidR="00A52F08" w:rsidRDefault="00A52F08" w:rsidP="00A52F08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="00580FDA" w:rsidRPr="00823B9F">
        <w:t>$notify</w:t>
      </w:r>
      <w:r w:rsidR="00580FDA" w:rsidRPr="007F6095">
        <w:t xml:space="preserve"> </w:t>
      </w:r>
      <w:r w:rsidRPr="007F6095">
        <w:t>представлена на</w:t>
      </w:r>
      <w:r w:rsidR="00AB42F2">
        <w:t xml:space="preserve"> </w:t>
      </w:r>
      <w:r w:rsidR="00AB42F2">
        <w:fldChar w:fldCharType="begin"/>
      </w:r>
      <w:r w:rsidR="00AB42F2">
        <w:instrText xml:space="preserve"> REF _Ref48061705 \h  \* MERGEFORMAT </w:instrText>
      </w:r>
      <w:r w:rsidR="00AB42F2">
        <w:fldChar w:fldCharType="separate"/>
      </w:r>
      <w:r w:rsidR="00AB42F2" w:rsidRPr="00AB42F2">
        <w:t>Рисун</w:t>
      </w:r>
      <w:r w:rsidR="00AB42F2">
        <w:t>ке</w:t>
      </w:r>
      <w:r w:rsidR="00AB42F2" w:rsidRPr="00AB42F2">
        <w:t xml:space="preserve"> 10</w:t>
      </w:r>
      <w:r w:rsidR="00AB42F2">
        <w:fldChar w:fldCharType="end"/>
      </w:r>
      <w:r>
        <w:t>.</w:t>
      </w:r>
    </w:p>
    <w:p w14:paraId="013A7A42" w14:textId="77777777" w:rsidR="00A52F08" w:rsidRDefault="00710FF4" w:rsidP="00A52F08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95A205E" wp14:editId="4198A8CA">
            <wp:extent cx="5934075" cy="48768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70D825" w14:textId="77777777" w:rsidR="00A52F08" w:rsidRDefault="00A52F08" w:rsidP="00A52F08">
      <w:pPr>
        <w:pStyle w:val="a9"/>
        <w:ind w:firstLine="0"/>
        <w:jc w:val="center"/>
        <w:rPr>
          <w:b/>
          <w:sz w:val="24"/>
          <w:szCs w:val="24"/>
        </w:rPr>
      </w:pPr>
      <w:bookmarkStart w:id="131" w:name="_Ref4806170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B42F2">
        <w:rPr>
          <w:b/>
          <w:noProof/>
          <w:sz w:val="24"/>
          <w:szCs w:val="24"/>
        </w:rPr>
        <w:t>10</w:t>
      </w:r>
      <w:r w:rsidRPr="002B12DC">
        <w:rPr>
          <w:b/>
          <w:sz w:val="24"/>
          <w:szCs w:val="24"/>
        </w:rPr>
        <w:fldChar w:fldCharType="end"/>
      </w:r>
      <w:bookmarkEnd w:id="131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AB42F2" w:rsidRPr="00AB42F2">
        <w:rPr>
          <w:b/>
          <w:sz w:val="24"/>
          <w:szCs w:val="24"/>
        </w:rPr>
        <w:t>$notify</w:t>
      </w:r>
    </w:p>
    <w:p w14:paraId="7320D6AF" w14:textId="77777777" w:rsidR="00A52F08" w:rsidRDefault="00A52F08" w:rsidP="00A52F08">
      <w:pPr>
        <w:pStyle w:val="a9"/>
      </w:pPr>
    </w:p>
    <w:p w14:paraId="4DD8FBAC" w14:textId="77777777" w:rsidR="00A52F08" w:rsidRDefault="00A52F08" w:rsidP="00A52F08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183BD851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32" w:name="_Toc97117501"/>
      <w:bookmarkStart w:id="133" w:name="_Toc116662216"/>
      <w:r w:rsidRPr="007C34AB">
        <w:t>Patient</w:t>
      </w:r>
      <w:bookmarkEnd w:id="132"/>
      <w:bookmarkEnd w:id="133"/>
    </w:p>
    <w:p w14:paraId="4AE6654E" w14:textId="77777777" w:rsidR="00A52F08" w:rsidRPr="00EB3804" w:rsidRDefault="00A52F08" w:rsidP="00A52F08">
      <w:pPr>
        <w:pStyle w:val="a9"/>
      </w:pPr>
      <w:r w:rsidRPr="00EB3804">
        <w:t xml:space="preserve">Ресурс Patient предназначен </w:t>
      </w:r>
      <w:r>
        <w:t>для передачи данных о пациенте.</w:t>
      </w:r>
    </w:p>
    <w:p w14:paraId="03C93EED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710FF4">
        <w:fldChar w:fldCharType="begin"/>
      </w:r>
      <w:r w:rsidR="00710FF4">
        <w:instrText xml:space="preserve"> REF _Ref48061759 \h  \* MERGEFORMAT </w:instrText>
      </w:r>
      <w:r w:rsidR="00710FF4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15</w:t>
      </w:r>
      <w:r w:rsidR="00710FF4">
        <w:fldChar w:fldCharType="end"/>
      </w:r>
      <w:r w:rsidR="00710FF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A7FB88D" w14:textId="77777777" w:rsidR="00386019" w:rsidRPr="00386019" w:rsidRDefault="00A52F08" w:rsidP="00386019">
      <w:pPr>
        <w:pStyle w:val="aff"/>
        <w:ind w:left="0"/>
        <w:jc w:val="left"/>
        <w:rPr>
          <w:sz w:val="24"/>
          <w:lang w:val="en-US"/>
        </w:rPr>
      </w:pPr>
      <w:bookmarkStart w:id="134" w:name="_Ref4806175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15</w:t>
      </w:r>
      <w:r w:rsidRPr="00F636EB">
        <w:rPr>
          <w:sz w:val="24"/>
        </w:rPr>
        <w:fldChar w:fldCharType="end"/>
      </w:r>
      <w:bookmarkEnd w:id="134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Patient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0119A2" w:rsidRPr="00C9379F" w14:paraId="3DDD51BC" w14:textId="77777777" w:rsidTr="00040D96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70D7EABD" w14:textId="77777777" w:rsidR="000119A2" w:rsidRPr="00C9379F" w:rsidRDefault="000119A2" w:rsidP="00040D9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2655359F" w14:textId="77777777" w:rsidR="000119A2" w:rsidRPr="00BC6E8A" w:rsidRDefault="000119A2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2DF6CA0A" w14:textId="77777777" w:rsidR="000119A2" w:rsidRPr="00B171E7" w:rsidRDefault="000119A2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FB19ABA" w14:textId="77777777" w:rsidR="000119A2" w:rsidRPr="00C9379F" w:rsidRDefault="000119A2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B89BB26" w14:textId="77777777" w:rsidR="000119A2" w:rsidRPr="00C9379F" w:rsidRDefault="000119A2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0119A2" w:rsidRPr="009538A8" w14:paraId="77F27F7F" w14:textId="77777777" w:rsidTr="00040D96">
        <w:tc>
          <w:tcPr>
            <w:tcW w:w="993" w:type="dxa"/>
          </w:tcPr>
          <w:p w14:paraId="6E956439" w14:textId="77777777" w:rsidR="000119A2" w:rsidRPr="00EB7225" w:rsidRDefault="000119A2" w:rsidP="00FE50B9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432D11F" w14:textId="77777777" w:rsidR="000119A2" w:rsidRPr="009538A8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134" w:type="dxa"/>
          </w:tcPr>
          <w:p w14:paraId="5C8D7A30" w14:textId="77777777" w:rsidR="000119A2" w:rsidRPr="00EB7225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A955AE1" w14:textId="77777777" w:rsidR="000119A2" w:rsidRPr="00763C97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0ECC429B" w14:textId="77777777" w:rsidR="000119A2" w:rsidRPr="00592C83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Patient</w:t>
            </w:r>
            <w:r w:rsidRPr="00592C83">
              <w:rPr>
                <w:sz w:val="24"/>
              </w:rPr>
              <w:t>.</w:t>
            </w:r>
          </w:p>
          <w:p w14:paraId="4D23F81E" w14:textId="77777777" w:rsidR="000119A2" w:rsidRPr="00592C83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0119A2" w:rsidRPr="009538A8" w14:paraId="309414AB" w14:textId="77777777" w:rsidTr="00040D96">
        <w:tc>
          <w:tcPr>
            <w:tcW w:w="993" w:type="dxa"/>
          </w:tcPr>
          <w:p w14:paraId="2D121ADB" w14:textId="77777777" w:rsidR="000119A2" w:rsidRPr="00EB7225" w:rsidRDefault="000119A2" w:rsidP="00FE50B9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A9D16CE" w14:textId="77777777" w:rsidR="000119A2" w:rsidRPr="009538A8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6780AF1B" w14:textId="77777777" w:rsidR="000119A2" w:rsidRPr="00EB7225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4</w:t>
            </w:r>
          </w:p>
        </w:tc>
        <w:tc>
          <w:tcPr>
            <w:tcW w:w="1134" w:type="dxa"/>
          </w:tcPr>
          <w:p w14:paraId="4ECA8995" w14:textId="77777777" w:rsidR="000119A2" w:rsidRPr="009538A8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4B0CECC0" w14:textId="77777777" w:rsidR="000119A2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пациента (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>, СНИЛС пациента, серия и номер полиса пациента, серия и номер документа, удостоверяющего личность пациента).</w:t>
            </w:r>
          </w:p>
          <w:p w14:paraId="49E35080" w14:textId="77777777" w:rsidR="000119A2" w:rsidRPr="00BF32F5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 xml:space="preserve"> обязателен для передачи</w:t>
            </w:r>
          </w:p>
        </w:tc>
      </w:tr>
      <w:tr w:rsidR="000119A2" w:rsidRPr="009538A8" w14:paraId="17BD2F67" w14:textId="77777777" w:rsidTr="00040D96">
        <w:tc>
          <w:tcPr>
            <w:tcW w:w="993" w:type="dxa"/>
          </w:tcPr>
          <w:p w14:paraId="3BE9B99D" w14:textId="77777777" w:rsidR="000119A2" w:rsidRPr="000A2D15" w:rsidRDefault="000119A2" w:rsidP="00FE50B9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0829F8B" w14:textId="77777777" w:rsidR="000119A2" w:rsidRPr="00BF32F5" w:rsidRDefault="000119A2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dentifier.</w:t>
            </w:r>
            <w:r>
              <w:rPr>
                <w:sz w:val="24"/>
                <w:lang w:val="en-US"/>
              </w:rPr>
              <w:t>system</w:t>
            </w:r>
          </w:p>
        </w:tc>
        <w:tc>
          <w:tcPr>
            <w:tcW w:w="1134" w:type="dxa"/>
          </w:tcPr>
          <w:p w14:paraId="7E2F535C" w14:textId="77777777" w:rsidR="000119A2" w:rsidRPr="005E1F10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89DF5A4" w14:textId="77777777" w:rsidR="000119A2" w:rsidRPr="00EB7225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EE59348" w14:textId="77777777" w:rsidR="000119A2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285010FE" w14:textId="77777777" w:rsidR="000119A2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22A89FF7" w14:textId="77777777" w:rsidR="000119A2" w:rsidRPr="00C615C8" w:rsidRDefault="000119A2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3A0D8958" w14:textId="77777777" w:rsidR="000119A2" w:rsidRDefault="000119A2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  <w:p w14:paraId="345ABACE" w14:textId="77777777" w:rsidR="000119A2" w:rsidRPr="00BF32F5" w:rsidRDefault="000119A2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362C5">
              <w:rPr>
                <w:sz w:val="24"/>
              </w:rPr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0119A2" w:rsidRPr="009538A8" w14:paraId="0BDE9490" w14:textId="77777777" w:rsidTr="00040D96">
        <w:tc>
          <w:tcPr>
            <w:tcW w:w="993" w:type="dxa"/>
          </w:tcPr>
          <w:p w14:paraId="4FD04F98" w14:textId="77777777" w:rsidR="000119A2" w:rsidRPr="000A2D15" w:rsidRDefault="000119A2" w:rsidP="00FE50B9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58A5782" w14:textId="77777777" w:rsidR="000119A2" w:rsidRPr="00BC6E8A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274BCF2D" w14:textId="77777777" w:rsidR="000119A2" w:rsidRPr="005E1F10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257A6A0" w14:textId="77777777" w:rsidR="000119A2" w:rsidRPr="00EB7225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7A00139" w14:textId="77777777" w:rsidR="000119A2" w:rsidRPr="00C362C5" w:rsidRDefault="000119A2" w:rsidP="00040D96">
            <w:pPr>
              <w:pStyle w:val="aa"/>
              <w:rPr>
                <w:sz w:val="24"/>
              </w:rPr>
            </w:pPr>
            <w:r w:rsidRPr="00C362C5">
              <w:rPr>
                <w:sz w:val="24"/>
              </w:rPr>
              <w:t>Значение для идентификатора или для документа.</w:t>
            </w:r>
          </w:p>
          <w:p w14:paraId="705BAAEA" w14:textId="77777777" w:rsidR="000119A2" w:rsidRDefault="000119A2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t>для идентификатора в МИС указывается [идентификатор в МИС]</w:t>
            </w:r>
          </w:p>
          <w:p w14:paraId="07B8D097" w14:textId="77777777" w:rsidR="000119A2" w:rsidRPr="000119A2" w:rsidRDefault="000119A2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t xml:space="preserve">для </w:t>
            </w:r>
            <w:r>
              <w:rPr>
                <w:sz w:val="24"/>
              </w:rPr>
              <w:t>СНИЛС</w:t>
            </w:r>
            <w:r w:rsidRPr="00C362C5">
              <w:rPr>
                <w:sz w:val="24"/>
              </w:rPr>
              <w:t xml:space="preserve"> указывается </w:t>
            </w:r>
            <w:r>
              <w:rPr>
                <w:sz w:val="24"/>
              </w:rPr>
              <w:t xml:space="preserve">значение в формате </w:t>
            </w:r>
            <w:r w:rsidRPr="004D6983">
              <w:rPr>
                <w:sz w:val="24"/>
              </w:rPr>
              <w:t>«XXXXXXXXXXX»</w:t>
            </w:r>
            <w:r w:rsidRPr="00C362C5">
              <w:rPr>
                <w:sz w:val="24"/>
              </w:rPr>
              <w:t xml:space="preserve"> </w:t>
            </w:r>
          </w:p>
          <w:p w14:paraId="5826F4D0" w14:textId="77777777" w:rsidR="000119A2" w:rsidRDefault="000119A2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t>для ДУЛ и полисов указывается [Серия]:[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698AC619" w14:textId="77777777" w:rsidR="000119A2" w:rsidRPr="00EB7225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119A2" w:rsidRPr="009538A8" w14:paraId="4ED6E19C" w14:textId="77777777" w:rsidTr="00040D96">
        <w:tc>
          <w:tcPr>
            <w:tcW w:w="993" w:type="dxa"/>
          </w:tcPr>
          <w:p w14:paraId="74F605DE" w14:textId="77777777" w:rsidR="000119A2" w:rsidRPr="000A2D15" w:rsidRDefault="000119A2" w:rsidP="00FE50B9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D4C0046" w14:textId="77777777" w:rsidR="000119A2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14:paraId="07B34331" w14:textId="77777777" w:rsidR="000119A2" w:rsidRPr="00EB3804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03256667" w14:textId="77777777" w:rsidR="000119A2" w:rsidRPr="00EB3804" w:rsidRDefault="000119A2" w:rsidP="00040D96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4CD6285A" w14:textId="77777777" w:rsidR="000119A2" w:rsidRPr="00C615C8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пациента</w:t>
            </w:r>
          </w:p>
        </w:tc>
      </w:tr>
      <w:tr w:rsidR="000119A2" w:rsidRPr="009538A8" w14:paraId="7521D6E8" w14:textId="77777777" w:rsidTr="00040D96">
        <w:tc>
          <w:tcPr>
            <w:tcW w:w="993" w:type="dxa"/>
          </w:tcPr>
          <w:p w14:paraId="2499F125" w14:textId="77777777" w:rsidR="000119A2" w:rsidRPr="000A2D15" w:rsidRDefault="000119A2" w:rsidP="00FE50B9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0C4D941" w14:textId="77777777" w:rsidR="000119A2" w:rsidRPr="007F6A51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family</w:t>
            </w:r>
          </w:p>
        </w:tc>
        <w:tc>
          <w:tcPr>
            <w:tcW w:w="1134" w:type="dxa"/>
          </w:tcPr>
          <w:p w14:paraId="5ACF7106" w14:textId="77777777" w:rsidR="000119A2" w:rsidRPr="006D1A7A" w:rsidRDefault="000119A2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632FC7EC" w14:textId="77777777" w:rsidR="000119A2" w:rsidRPr="00D731F2" w:rsidRDefault="000119A2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B159348" w14:textId="77777777" w:rsidR="000119A2" w:rsidRDefault="000119A2" w:rsidP="00040D96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45C0163C" w14:textId="77777777" w:rsidR="000119A2" w:rsidRPr="00EB3804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0119A2" w:rsidRPr="009538A8" w14:paraId="19BC4A93" w14:textId="77777777" w:rsidTr="00040D96">
        <w:tc>
          <w:tcPr>
            <w:tcW w:w="993" w:type="dxa"/>
          </w:tcPr>
          <w:p w14:paraId="2E3E7DB1" w14:textId="77777777" w:rsidR="000119A2" w:rsidRPr="000A2D15" w:rsidRDefault="000119A2" w:rsidP="00FE50B9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E68A912" w14:textId="77777777" w:rsidR="000119A2" w:rsidRPr="00D731F2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given</w:t>
            </w:r>
          </w:p>
        </w:tc>
        <w:tc>
          <w:tcPr>
            <w:tcW w:w="1134" w:type="dxa"/>
          </w:tcPr>
          <w:p w14:paraId="002AF31B" w14:textId="77777777" w:rsidR="000119A2" w:rsidRPr="00D731F2" w:rsidRDefault="000119A2" w:rsidP="00040D9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0ABD04F0" w14:textId="77777777" w:rsidR="000119A2" w:rsidRPr="00D731F2" w:rsidRDefault="000119A2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0733286" w14:textId="77777777" w:rsidR="000119A2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2E65FD89" w14:textId="77777777" w:rsidR="000119A2" w:rsidRPr="00EB3804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119A2" w:rsidRPr="009538A8" w14:paraId="42FFB960" w14:textId="77777777" w:rsidTr="00040D96">
        <w:tc>
          <w:tcPr>
            <w:tcW w:w="993" w:type="dxa"/>
          </w:tcPr>
          <w:p w14:paraId="6785A468" w14:textId="77777777" w:rsidR="000119A2" w:rsidRPr="000A2D15" w:rsidRDefault="000119A2" w:rsidP="00FE50B9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D01186B" w14:textId="77777777" w:rsidR="000119A2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</w:t>
            </w:r>
          </w:p>
        </w:tc>
        <w:tc>
          <w:tcPr>
            <w:tcW w:w="1134" w:type="dxa"/>
          </w:tcPr>
          <w:p w14:paraId="7E126894" w14:textId="77777777" w:rsidR="000119A2" w:rsidRPr="001916B8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2343004F" w14:textId="77777777" w:rsidR="000119A2" w:rsidRPr="00C362C5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ntactPoint</w:t>
            </w:r>
          </w:p>
        </w:tc>
        <w:tc>
          <w:tcPr>
            <w:tcW w:w="3827" w:type="dxa"/>
          </w:tcPr>
          <w:p w14:paraId="5C6FAAFE" w14:textId="77777777" w:rsidR="000119A2" w:rsidRPr="00C362C5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актные телефоны пациента</w:t>
            </w:r>
          </w:p>
        </w:tc>
      </w:tr>
      <w:tr w:rsidR="000119A2" w:rsidRPr="009538A8" w14:paraId="0152AC50" w14:textId="77777777" w:rsidTr="00040D96">
        <w:tc>
          <w:tcPr>
            <w:tcW w:w="993" w:type="dxa"/>
          </w:tcPr>
          <w:p w14:paraId="67776F50" w14:textId="77777777" w:rsidR="000119A2" w:rsidRPr="000A2D15" w:rsidRDefault="000119A2" w:rsidP="00FE50B9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BF64F4A" w14:textId="77777777" w:rsidR="000119A2" w:rsidRPr="007F6A51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system</w:t>
            </w:r>
          </w:p>
        </w:tc>
        <w:tc>
          <w:tcPr>
            <w:tcW w:w="1134" w:type="dxa"/>
          </w:tcPr>
          <w:p w14:paraId="634CB40E" w14:textId="77777777" w:rsidR="000119A2" w:rsidRPr="00C615C8" w:rsidRDefault="000119A2" w:rsidP="00040D9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10A465C4" w14:textId="77777777" w:rsidR="000119A2" w:rsidRPr="001916B8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0DE0BA2B" w14:textId="77777777" w:rsidR="000119A2" w:rsidRPr="00EB3804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phone</w:t>
            </w:r>
            <w:r>
              <w:rPr>
                <w:sz w:val="24"/>
              </w:rPr>
              <w:t>»</w:t>
            </w:r>
          </w:p>
        </w:tc>
      </w:tr>
      <w:tr w:rsidR="000119A2" w:rsidRPr="009538A8" w14:paraId="057A586C" w14:textId="77777777" w:rsidTr="00040D96">
        <w:tc>
          <w:tcPr>
            <w:tcW w:w="993" w:type="dxa"/>
          </w:tcPr>
          <w:p w14:paraId="5BA91E60" w14:textId="77777777" w:rsidR="000119A2" w:rsidRPr="000A2D15" w:rsidRDefault="000119A2" w:rsidP="00FE50B9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1FF3441" w14:textId="77777777" w:rsidR="000119A2" w:rsidRPr="00D731F2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value</w:t>
            </w:r>
          </w:p>
        </w:tc>
        <w:tc>
          <w:tcPr>
            <w:tcW w:w="1134" w:type="dxa"/>
          </w:tcPr>
          <w:p w14:paraId="3684455B" w14:textId="77777777" w:rsidR="000119A2" w:rsidRPr="00D731F2" w:rsidRDefault="000119A2" w:rsidP="00040D9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B658031" w14:textId="77777777" w:rsidR="000119A2" w:rsidRPr="00D731F2" w:rsidRDefault="000119A2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FF390E5" w14:textId="77777777" w:rsidR="000119A2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.</w:t>
            </w:r>
          </w:p>
          <w:p w14:paraId="4E0A8AC4" w14:textId="77777777" w:rsidR="000119A2" w:rsidRPr="001916B8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119A2" w:rsidRPr="009538A8" w14:paraId="43EEE36B" w14:textId="77777777" w:rsidTr="00040D96">
        <w:tc>
          <w:tcPr>
            <w:tcW w:w="993" w:type="dxa"/>
          </w:tcPr>
          <w:p w14:paraId="419EEB32" w14:textId="77777777" w:rsidR="000119A2" w:rsidRPr="000A2D15" w:rsidRDefault="000119A2" w:rsidP="00FE50B9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8B1AD57" w14:textId="77777777" w:rsidR="000119A2" w:rsidRPr="001916B8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use</w:t>
            </w:r>
          </w:p>
        </w:tc>
        <w:tc>
          <w:tcPr>
            <w:tcW w:w="1134" w:type="dxa"/>
          </w:tcPr>
          <w:p w14:paraId="2353A3B8" w14:textId="77777777" w:rsidR="000119A2" w:rsidRPr="00D731F2" w:rsidRDefault="000119A2" w:rsidP="00040D9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ABC9DC3" w14:textId="77777777" w:rsidR="000119A2" w:rsidRPr="001916B8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0FD2C77" w14:textId="77777777" w:rsidR="000119A2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одно из начений:</w:t>
            </w:r>
          </w:p>
          <w:p w14:paraId="5B9F96EA" w14:textId="77777777" w:rsidR="000119A2" w:rsidRDefault="000119A2" w:rsidP="00FE50B9">
            <w:pPr>
              <w:pStyle w:val="aa"/>
              <w:numPr>
                <w:ilvl w:val="0"/>
                <w:numId w:val="29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1916B8">
              <w:rPr>
                <w:sz w:val="24"/>
              </w:rPr>
              <w:t>home</w:t>
            </w:r>
            <w:r>
              <w:rPr>
                <w:sz w:val="24"/>
              </w:rPr>
              <w:t>» - номер домашнего телефона;</w:t>
            </w:r>
          </w:p>
          <w:p w14:paraId="146D6601" w14:textId="77777777" w:rsidR="000119A2" w:rsidRPr="001916B8" w:rsidRDefault="000119A2" w:rsidP="00FE50B9">
            <w:pPr>
              <w:pStyle w:val="aa"/>
              <w:numPr>
                <w:ilvl w:val="0"/>
                <w:numId w:val="29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>
              <w:rPr>
                <w:sz w:val="24"/>
                <w:lang w:val="en-US"/>
              </w:rPr>
              <w:t>mobile</w:t>
            </w:r>
            <w:r>
              <w:rPr>
                <w:sz w:val="24"/>
              </w:rPr>
              <w:t>» - номер мобильного телефона.</w:t>
            </w:r>
          </w:p>
        </w:tc>
      </w:tr>
      <w:tr w:rsidR="000119A2" w:rsidRPr="009538A8" w14:paraId="53711321" w14:textId="77777777" w:rsidTr="00040D96">
        <w:tc>
          <w:tcPr>
            <w:tcW w:w="993" w:type="dxa"/>
          </w:tcPr>
          <w:p w14:paraId="3E975C68" w14:textId="77777777" w:rsidR="000119A2" w:rsidRPr="000A2D15" w:rsidRDefault="000119A2" w:rsidP="00FE50B9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FC0E822" w14:textId="77777777" w:rsidR="000119A2" w:rsidRDefault="000119A2" w:rsidP="00040D96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gender</w:t>
            </w:r>
          </w:p>
        </w:tc>
        <w:tc>
          <w:tcPr>
            <w:tcW w:w="1134" w:type="dxa"/>
          </w:tcPr>
          <w:p w14:paraId="36963ED6" w14:textId="77777777" w:rsidR="000119A2" w:rsidRPr="00EB3804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3CF57374" w14:textId="77777777" w:rsidR="000119A2" w:rsidRPr="001916B8" w:rsidRDefault="000119A2" w:rsidP="00040D96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2F5B0F92" w14:textId="77777777" w:rsidR="000119A2" w:rsidRPr="000F1733" w:rsidRDefault="000119A2" w:rsidP="00040D96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Код пола пациента (справочник FHIR. OID: 1.2.643.2.69.1.1.1.40)</w:t>
            </w:r>
          </w:p>
        </w:tc>
      </w:tr>
      <w:tr w:rsidR="000119A2" w:rsidRPr="009538A8" w14:paraId="451C5C14" w14:textId="77777777" w:rsidTr="00040D96">
        <w:tc>
          <w:tcPr>
            <w:tcW w:w="993" w:type="dxa"/>
          </w:tcPr>
          <w:p w14:paraId="33F7B095" w14:textId="77777777" w:rsidR="000119A2" w:rsidRPr="000A2D15" w:rsidRDefault="000119A2" w:rsidP="00FE50B9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03E0491" w14:textId="77777777" w:rsidR="000119A2" w:rsidRPr="0008360B" w:rsidRDefault="000119A2" w:rsidP="00040D96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birthDate</w:t>
            </w:r>
          </w:p>
        </w:tc>
        <w:tc>
          <w:tcPr>
            <w:tcW w:w="1134" w:type="dxa"/>
          </w:tcPr>
          <w:p w14:paraId="2642109C" w14:textId="77777777" w:rsidR="000119A2" w:rsidRPr="00EB3804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F83F3A8" w14:textId="77777777" w:rsidR="000119A2" w:rsidRPr="001916B8" w:rsidRDefault="000119A2" w:rsidP="00040D96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date</w:t>
            </w:r>
          </w:p>
        </w:tc>
        <w:tc>
          <w:tcPr>
            <w:tcW w:w="3827" w:type="dxa"/>
          </w:tcPr>
          <w:p w14:paraId="14275CB6" w14:textId="77777777" w:rsidR="000119A2" w:rsidRPr="0008360B" w:rsidRDefault="000119A2" w:rsidP="00040D96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Дата рождения пациента</w:t>
            </w:r>
          </w:p>
        </w:tc>
      </w:tr>
      <w:tr w:rsidR="000119A2" w:rsidRPr="009538A8" w14:paraId="5D69C0F4" w14:textId="77777777" w:rsidTr="00040D96">
        <w:tc>
          <w:tcPr>
            <w:tcW w:w="993" w:type="dxa"/>
          </w:tcPr>
          <w:p w14:paraId="6C053A50" w14:textId="77777777" w:rsidR="000119A2" w:rsidRPr="000A2D15" w:rsidRDefault="000119A2" w:rsidP="00FE50B9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F9B011B" w14:textId="77777777" w:rsidR="000119A2" w:rsidRPr="00BC6E8A" w:rsidRDefault="000119A2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134" w:type="dxa"/>
          </w:tcPr>
          <w:p w14:paraId="18862DF8" w14:textId="77777777" w:rsidR="000119A2" w:rsidRPr="005E1F10" w:rsidRDefault="000119A2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E9E4FAB" w14:textId="77777777" w:rsidR="000119A2" w:rsidRPr="00EB7225" w:rsidRDefault="000119A2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Organization)</w:t>
            </w:r>
          </w:p>
        </w:tc>
        <w:tc>
          <w:tcPr>
            <w:tcW w:w="3827" w:type="dxa"/>
          </w:tcPr>
          <w:p w14:paraId="4A634563" w14:textId="77777777" w:rsidR="000119A2" w:rsidRPr="000F1733" w:rsidRDefault="000119A2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 w:rsidR="00917609"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 (идентификатор МО</w:t>
            </w:r>
            <w:r>
              <w:rPr>
                <w:sz w:val="24"/>
              </w:rPr>
              <w:t xml:space="preserve"> </w:t>
            </w:r>
            <w:r w:rsidRPr="00B80390">
              <w:rPr>
                <w:sz w:val="24"/>
              </w:rPr>
              <w:t>из справочника «ЛПУ» Интеграционной платформы</w:t>
            </w:r>
            <w:r w:rsidRPr="00EB3804">
              <w:rPr>
                <w:sz w:val="24"/>
              </w:rPr>
              <w:t>)</w:t>
            </w:r>
          </w:p>
        </w:tc>
      </w:tr>
    </w:tbl>
    <w:p w14:paraId="3D1C3040" w14:textId="77777777" w:rsidR="000119A2" w:rsidRDefault="000119A2" w:rsidP="000119A2"/>
    <w:p w14:paraId="7D73D865" w14:textId="77777777" w:rsidR="000119A2" w:rsidRPr="000119A2" w:rsidRDefault="000119A2" w:rsidP="000119A2"/>
    <w:p w14:paraId="60419007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35" w:name="_Toc97117502"/>
      <w:bookmarkStart w:id="136" w:name="_Toc116662217"/>
      <w:r w:rsidRPr="007C34AB">
        <w:lastRenderedPageBreak/>
        <w:t>Schedule</w:t>
      </w:r>
      <w:bookmarkEnd w:id="135"/>
      <w:bookmarkEnd w:id="136"/>
    </w:p>
    <w:p w14:paraId="4E3F47C4" w14:textId="77777777" w:rsidR="00A52F08" w:rsidRPr="00EB3804" w:rsidRDefault="00A52F08" w:rsidP="00A52F08">
      <w:pPr>
        <w:pStyle w:val="a9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14:paraId="6CB10144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182 \h  \* MERGEFORMAT </w:instrText>
      </w:r>
      <w:r w:rsidR="00657F44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16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D8A9074" w14:textId="77777777" w:rsidR="00A52F08" w:rsidRDefault="00A52F08" w:rsidP="00A52F08">
      <w:pPr>
        <w:pStyle w:val="aff"/>
        <w:ind w:left="0"/>
        <w:jc w:val="left"/>
        <w:rPr>
          <w:sz w:val="24"/>
        </w:rPr>
      </w:pPr>
      <w:bookmarkStart w:id="137" w:name="_Ref4806218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16</w:t>
      </w:r>
      <w:r w:rsidRPr="00F636EB">
        <w:rPr>
          <w:sz w:val="24"/>
        </w:rPr>
        <w:fldChar w:fldCharType="end"/>
      </w:r>
      <w:bookmarkEnd w:id="13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917609" w:rsidRPr="00C9379F" w14:paraId="1C572C10" w14:textId="77777777" w:rsidTr="00040D96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27D48AA2" w14:textId="77777777" w:rsidR="00917609" w:rsidRPr="00C9379F" w:rsidRDefault="00917609" w:rsidP="00040D9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1FD73030" w14:textId="77777777" w:rsidR="00917609" w:rsidRPr="00BC6E8A" w:rsidRDefault="00917609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D6051EB" w14:textId="77777777" w:rsidR="00917609" w:rsidRPr="00B171E7" w:rsidRDefault="00917609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3336BDB" w14:textId="77777777" w:rsidR="00917609" w:rsidRPr="00C9379F" w:rsidRDefault="00917609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36BD6EFA" w14:textId="77777777" w:rsidR="00917609" w:rsidRPr="00C9379F" w:rsidRDefault="00917609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917609" w:rsidRPr="009538A8" w14:paraId="6AAA5491" w14:textId="77777777" w:rsidTr="00040D96">
        <w:tc>
          <w:tcPr>
            <w:tcW w:w="851" w:type="dxa"/>
          </w:tcPr>
          <w:p w14:paraId="574220FA" w14:textId="77777777" w:rsidR="00917609" w:rsidRPr="000A2D15" w:rsidRDefault="00917609" w:rsidP="00FE50B9">
            <w:pPr>
              <w:pStyle w:val="aa"/>
              <w:numPr>
                <w:ilvl w:val="0"/>
                <w:numId w:val="4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1EF7F562" w14:textId="77777777" w:rsidR="00917609" w:rsidRPr="00763C97" w:rsidRDefault="00917609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14:paraId="298D6CEC" w14:textId="77777777" w:rsidR="00917609" w:rsidRPr="00EB7225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19855AE" w14:textId="77777777" w:rsidR="00917609" w:rsidRPr="009538A8" w:rsidRDefault="00917609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3C1BB3AD" w14:textId="77777777" w:rsidR="00917609" w:rsidRPr="00763C97" w:rsidRDefault="00917609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14:paraId="0DC8C7EC" w14:textId="77777777" w:rsidR="00917609" w:rsidRPr="009538A8" w:rsidRDefault="00917609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917609" w:rsidRPr="009538A8" w14:paraId="672B59C3" w14:textId="77777777" w:rsidTr="00040D96">
        <w:tc>
          <w:tcPr>
            <w:tcW w:w="851" w:type="dxa"/>
          </w:tcPr>
          <w:p w14:paraId="237B227B" w14:textId="77777777" w:rsidR="00917609" w:rsidRPr="000A2D15" w:rsidRDefault="00917609" w:rsidP="00FE50B9">
            <w:pPr>
              <w:pStyle w:val="aa"/>
              <w:numPr>
                <w:ilvl w:val="0"/>
                <w:numId w:val="4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5E6A06D" w14:textId="77777777" w:rsidR="00917609" w:rsidRPr="009538A8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3BA543F9" w14:textId="77777777" w:rsidR="00917609" w:rsidRPr="00EB7225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E2D8125" w14:textId="77777777" w:rsidR="00917609" w:rsidRPr="009538A8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42C0528A" w14:textId="77777777" w:rsidR="00917609" w:rsidRPr="009538A8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917609" w:rsidRPr="009538A8" w14:paraId="0AA7FDD7" w14:textId="77777777" w:rsidTr="00040D96">
        <w:tc>
          <w:tcPr>
            <w:tcW w:w="851" w:type="dxa"/>
          </w:tcPr>
          <w:p w14:paraId="051F81AF" w14:textId="77777777" w:rsidR="00917609" w:rsidRPr="000A2D15" w:rsidRDefault="00917609" w:rsidP="00FE50B9">
            <w:pPr>
              <w:pStyle w:val="aa"/>
              <w:numPr>
                <w:ilvl w:val="1"/>
                <w:numId w:val="4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4BEC302" w14:textId="77777777" w:rsidR="00917609" w:rsidRPr="00BC6E8A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134" w:type="dxa"/>
          </w:tcPr>
          <w:p w14:paraId="454BF28D" w14:textId="77777777" w:rsidR="00917609" w:rsidRPr="005E1F10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DA4E85D" w14:textId="77777777" w:rsidR="00917609" w:rsidRPr="00EB7225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0A72E2CC" w14:textId="77777777" w:rsidR="00917609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7473699F" w14:textId="77777777" w:rsidR="00917609" w:rsidRPr="00EB7225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917609" w:rsidRPr="009538A8" w14:paraId="2906BAAC" w14:textId="77777777" w:rsidTr="00040D96">
        <w:tc>
          <w:tcPr>
            <w:tcW w:w="851" w:type="dxa"/>
          </w:tcPr>
          <w:p w14:paraId="69C1C4FE" w14:textId="77777777" w:rsidR="00917609" w:rsidRPr="000A2D15" w:rsidRDefault="00917609" w:rsidP="00FE50B9">
            <w:pPr>
              <w:pStyle w:val="aa"/>
              <w:numPr>
                <w:ilvl w:val="1"/>
                <w:numId w:val="4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9AF44B3" w14:textId="77777777" w:rsidR="00917609" w:rsidRPr="00BC6E8A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63EB6D9A" w14:textId="77777777" w:rsidR="00917609" w:rsidRPr="005E1F10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9D8A055" w14:textId="77777777" w:rsidR="00917609" w:rsidRPr="00EB7225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68BD297" w14:textId="77777777" w:rsidR="00917609" w:rsidRDefault="00917609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14:paraId="1D1AD269" w14:textId="60B33030" w:rsidR="00917609" w:rsidRPr="00EB7225" w:rsidRDefault="00EC0D83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917609" w:rsidRPr="009538A8" w14:paraId="417AD75E" w14:textId="77777777" w:rsidTr="00040D96">
        <w:tc>
          <w:tcPr>
            <w:tcW w:w="851" w:type="dxa"/>
          </w:tcPr>
          <w:p w14:paraId="023418A1" w14:textId="77777777" w:rsidR="00917609" w:rsidRPr="000A2D15" w:rsidRDefault="00917609" w:rsidP="00FE50B9">
            <w:pPr>
              <w:pStyle w:val="aa"/>
              <w:numPr>
                <w:ilvl w:val="0"/>
                <w:numId w:val="4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3A1782F" w14:textId="77777777" w:rsidR="00917609" w:rsidRPr="00BC6E8A" w:rsidRDefault="00917609" w:rsidP="00040D96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14:paraId="048C768D" w14:textId="77777777" w:rsidR="00917609" w:rsidRPr="005E1F10" w:rsidRDefault="00917609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1BACB0AE" w14:textId="77777777" w:rsidR="00917609" w:rsidRPr="00EB7225" w:rsidRDefault="00917609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14:paraId="4B02B231" w14:textId="77777777" w:rsidR="00917609" w:rsidRPr="00EB7225" w:rsidRDefault="00917609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</w:tbl>
    <w:p w14:paraId="20A51BA0" w14:textId="77777777" w:rsidR="00917609" w:rsidRDefault="00917609" w:rsidP="00917609"/>
    <w:p w14:paraId="792180DE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38" w:name="_Toc97117503"/>
      <w:bookmarkStart w:id="139" w:name="_Toc116662218"/>
      <w:r w:rsidRPr="007C34AB">
        <w:t>PractitionerRole</w:t>
      </w:r>
      <w:bookmarkEnd w:id="138"/>
      <w:bookmarkEnd w:id="139"/>
    </w:p>
    <w:p w14:paraId="1559CA40" w14:textId="77777777" w:rsidR="00A52F08" w:rsidRPr="00EB3804" w:rsidRDefault="00A52F08" w:rsidP="00A52F08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30B0A7A2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257 \h  \* MERGEFORMAT </w:instrText>
      </w:r>
      <w:r w:rsidR="00657F44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17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41BB60A" w14:textId="77777777" w:rsidR="00A52F08" w:rsidRDefault="00A52F08" w:rsidP="00A52F08">
      <w:pPr>
        <w:pStyle w:val="aff"/>
        <w:ind w:left="0"/>
        <w:jc w:val="left"/>
        <w:rPr>
          <w:sz w:val="24"/>
        </w:rPr>
      </w:pPr>
      <w:bookmarkStart w:id="140" w:name="_Ref48062257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17</w:t>
      </w:r>
      <w:r w:rsidRPr="00F636EB">
        <w:rPr>
          <w:sz w:val="24"/>
        </w:rPr>
        <w:fldChar w:fldCharType="end"/>
      </w:r>
      <w:bookmarkEnd w:id="140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PractitionerRole</w:t>
      </w:r>
    </w:p>
    <w:tbl>
      <w:tblPr>
        <w:tblW w:w="949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2"/>
        <w:gridCol w:w="2409"/>
        <w:gridCol w:w="1134"/>
        <w:gridCol w:w="1134"/>
        <w:gridCol w:w="3826"/>
      </w:tblGrid>
      <w:tr w:rsidR="004C0CE6" w14:paraId="1491CFE5" w14:textId="77777777" w:rsidTr="00040D96">
        <w:trPr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6235C59" w14:textId="77777777"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59A9D73" w14:textId="77777777"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796F376" w14:textId="77777777"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506AF91" w14:textId="77777777"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C89FBE8" w14:textId="77777777"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4C0CE6" w14:paraId="67F6901A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4B26" w14:textId="77777777" w:rsidR="004C0CE6" w:rsidRDefault="004C0CE6" w:rsidP="00FE50B9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CCB2B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B0CB6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35EA9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34A3E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.</w:t>
            </w:r>
          </w:p>
          <w:p w14:paraId="33D405FD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в формате guid</w:t>
            </w:r>
          </w:p>
        </w:tc>
      </w:tr>
      <w:tr w:rsidR="004C0CE6" w14:paraId="27C955A0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32370" w14:textId="77777777" w:rsidR="004C0CE6" w:rsidRDefault="004C0CE6" w:rsidP="00FE50B9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37268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8B6DA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BB672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2E071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4C0CE6" w14:paraId="7C220333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6974A" w14:textId="77777777" w:rsidR="004C0CE6" w:rsidRDefault="004C0CE6" w:rsidP="00FE50B9">
            <w:pPr>
              <w:pStyle w:val="aa"/>
              <w:numPr>
                <w:ilvl w:val="1"/>
                <w:numId w:val="4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6EC9E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03141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E6BDE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D1B02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4C0CE6" w14:paraId="03BF6F85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1B5D0" w14:textId="77777777" w:rsidR="004C0CE6" w:rsidRDefault="004C0CE6" w:rsidP="00FE50B9">
            <w:pPr>
              <w:pStyle w:val="aa"/>
              <w:numPr>
                <w:ilvl w:val="1"/>
                <w:numId w:val="4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8B0D2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45456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43E3B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45936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4C0CE6" w14:paraId="4F81FA05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60161" w14:textId="77777777" w:rsidR="004C0CE6" w:rsidRDefault="004C0CE6" w:rsidP="00FE50B9">
            <w:pPr>
              <w:pStyle w:val="aa"/>
              <w:numPr>
                <w:ilvl w:val="2"/>
                <w:numId w:val="4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FCBB0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61CE4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F3DA1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C2B6B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значение  «urn:oid:1.2.643.2.69.1.1.1.223» </w:t>
            </w:r>
            <w:r>
              <w:rPr>
                <w:sz w:val="24"/>
              </w:rPr>
              <w:lastRenderedPageBreak/>
              <w:t>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14:paraId="0A5A9139" w14:textId="77777777" w:rsidR="004C0CE6" w:rsidRDefault="004C0CE6" w:rsidP="00040D96">
            <w:pPr>
              <w:pStyle w:val="aa"/>
              <w:rPr>
                <w:sz w:val="24"/>
              </w:rPr>
            </w:pPr>
          </w:p>
        </w:tc>
      </w:tr>
      <w:tr w:rsidR="004C0CE6" w14:paraId="121221EE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16224" w14:textId="77777777" w:rsidR="004C0CE6" w:rsidRDefault="004C0CE6" w:rsidP="00FE50B9">
            <w:pPr>
              <w:pStyle w:val="aa"/>
              <w:numPr>
                <w:ilvl w:val="2"/>
                <w:numId w:val="4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ECE20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693AA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BCC21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2F311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14:paraId="5413AE4A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4C0CE6" w14:paraId="73FC166D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C6128" w14:textId="77777777" w:rsidR="004C0CE6" w:rsidRDefault="004C0CE6" w:rsidP="00FE50B9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81020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F783D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4831F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6F044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 в МИС МО</w:t>
            </w:r>
          </w:p>
        </w:tc>
      </w:tr>
      <w:tr w:rsidR="004C0CE6" w14:paraId="68AE4ADF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53681" w14:textId="77777777" w:rsidR="004C0CE6" w:rsidRDefault="004C0CE6" w:rsidP="00FE50B9">
            <w:pPr>
              <w:pStyle w:val="aa"/>
              <w:numPr>
                <w:ilvl w:val="1"/>
                <w:numId w:val="4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8C3B6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8F695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88752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C42C9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602AE55F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4C0CE6" w14:paraId="16561C9B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B334B" w14:textId="77777777" w:rsidR="004C0CE6" w:rsidRDefault="004C0CE6" w:rsidP="00FE50B9">
            <w:pPr>
              <w:pStyle w:val="aa"/>
              <w:numPr>
                <w:ilvl w:val="1"/>
                <w:numId w:val="4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B7566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3A9E4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95B21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9EFE1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ресурса PractitionerRole в МИС МО.</w:t>
            </w:r>
          </w:p>
          <w:p w14:paraId="26048459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4C0CE6" w14:paraId="0B61CA38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42AB9" w14:textId="77777777" w:rsidR="004C0CE6" w:rsidRDefault="004C0CE6" w:rsidP="00FE50B9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7A877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actition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6ABFC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09DD1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P</w:t>
            </w:r>
            <w:r>
              <w:rPr>
                <w:sz w:val="24"/>
              </w:rPr>
              <w:t>ractitioner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32868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медицинского работника (ресурс Practitioner)</w:t>
            </w:r>
          </w:p>
        </w:tc>
      </w:tr>
      <w:tr w:rsidR="004C0CE6" w14:paraId="1B28D46B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76ECE" w14:textId="77777777" w:rsidR="004C0CE6" w:rsidRDefault="004C0CE6" w:rsidP="00FE50B9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2BD79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>
              <w:rPr>
                <w:sz w:val="24"/>
              </w:rPr>
              <w:t>rganiz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BAB04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C8D0B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BE1F9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="005679B5">
              <w:rPr>
                <w:sz w:val="24"/>
              </w:rPr>
              <w:t xml:space="preserve">целевую </w:t>
            </w:r>
            <w:r>
              <w:rPr>
                <w:sz w:val="24"/>
              </w:rPr>
              <w:t xml:space="preserve">МО (идентификатор МО из </w:t>
            </w:r>
            <w:r>
              <w:rPr>
                <w:sz w:val="24"/>
              </w:rPr>
              <w:lastRenderedPageBreak/>
              <w:t>справочника «ЛПУ» Интеграционной платформы)</w:t>
            </w:r>
          </w:p>
        </w:tc>
      </w:tr>
      <w:tr w:rsidR="004C0CE6" w14:paraId="20CE37E5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9C0E0" w14:textId="77777777" w:rsidR="004C0CE6" w:rsidRDefault="004C0CE6" w:rsidP="00FE50B9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90719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22CFD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4B6C1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409F1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4C0CE6" w14:paraId="281F24E5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321C3" w14:textId="77777777" w:rsidR="004C0CE6" w:rsidRDefault="004C0CE6" w:rsidP="00FE50B9">
            <w:pPr>
              <w:pStyle w:val="aa"/>
              <w:numPr>
                <w:ilvl w:val="1"/>
                <w:numId w:val="4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2F9F4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BBD63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3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D5E32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39F33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4C0CE6" w14:paraId="1D806EEF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735F7" w14:textId="77777777" w:rsidR="004C0CE6" w:rsidRDefault="004C0CE6" w:rsidP="00FE50B9">
            <w:pPr>
              <w:pStyle w:val="aa"/>
              <w:numPr>
                <w:ilvl w:val="2"/>
                <w:numId w:val="4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3E173A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DE562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25CE39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530A8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14:paraId="27086F9B" w14:textId="77777777" w:rsidR="004C0CE6" w:rsidRDefault="004C0CE6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102» - для справочника «ФРМР. Должности медицинского персонала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1.2.643.5.1.13.13.11.1102) - должность, по которой трудоустроен медицинский работник в данной МО</w:t>
            </w:r>
          </w:p>
          <w:p w14:paraId="09AE473B" w14:textId="77777777" w:rsidR="004C0CE6" w:rsidRDefault="004C0CE6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 xml:space="preserve">«1.2.643.5.1.13.13.11.1102.2» - для справочника «ФРМР. Должности медицинского персонала» (OID 1.2.643.5.1.13.13.11.1102) – код должности, расположенной в папках «Должности работников медицинских организаций» -&gt; «Должности медицинских работников» -&gt; «Должности </w:t>
            </w:r>
            <w:r>
              <w:rPr>
                <w:sz w:val="24"/>
              </w:rPr>
              <w:lastRenderedPageBreak/>
              <w:t xml:space="preserve">специалистов с высшим профессиональным (медицинским) образованием (врачи) » -&gt; «врачи-специалисты» </w:t>
            </w:r>
          </w:p>
          <w:p w14:paraId="7DEF6591" w14:textId="77777777" w:rsidR="004C0CE6" w:rsidRDefault="004C0CE6" w:rsidP="00040D96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14:paraId="64186249" w14:textId="77777777" w:rsidR="004C0CE6" w:rsidRDefault="004C0CE6" w:rsidP="00040D96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167F790B" w14:textId="77777777" w:rsidR="004C0CE6" w:rsidRDefault="004C0CE6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должностей целевой МИС МО</w:t>
            </w:r>
          </w:p>
          <w:p w14:paraId="33534B67" w14:textId="77777777" w:rsidR="004C0CE6" w:rsidRDefault="004C0CE6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19» - для регионального справочника «Должности медицинского персонала» (OID 1.2.643.2.69.1.1.1.219)</w:t>
            </w:r>
            <w:r>
              <w:rPr>
                <w:rStyle w:val="afffff4"/>
                <w:sz w:val="24"/>
              </w:rPr>
              <w:footnoteReference w:id="3"/>
            </w:r>
          </w:p>
        </w:tc>
      </w:tr>
      <w:tr w:rsidR="004C0CE6" w14:paraId="07D568D1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C895C" w14:textId="77777777" w:rsidR="004C0CE6" w:rsidRDefault="004C0CE6" w:rsidP="00FE50B9">
            <w:pPr>
              <w:pStyle w:val="aa"/>
              <w:numPr>
                <w:ilvl w:val="2"/>
                <w:numId w:val="4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E73A7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7905A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9BFDD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23BBA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5CFA427C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14:paraId="474F5D63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2BE45" w14:textId="77777777" w:rsidR="004C0CE6" w:rsidRDefault="004C0CE6" w:rsidP="00FE50B9">
            <w:pPr>
              <w:pStyle w:val="aa"/>
              <w:numPr>
                <w:ilvl w:val="2"/>
                <w:numId w:val="4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A1437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64FD5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16DA7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8803F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должности из справочника врачебных должностей целевой МИС МО.</w:t>
            </w:r>
          </w:p>
          <w:p w14:paraId="3BBCF642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14:paraId="5B40281A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14:paraId="1652BBF1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E870A" w14:textId="77777777" w:rsidR="004C0CE6" w:rsidRDefault="004C0CE6" w:rsidP="00FE50B9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F6FF1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613D8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40E26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FA8FE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4C0CE6" w14:paraId="0EB32DD0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D1B5" w14:textId="77777777" w:rsidR="004C0CE6" w:rsidRDefault="004C0CE6" w:rsidP="00FE50B9">
            <w:pPr>
              <w:pStyle w:val="aa"/>
              <w:numPr>
                <w:ilvl w:val="1"/>
                <w:numId w:val="4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9FFB1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31BB8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B2356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74447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4C0CE6" w14:paraId="09C20489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14C1F" w14:textId="77777777" w:rsidR="004C0CE6" w:rsidRDefault="004C0CE6" w:rsidP="00FE50B9">
            <w:pPr>
              <w:pStyle w:val="aa"/>
              <w:numPr>
                <w:ilvl w:val="2"/>
                <w:numId w:val="4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206A5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5C96C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D1A24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08BC2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14:paraId="0FAE3931" w14:textId="77777777" w:rsidR="004C0CE6" w:rsidRDefault="004C0CE6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066» - для справочника «Номенклатура специальностей медработников с высшим и средним образованием» (OID 1.2.643.5.1.13.13.11.1066);</w:t>
            </w:r>
          </w:p>
          <w:p w14:paraId="29D4CA9E" w14:textId="77777777" w:rsidR="004C0CE6" w:rsidRDefault="004C0CE6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специальностей целевой МИС МО</w:t>
            </w:r>
          </w:p>
          <w:p w14:paraId="636DE39E" w14:textId="77777777" w:rsidR="004C0CE6" w:rsidRDefault="004C0CE6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20» - для регионального справочника «Специальности медицинского персонала» (OID 1.2.643.2.69.1.1.1.220)</w:t>
            </w:r>
            <w:r>
              <w:rPr>
                <w:rStyle w:val="afffff4"/>
                <w:sz w:val="24"/>
              </w:rPr>
              <w:footnoteReference w:id="4"/>
            </w:r>
          </w:p>
        </w:tc>
      </w:tr>
      <w:tr w:rsidR="004C0CE6" w14:paraId="0F975032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4B0F7" w14:textId="77777777" w:rsidR="004C0CE6" w:rsidRDefault="004C0CE6" w:rsidP="00FE50B9">
            <w:pPr>
              <w:pStyle w:val="aa"/>
              <w:numPr>
                <w:ilvl w:val="2"/>
                <w:numId w:val="4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5F295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82BE7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8F45D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37D82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5622C974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14:paraId="28EBA351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C349A" w14:textId="77777777" w:rsidR="004C0CE6" w:rsidRDefault="004C0CE6" w:rsidP="00FE50B9">
            <w:pPr>
              <w:pStyle w:val="aa"/>
              <w:numPr>
                <w:ilvl w:val="2"/>
                <w:numId w:val="4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AD8C1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A31AA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02086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C7F62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специальности из справочника врачебных специальностей целевой МИС МО.</w:t>
            </w:r>
          </w:p>
          <w:p w14:paraId="763FB01C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r>
              <w:rPr>
                <w:sz w:val="24"/>
                <w:lang w:val="en-US"/>
              </w:rPr>
              <w:t>specialty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14:paraId="04541664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14:paraId="4EF64770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51B9C" w14:textId="77777777" w:rsidR="004C0CE6" w:rsidRDefault="004C0CE6" w:rsidP="00FE50B9">
            <w:pPr>
              <w:pStyle w:val="aa"/>
              <w:numPr>
                <w:ilvl w:val="1"/>
                <w:numId w:val="4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130EC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EB44F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82E17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CF7B5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врачам данной специальности).</w:t>
            </w:r>
          </w:p>
          <w:p w14:paraId="50079BF1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14:paraId="24B84489" w14:textId="77777777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F7A30" w14:textId="77777777" w:rsidR="004C0CE6" w:rsidRDefault="004C0CE6" w:rsidP="00FE50B9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F6FDC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availabilityException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31E65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1C981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C3847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данному врачу).</w:t>
            </w:r>
          </w:p>
          <w:p w14:paraId="7827AA2C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4C29FAA2" w14:textId="77777777" w:rsidR="004C0CE6" w:rsidRDefault="004C0CE6" w:rsidP="004C0CE6"/>
    <w:p w14:paraId="018101E8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41" w:name="_Toc97117504"/>
      <w:bookmarkStart w:id="142" w:name="_Toc116662219"/>
      <w:r w:rsidRPr="007C34AB">
        <w:t>Practitioner</w:t>
      </w:r>
      <w:bookmarkEnd w:id="141"/>
      <w:bookmarkEnd w:id="142"/>
    </w:p>
    <w:p w14:paraId="4D32C7B8" w14:textId="77777777" w:rsidR="00A52F08" w:rsidRPr="00EB3804" w:rsidRDefault="00A52F08" w:rsidP="00A52F08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3024BEA7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370 \h  \* MERGEFORMAT </w:instrText>
      </w:r>
      <w:r w:rsidR="00657F44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18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CB2E5B0" w14:textId="77777777" w:rsidR="00A52F08" w:rsidRDefault="00A52F08" w:rsidP="00A52F08">
      <w:pPr>
        <w:pStyle w:val="aff"/>
        <w:ind w:left="0"/>
        <w:jc w:val="left"/>
        <w:rPr>
          <w:sz w:val="24"/>
        </w:rPr>
      </w:pPr>
      <w:bookmarkStart w:id="143" w:name="_Ref48062370"/>
      <w:r w:rsidRPr="00F636EB">
        <w:rPr>
          <w:sz w:val="24"/>
        </w:rPr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  <w:lang w:val="en-US"/>
        </w:rPr>
        <w:t>18</w:t>
      </w:r>
      <w:r w:rsidRPr="00F636EB">
        <w:rPr>
          <w:sz w:val="24"/>
        </w:rPr>
        <w:fldChar w:fldCharType="end"/>
      </w:r>
      <w:bookmarkEnd w:id="143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4C0CE6" w:rsidRPr="00C9379F" w14:paraId="543AE951" w14:textId="77777777" w:rsidTr="00040D96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46223C52" w14:textId="77777777"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2A70F626" w14:textId="77777777" w:rsidR="004C0CE6" w:rsidRPr="00BC6E8A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4A9FD9E9" w14:textId="77777777" w:rsidR="004C0CE6" w:rsidRPr="00B171E7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1778BC5" w14:textId="77777777"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1239F363" w14:textId="77777777"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4C0CE6" w:rsidRPr="009538A8" w14:paraId="198B3F84" w14:textId="77777777" w:rsidTr="00040D96">
        <w:tc>
          <w:tcPr>
            <w:tcW w:w="562" w:type="dxa"/>
          </w:tcPr>
          <w:p w14:paraId="7315A5C9" w14:textId="77777777" w:rsidR="004C0CE6" w:rsidRPr="00EB7225" w:rsidRDefault="004C0CE6" w:rsidP="00FE50B9">
            <w:pPr>
              <w:pStyle w:val="aa"/>
              <w:numPr>
                <w:ilvl w:val="0"/>
                <w:numId w:val="4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085F64D" w14:textId="77777777" w:rsidR="004C0CE6" w:rsidRPr="00763C97" w:rsidRDefault="004C0CE6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4E469933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5702055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39951873" w14:textId="77777777" w:rsidR="004C0CE6" w:rsidRPr="00763C97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14:paraId="27D7B6C4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C0CE6" w:rsidRPr="009538A8" w14:paraId="666AC7D1" w14:textId="77777777" w:rsidTr="00040D96">
        <w:tc>
          <w:tcPr>
            <w:tcW w:w="562" w:type="dxa"/>
          </w:tcPr>
          <w:p w14:paraId="0E107B48" w14:textId="77777777" w:rsidR="004C0CE6" w:rsidRPr="00EB7225" w:rsidRDefault="004C0CE6" w:rsidP="00FE50B9">
            <w:pPr>
              <w:pStyle w:val="aa"/>
              <w:numPr>
                <w:ilvl w:val="0"/>
                <w:numId w:val="4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95621D8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685D2725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58B3A1D0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7E538D90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4C0CE6" w:rsidRPr="009538A8" w14:paraId="69133FCB" w14:textId="77777777" w:rsidTr="00040D96">
        <w:tc>
          <w:tcPr>
            <w:tcW w:w="562" w:type="dxa"/>
          </w:tcPr>
          <w:p w14:paraId="29809C88" w14:textId="77777777" w:rsidR="004C0CE6" w:rsidRPr="000A2D15" w:rsidRDefault="004C0CE6" w:rsidP="00FE50B9">
            <w:pPr>
              <w:pStyle w:val="aa"/>
              <w:numPr>
                <w:ilvl w:val="1"/>
                <w:numId w:val="48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4601CDB2" w14:textId="77777777" w:rsidR="004C0CE6" w:rsidRPr="00BC6E8A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4E3CF9A8" w14:textId="77777777" w:rsidR="004C0CE6" w:rsidRPr="005E1F10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44293A0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592622B0" w14:textId="77777777" w:rsidR="004C0CE6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270D914E" w14:textId="77777777" w:rsidR="004C0CE6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4E8C2F3B" w14:textId="77777777" w:rsidR="004C0CE6" w:rsidRPr="00C615C8" w:rsidRDefault="004C0CE6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lastRenderedPageBreak/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72FCD8BA" w14:textId="77777777" w:rsidR="004C0CE6" w:rsidRPr="00EB7225" w:rsidRDefault="004C0CE6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4C0CE6" w:rsidRPr="009538A8" w14:paraId="2A0A75A4" w14:textId="77777777" w:rsidTr="00040D96">
        <w:tc>
          <w:tcPr>
            <w:tcW w:w="562" w:type="dxa"/>
          </w:tcPr>
          <w:p w14:paraId="22834210" w14:textId="77777777" w:rsidR="004C0CE6" w:rsidRPr="000A2D15" w:rsidRDefault="004C0CE6" w:rsidP="00FE50B9">
            <w:pPr>
              <w:pStyle w:val="aa"/>
              <w:numPr>
                <w:ilvl w:val="1"/>
                <w:numId w:val="48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208A2832" w14:textId="77777777" w:rsidR="004C0CE6" w:rsidRPr="00BC6E8A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6F34CB78" w14:textId="77777777" w:rsidR="004C0CE6" w:rsidRPr="005E1F10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76EBB78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E1AD49E" w14:textId="77777777" w:rsidR="004C0CE6" w:rsidRDefault="004C0CE6" w:rsidP="00040D96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14:paraId="765B8C0F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14:paraId="31191369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RPr="009538A8" w14:paraId="70ACBDEB" w14:textId="77777777" w:rsidTr="00040D96">
        <w:tc>
          <w:tcPr>
            <w:tcW w:w="562" w:type="dxa"/>
          </w:tcPr>
          <w:p w14:paraId="6E4FEDE4" w14:textId="77777777" w:rsidR="004C0CE6" w:rsidRPr="000A2D15" w:rsidRDefault="004C0CE6" w:rsidP="00FE50B9">
            <w:pPr>
              <w:pStyle w:val="aa"/>
              <w:numPr>
                <w:ilvl w:val="0"/>
                <w:numId w:val="4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B663174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14:paraId="6A83D8B9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F1E2A24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2343875D" w14:textId="77777777" w:rsidR="004C0CE6" w:rsidRPr="00C615C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4C0CE6" w:rsidRPr="009538A8" w14:paraId="4E9395BD" w14:textId="77777777" w:rsidTr="00040D96">
        <w:tc>
          <w:tcPr>
            <w:tcW w:w="562" w:type="dxa"/>
          </w:tcPr>
          <w:p w14:paraId="2DFED6FC" w14:textId="77777777" w:rsidR="004C0CE6" w:rsidRPr="000A2D15" w:rsidRDefault="004C0CE6" w:rsidP="00FE50B9">
            <w:pPr>
              <w:pStyle w:val="aa"/>
              <w:numPr>
                <w:ilvl w:val="1"/>
                <w:numId w:val="4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48A49B4" w14:textId="77777777" w:rsidR="004C0CE6" w:rsidRPr="007F6A51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683A5528" w14:textId="77777777" w:rsidR="004C0CE6" w:rsidRPr="006D1A7A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20E1C669" w14:textId="77777777"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0856CAF" w14:textId="77777777" w:rsidR="004C0CE6" w:rsidRDefault="004C0CE6" w:rsidP="00040D96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69A73470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RPr="009538A8" w14:paraId="1708D2A7" w14:textId="77777777" w:rsidTr="00040D96">
        <w:tc>
          <w:tcPr>
            <w:tcW w:w="562" w:type="dxa"/>
          </w:tcPr>
          <w:p w14:paraId="0EE44077" w14:textId="77777777" w:rsidR="004C0CE6" w:rsidRPr="000A2D15" w:rsidRDefault="004C0CE6" w:rsidP="00FE50B9">
            <w:pPr>
              <w:pStyle w:val="aa"/>
              <w:numPr>
                <w:ilvl w:val="1"/>
                <w:numId w:val="4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589CFAC" w14:textId="77777777"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given</w:t>
            </w:r>
          </w:p>
        </w:tc>
        <w:tc>
          <w:tcPr>
            <w:tcW w:w="1418" w:type="dxa"/>
          </w:tcPr>
          <w:p w14:paraId="72F0ED65" w14:textId="77777777"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1FD03BD2" w14:textId="77777777"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293B225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4725FA86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488620B1" w14:textId="77777777" w:rsidR="004C0CE6" w:rsidRDefault="004C0CE6" w:rsidP="004C0CE6"/>
    <w:p w14:paraId="5CA0FFD7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44" w:name="_Toc97117505"/>
      <w:bookmarkStart w:id="145" w:name="_Toc116662220"/>
      <w:r>
        <w:rPr>
          <w:lang w:val="en-US"/>
        </w:rPr>
        <w:t>Location</w:t>
      </w:r>
      <w:bookmarkEnd w:id="144"/>
      <w:bookmarkEnd w:id="145"/>
    </w:p>
    <w:p w14:paraId="2783B745" w14:textId="77777777" w:rsidR="00A52F08" w:rsidRDefault="00A52F08" w:rsidP="00A52F08">
      <w:pPr>
        <w:pStyle w:val="a9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 xml:space="preserve"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</w:t>
      </w:r>
      <w:r>
        <w:lastRenderedPageBreak/>
        <w:t>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031A9595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463 \h  \* MERGEFORMAT </w:instrText>
      </w:r>
      <w:r w:rsidR="00657F44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19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DE91B7E" w14:textId="77777777" w:rsidR="00A52F08" w:rsidRDefault="00A52F08" w:rsidP="00A52F08">
      <w:pPr>
        <w:pStyle w:val="aff"/>
        <w:ind w:left="0"/>
        <w:jc w:val="left"/>
        <w:rPr>
          <w:sz w:val="24"/>
        </w:rPr>
      </w:pPr>
      <w:bookmarkStart w:id="146" w:name="_Ref4806246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19</w:t>
      </w:r>
      <w:r w:rsidRPr="00F636EB">
        <w:rPr>
          <w:sz w:val="24"/>
        </w:rPr>
        <w:fldChar w:fldCharType="end"/>
      </w:r>
      <w:bookmarkEnd w:id="146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063B31">
        <w:rPr>
          <w:sz w:val="24"/>
        </w:rPr>
        <w:t>адрес физического здания медицинской организации, где будет осуществляться приём</w:t>
      </w:r>
      <w:r>
        <w:rPr>
          <w:sz w:val="24"/>
        </w:rPr>
        <w:t>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4C0CE6" w14:paraId="04CFDAA3" w14:textId="77777777" w:rsidTr="00040D96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2D08A9D" w14:textId="77777777"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56291B5" w14:textId="77777777"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17CC370" w14:textId="77777777"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A62951B" w14:textId="77777777"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2FED220" w14:textId="77777777"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4C0CE6" w14:paraId="7A222946" w14:textId="77777777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5DDC" w14:textId="77777777" w:rsidR="004C0CE6" w:rsidRDefault="004C0CE6" w:rsidP="00FE50B9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485B2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9E4E1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E5A6B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F63B6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14:paraId="5650F05E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C0CE6" w14:paraId="38E579D8" w14:textId="77777777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6E8D" w14:textId="77777777" w:rsidR="004C0CE6" w:rsidRDefault="004C0CE6" w:rsidP="00FE50B9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BBE1D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91C6D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45CC9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86709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4C0CE6" w14:paraId="00EDDAED" w14:textId="77777777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02870" w14:textId="77777777" w:rsidR="004C0CE6" w:rsidRDefault="004C0CE6" w:rsidP="00FE50B9">
            <w:pPr>
              <w:pStyle w:val="aa"/>
              <w:numPr>
                <w:ilvl w:val="1"/>
                <w:numId w:val="49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C29C8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B9002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078F6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D6635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0C06EE3A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4C0CE6" w14:paraId="7F61AFA8" w14:textId="77777777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45DE3" w14:textId="77777777" w:rsidR="004C0CE6" w:rsidRDefault="004C0CE6" w:rsidP="00FE50B9">
            <w:pPr>
              <w:pStyle w:val="aa"/>
              <w:numPr>
                <w:ilvl w:val="1"/>
                <w:numId w:val="49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29241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17CCF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E100D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AB07E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4C0CE6" w14:paraId="32BDE2EB" w14:textId="77777777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CB0B9" w14:textId="77777777" w:rsidR="004C0CE6" w:rsidRDefault="004C0CE6" w:rsidP="00FE50B9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48A3D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8289E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B02CD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73E4D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б адресе физического здания медицинской организации, где будет осуществляться врачебный приём</w:t>
            </w:r>
          </w:p>
        </w:tc>
      </w:tr>
      <w:tr w:rsidR="004C0CE6" w14:paraId="4B4FD06F" w14:textId="77777777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72E22" w14:textId="77777777" w:rsidR="004C0CE6" w:rsidRDefault="004C0CE6" w:rsidP="00FE50B9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1A33F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.tex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07A01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57B90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21F41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.</w:t>
            </w:r>
          </w:p>
          <w:p w14:paraId="6BF5AF37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14:paraId="7B966732" w14:textId="77777777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C0B1D" w14:textId="77777777" w:rsidR="004C0CE6" w:rsidRDefault="004C0CE6" w:rsidP="00FE50B9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33ABE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15162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BE596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35BD3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4C0CE6" w14:paraId="26C3F85A" w14:textId="77777777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1D62F" w14:textId="77777777" w:rsidR="004C0CE6" w:rsidRDefault="004C0CE6" w:rsidP="00FE50B9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2AE00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A298A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8706B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D982F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4C0CE6" w14:paraId="2A7BAFB9" w14:textId="77777777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B4DCA" w14:textId="77777777" w:rsidR="004C0CE6" w:rsidRDefault="004C0CE6" w:rsidP="00FE50B9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427F4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DB938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783AC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3074B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 xml:space="preserve">» (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- физическое здание МО)</w:t>
            </w:r>
          </w:p>
        </w:tc>
      </w:tr>
      <w:tr w:rsidR="004C0CE6" w14:paraId="03C65882" w14:textId="77777777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12020" w14:textId="77777777" w:rsidR="004C0CE6" w:rsidRDefault="004C0CE6" w:rsidP="00FE50B9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A5640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displa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B9AEF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399D1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0BC58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4C0CE6" w14:paraId="0AABEF4D" w14:textId="77777777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E3337" w14:textId="77777777" w:rsidR="004C0CE6" w:rsidRDefault="004C0CE6" w:rsidP="00FE50B9">
            <w:pPr>
              <w:pStyle w:val="aa"/>
              <w:numPr>
                <w:ilvl w:val="0"/>
                <w:numId w:val="4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FA377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EE805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7CED8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73C2B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</w:tbl>
    <w:p w14:paraId="010820DD" w14:textId="77777777" w:rsidR="004C0CE6" w:rsidRDefault="004C0CE6" w:rsidP="004C0CE6"/>
    <w:p w14:paraId="2FE16CA1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537 \h  \* MERGEFORMAT </w:instrText>
      </w:r>
      <w:r w:rsidR="00657F44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20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611305E" w14:textId="77777777" w:rsidR="00200103" w:rsidRPr="00200103" w:rsidRDefault="00A52F08" w:rsidP="00200103">
      <w:pPr>
        <w:pStyle w:val="aff"/>
        <w:ind w:left="0"/>
        <w:jc w:val="left"/>
        <w:rPr>
          <w:sz w:val="24"/>
        </w:rPr>
      </w:pPr>
      <w:bookmarkStart w:id="147" w:name="_Ref48062537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20</w:t>
      </w:r>
      <w:r w:rsidRPr="00F636EB">
        <w:rPr>
          <w:sz w:val="24"/>
        </w:rPr>
        <w:fldChar w:fldCharType="end"/>
      </w:r>
      <w:bookmarkEnd w:id="14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C80D0A">
        <w:rPr>
          <w:sz w:val="24"/>
        </w:rPr>
        <w:t>описание кабинета</w:t>
      </w:r>
      <w:r w:rsidRPr="00C1234F">
        <w:rPr>
          <w:sz w:val="24"/>
        </w:rPr>
        <w:t xml:space="preserve"> </w:t>
      </w:r>
      <w:r>
        <w:rPr>
          <w:sz w:val="24"/>
        </w:rPr>
        <w:t>МО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4C0CE6" w14:paraId="16EAB70C" w14:textId="77777777" w:rsidTr="000219E5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C798BF9" w14:textId="77777777"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DFB92D2" w14:textId="77777777"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73C4115" w14:textId="77777777"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D997E59" w14:textId="77777777"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490ED42" w14:textId="77777777"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4C0CE6" w14:paraId="4307E428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D186F" w14:textId="77777777" w:rsidR="004C0CE6" w:rsidRDefault="004C0CE6" w:rsidP="00FE50B9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F2254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4DFB6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B711E0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5802A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14:paraId="0382912C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C0CE6" w14:paraId="7AABEB12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9B97" w14:textId="77777777" w:rsidR="004C0CE6" w:rsidRDefault="004C0CE6" w:rsidP="00FE50B9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5A727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A5EF5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9A409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6CE99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.</w:t>
            </w:r>
          </w:p>
          <w:p w14:paraId="03D0C1EA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аполняется только в рамках передачи данных о кабинете МО как о самостоятельном медицинском ресурсе</w:t>
            </w:r>
          </w:p>
        </w:tc>
      </w:tr>
      <w:tr w:rsidR="004C0CE6" w14:paraId="5ADE8FDD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6132B" w14:textId="77777777" w:rsidR="004C0CE6" w:rsidRDefault="004C0CE6" w:rsidP="00FE50B9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A1563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35CB7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8CBF2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4D93C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4C0CE6" w14:paraId="6D6518D9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EC8D" w14:textId="77777777" w:rsidR="004C0CE6" w:rsidRDefault="004C0CE6" w:rsidP="00FE50B9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C99D7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6A4ED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1C714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F1FD6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4C0CE6" w14:paraId="2C5B1701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7414E" w14:textId="77777777" w:rsidR="004C0CE6" w:rsidRDefault="004C0CE6" w:rsidP="00FE50B9">
            <w:pPr>
              <w:pStyle w:val="aa"/>
              <w:numPr>
                <w:ilvl w:val="2"/>
                <w:numId w:val="5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12C92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7B1B6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95056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BB613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ется значение  «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14:paraId="1274F802" w14:textId="77777777" w:rsidR="004C0CE6" w:rsidRDefault="004C0CE6" w:rsidP="00040D96">
            <w:pPr>
              <w:pStyle w:val="aa"/>
              <w:rPr>
                <w:sz w:val="24"/>
              </w:rPr>
            </w:pPr>
          </w:p>
        </w:tc>
      </w:tr>
      <w:tr w:rsidR="004C0CE6" w14:paraId="56E666FA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56A2" w14:textId="77777777" w:rsidR="004C0CE6" w:rsidRDefault="004C0CE6" w:rsidP="00FE50B9">
            <w:pPr>
              <w:pStyle w:val="aa"/>
              <w:numPr>
                <w:ilvl w:val="2"/>
                <w:numId w:val="5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E5374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F45160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28740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B5EA4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14:paraId="561AA2DA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В случае, если передаётся значение «4» - другие категории в массиве передавать нельзя</w:t>
            </w:r>
          </w:p>
        </w:tc>
      </w:tr>
      <w:tr w:rsidR="00977561" w14:paraId="1C2759FF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9603B" w14:textId="77777777" w:rsidR="00977561" w:rsidRDefault="00977561" w:rsidP="00977561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DA859" w14:textId="77777777"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05445" w14:textId="77777777"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DB129" w14:textId="77777777"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2406B" w14:textId="77777777"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14:paraId="57CE307F" w14:textId="77777777"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OID кабинета из справочника ФНСИ «ФРМО. Справочник отделений и кабинетов» 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4C0CE6" w14:paraId="6E1A429D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447A8" w14:textId="77777777" w:rsidR="004C0CE6" w:rsidRDefault="004C0CE6" w:rsidP="00FE50B9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DBE77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0AB2E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3D648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06870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1ED37A30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:</w:t>
            </w:r>
          </w:p>
          <w:p w14:paraId="320353B0" w14:textId="77777777" w:rsidR="004C0CE6" w:rsidRDefault="004C0CE6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идентификатора в МИС МО (1.2.643.5.1.13.2.7.100.5)</w:t>
            </w:r>
          </w:p>
          <w:p w14:paraId="44AE4F05" w14:textId="77777777" w:rsidR="004C0CE6" w:rsidRDefault="004C0CE6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4C0CE6" w14:paraId="6D740ACA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C09" w14:textId="77777777" w:rsidR="004C0CE6" w:rsidRDefault="004C0CE6" w:rsidP="00FE50B9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F576E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9FFB6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3CBF3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63F327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для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 или для OID кабинета из справочника ФНСИ «ФРМО. Справочник отделений и кабинетов» 1.2.643.5.1.13.13.99.2.115</w:t>
            </w:r>
          </w:p>
          <w:p w14:paraId="6774231D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14:paraId="5256723D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EDFDF" w14:textId="77777777" w:rsidR="004C0CE6" w:rsidRDefault="004C0CE6" w:rsidP="00FE50B9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F247B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784E9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2ACCC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BD2E4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14:paraId="13566B4B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14:paraId="755ED676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14:paraId="1DD419AA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97449" w14:textId="77777777" w:rsidR="004C0CE6" w:rsidRDefault="004C0CE6" w:rsidP="00FE50B9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F0476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B0AF2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FA4DB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42F37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4C0CE6" w14:paraId="75DFF361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94993" w14:textId="77777777" w:rsidR="004C0CE6" w:rsidRDefault="004C0CE6" w:rsidP="00FE50B9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87CCB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86344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51AA4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BF7D7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4C0CE6" w14:paraId="035A73B8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8CF3E" w14:textId="77777777" w:rsidR="004C0CE6" w:rsidRDefault="004C0CE6" w:rsidP="00FE50B9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352DE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EE437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5FC74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2CC40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14:paraId="0222927D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– кабинет (комната)</w:t>
            </w:r>
          </w:p>
        </w:tc>
      </w:tr>
      <w:tr w:rsidR="004C0CE6" w14:paraId="280CE8EA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61710" w14:textId="77777777" w:rsidR="004C0CE6" w:rsidRDefault="004C0CE6" w:rsidP="00FE50B9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F9AA5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displa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C6E53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163D0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EC734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4C0CE6" w14:paraId="50F631A1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021E1" w14:textId="77777777" w:rsidR="004C0CE6" w:rsidRDefault="004C0CE6" w:rsidP="00FE50B9">
            <w:pPr>
              <w:pStyle w:val="aa"/>
              <w:numPr>
                <w:ilvl w:val="0"/>
                <w:numId w:val="5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06DCC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0FE05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DCBE9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Organization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493C8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  <w:tr w:rsidR="004C0CE6" w14:paraId="3A0E056E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BC64" w14:textId="77777777" w:rsidR="004C0CE6" w:rsidRDefault="004C0CE6" w:rsidP="00FE50B9">
            <w:pPr>
              <w:pStyle w:val="aa"/>
              <w:numPr>
                <w:ilvl w:val="0"/>
                <w:numId w:val="5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A0611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7ADCA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302A2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>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90267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ресурс Location,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46F328E6" w14:textId="77777777" w:rsidR="004C0CE6" w:rsidRDefault="004C0CE6" w:rsidP="004C0CE6"/>
    <w:p w14:paraId="7974D485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48" w:name="_Toc97117506"/>
      <w:bookmarkStart w:id="149" w:name="_Toc116662221"/>
      <w:r>
        <w:rPr>
          <w:lang w:val="en-US"/>
        </w:rPr>
        <w:t>Slot</w:t>
      </w:r>
      <w:bookmarkEnd w:id="148"/>
      <w:bookmarkEnd w:id="149"/>
    </w:p>
    <w:p w14:paraId="1209F1C6" w14:textId="77777777" w:rsidR="00F31EDE" w:rsidRPr="00EB3804" w:rsidRDefault="00F31EDE" w:rsidP="00F31EDE">
      <w:pPr>
        <w:pStyle w:val="a9"/>
      </w:pPr>
      <w:r>
        <w:t xml:space="preserve">Ресурс </w:t>
      </w:r>
      <w:r>
        <w:rPr>
          <w:lang w:val="en-US"/>
        </w:rPr>
        <w:t>Slot</w:t>
      </w:r>
      <w:r>
        <w:t xml:space="preserve"> предназначен для передачи данных о талоне (свободном временном интервале) для оформления записи по направлению.</w:t>
      </w:r>
    </w:p>
    <w:p w14:paraId="228CEB5C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0B4CE9">
        <w:fldChar w:fldCharType="begin"/>
      </w:r>
      <w:r w:rsidR="000B4CE9">
        <w:instrText xml:space="preserve"> REF _Ref48062622 \h  \* MERGEFORMAT </w:instrText>
      </w:r>
      <w:r w:rsidR="000B4CE9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21</w:t>
      </w:r>
      <w:r w:rsidR="000B4CE9">
        <w:fldChar w:fldCharType="end"/>
      </w:r>
      <w:r w:rsidR="000B4CE9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132DE544" w14:textId="77777777" w:rsidR="00ED5B1D" w:rsidRDefault="00A52F08" w:rsidP="00ED5B1D">
      <w:pPr>
        <w:pStyle w:val="aff"/>
        <w:ind w:left="0"/>
        <w:jc w:val="left"/>
        <w:rPr>
          <w:sz w:val="24"/>
          <w:lang w:val="en-US"/>
        </w:rPr>
      </w:pPr>
      <w:bookmarkStart w:id="150" w:name="_Ref4806262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21</w:t>
      </w:r>
      <w:r w:rsidRPr="00F636EB">
        <w:rPr>
          <w:sz w:val="24"/>
        </w:rPr>
        <w:fldChar w:fldCharType="end"/>
      </w:r>
      <w:bookmarkEnd w:id="150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4C0CE6" w:rsidRPr="00C9379F" w14:paraId="6D983516" w14:textId="77777777" w:rsidTr="00040D96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62C1280F" w14:textId="77777777"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272AB6CB" w14:textId="77777777" w:rsidR="004C0CE6" w:rsidRPr="00BC6E8A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14:paraId="2CB36071" w14:textId="77777777" w:rsidR="004C0CE6" w:rsidRPr="00B171E7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8878898" w14:textId="77777777"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2901C3E" w14:textId="77777777"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4C0CE6" w:rsidRPr="009538A8" w14:paraId="40FE4575" w14:textId="77777777" w:rsidTr="00040D96">
        <w:tc>
          <w:tcPr>
            <w:tcW w:w="704" w:type="dxa"/>
          </w:tcPr>
          <w:p w14:paraId="0339808A" w14:textId="77777777" w:rsidR="004C0CE6" w:rsidRPr="00EB7225" w:rsidRDefault="004C0CE6" w:rsidP="00FE50B9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004D5C5" w14:textId="77777777" w:rsidR="004C0CE6" w:rsidRPr="00763C97" w:rsidRDefault="004C0CE6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6489C3C7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42898A4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74747BE7" w14:textId="77777777" w:rsidR="004C0CE6" w:rsidRPr="00763C97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3F0CF7">
              <w:rPr>
                <w:sz w:val="24"/>
              </w:rPr>
              <w:t>Slot</w:t>
            </w:r>
            <w:r w:rsidRPr="00763C97">
              <w:rPr>
                <w:sz w:val="24"/>
              </w:rPr>
              <w:t>.</w:t>
            </w:r>
          </w:p>
          <w:p w14:paraId="33C25331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C0CE6" w:rsidRPr="009538A8" w14:paraId="586F18EC" w14:textId="77777777" w:rsidTr="00040D96">
        <w:tc>
          <w:tcPr>
            <w:tcW w:w="704" w:type="dxa"/>
          </w:tcPr>
          <w:p w14:paraId="75BB7E5B" w14:textId="77777777" w:rsidR="004C0CE6" w:rsidRPr="00EB7225" w:rsidRDefault="004C0CE6" w:rsidP="00FE50B9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4EB55A1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4340E2F8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B5029FF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3D67F6AD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талона в МИС МО</w:t>
            </w:r>
          </w:p>
        </w:tc>
      </w:tr>
      <w:tr w:rsidR="004C0CE6" w:rsidRPr="009538A8" w14:paraId="4ED8BC30" w14:textId="77777777" w:rsidTr="00040D96">
        <w:tc>
          <w:tcPr>
            <w:tcW w:w="704" w:type="dxa"/>
          </w:tcPr>
          <w:p w14:paraId="391BF9EA" w14:textId="77777777" w:rsidR="004C0CE6" w:rsidRPr="000A2D15" w:rsidRDefault="004C0CE6" w:rsidP="00FE50B9">
            <w:pPr>
              <w:pStyle w:val="aa"/>
              <w:numPr>
                <w:ilvl w:val="1"/>
                <w:numId w:val="5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14F5A3B" w14:textId="77777777" w:rsidR="004C0CE6" w:rsidRPr="00BC6E8A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5C454334" w14:textId="77777777" w:rsidR="004C0CE6" w:rsidRPr="005E1F10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82FFD74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141B2F19" w14:textId="77777777" w:rsidR="004C0CE6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71EA9165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4C0CE6" w:rsidRPr="009538A8" w14:paraId="2614C1F0" w14:textId="77777777" w:rsidTr="00040D96">
        <w:tc>
          <w:tcPr>
            <w:tcW w:w="704" w:type="dxa"/>
          </w:tcPr>
          <w:p w14:paraId="6BB857E0" w14:textId="77777777" w:rsidR="004C0CE6" w:rsidRPr="000A2D15" w:rsidRDefault="004C0CE6" w:rsidP="00FE50B9">
            <w:pPr>
              <w:pStyle w:val="aa"/>
              <w:numPr>
                <w:ilvl w:val="1"/>
                <w:numId w:val="5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A100F6F" w14:textId="77777777" w:rsidR="004C0CE6" w:rsidRPr="00BC6E8A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752CCDE4" w14:textId="77777777" w:rsidR="004C0CE6" w:rsidRPr="005E1F10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2E3A959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2E4AF8D" w14:textId="77777777" w:rsidR="004C0CE6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>талона в МИС МО.</w:t>
            </w:r>
          </w:p>
          <w:p w14:paraId="1A2F5D23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RPr="009538A8" w14:paraId="0E9A541A" w14:textId="77777777" w:rsidTr="00040D96">
        <w:tc>
          <w:tcPr>
            <w:tcW w:w="704" w:type="dxa"/>
          </w:tcPr>
          <w:p w14:paraId="0560E3D7" w14:textId="77777777" w:rsidR="004C0CE6" w:rsidRPr="000A2D15" w:rsidRDefault="004C0CE6" w:rsidP="00FE50B9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11165CD" w14:textId="77777777" w:rsidR="004C0CE6" w:rsidRPr="00E84529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</w:tcPr>
          <w:p w14:paraId="437B5A3D" w14:textId="77777777" w:rsidR="004C0CE6" w:rsidRPr="005E1F10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E41BE3C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6B2BE919" w14:textId="77777777" w:rsidR="004C0CE6" w:rsidRPr="00E84529" w:rsidRDefault="004C0CE6" w:rsidP="00040D9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  <w:tr w:rsidR="004C0CE6" w:rsidRPr="009538A8" w14:paraId="2D7C8EAE" w14:textId="77777777" w:rsidTr="00040D96">
        <w:tc>
          <w:tcPr>
            <w:tcW w:w="704" w:type="dxa"/>
          </w:tcPr>
          <w:p w14:paraId="51993233" w14:textId="77777777" w:rsidR="004C0CE6" w:rsidRPr="000A2D15" w:rsidRDefault="004C0CE6" w:rsidP="00FE50B9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D27B6AD" w14:textId="77777777" w:rsidR="004C0CE6" w:rsidRPr="00BC6E8A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7797F71E" w14:textId="77777777" w:rsidR="004C0CE6" w:rsidRPr="005E1F10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BF025DF" w14:textId="77777777" w:rsidR="004C0CE6" w:rsidRPr="00827013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66E9AC1C" w14:textId="77777777" w:rsidR="004C0CE6" w:rsidRPr="00827013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0B4CE9">
              <w:rPr>
                <w:sz w:val="24"/>
                <w:lang w:val="en-US"/>
              </w:rPr>
              <w:t>busy</w:t>
            </w:r>
            <w:r>
              <w:rPr>
                <w:sz w:val="24"/>
              </w:rPr>
              <w:t>»</w:t>
            </w:r>
          </w:p>
        </w:tc>
      </w:tr>
      <w:tr w:rsidR="004C0CE6" w:rsidRPr="009538A8" w14:paraId="23448E5D" w14:textId="77777777" w:rsidTr="00040D96">
        <w:tc>
          <w:tcPr>
            <w:tcW w:w="704" w:type="dxa"/>
          </w:tcPr>
          <w:p w14:paraId="1E7A8141" w14:textId="77777777" w:rsidR="004C0CE6" w:rsidRPr="000A2D15" w:rsidRDefault="004C0CE6" w:rsidP="00FE50B9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CBD5E7F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</w:tcPr>
          <w:p w14:paraId="67DF1DB4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5836DFC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14:paraId="4E1F5674" w14:textId="77777777" w:rsidR="004C0CE6" w:rsidRPr="000F1733" w:rsidRDefault="004C0CE6" w:rsidP="00040D96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Дата и время начала приема</w:t>
            </w:r>
          </w:p>
        </w:tc>
      </w:tr>
      <w:tr w:rsidR="004C0CE6" w:rsidRPr="009538A8" w14:paraId="6A120BC4" w14:textId="77777777" w:rsidTr="00040D96">
        <w:tc>
          <w:tcPr>
            <w:tcW w:w="704" w:type="dxa"/>
          </w:tcPr>
          <w:p w14:paraId="181640AE" w14:textId="77777777" w:rsidR="004C0CE6" w:rsidRPr="000A2D15" w:rsidRDefault="004C0CE6" w:rsidP="00FE50B9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8BC2436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</w:tcPr>
          <w:p w14:paraId="54C5ECA7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814B5FC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14:paraId="5D964CED" w14:textId="77777777" w:rsidR="004C0CE6" w:rsidRPr="000F1733" w:rsidRDefault="004C0CE6" w:rsidP="00040D96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 xml:space="preserve">Дата и время </w:t>
            </w:r>
            <w:r>
              <w:rPr>
                <w:sz w:val="24"/>
              </w:rPr>
              <w:t>окончания</w:t>
            </w:r>
            <w:r w:rsidRPr="00827013">
              <w:rPr>
                <w:sz w:val="24"/>
              </w:rPr>
              <w:t xml:space="preserve"> приема</w:t>
            </w:r>
          </w:p>
        </w:tc>
      </w:tr>
      <w:tr w:rsidR="004C0CE6" w:rsidRPr="009538A8" w14:paraId="4A1D81CB" w14:textId="77777777" w:rsidTr="00040D96">
        <w:tc>
          <w:tcPr>
            <w:tcW w:w="704" w:type="dxa"/>
          </w:tcPr>
          <w:p w14:paraId="515A5F14" w14:textId="77777777" w:rsidR="004C0CE6" w:rsidRPr="000A2D15" w:rsidRDefault="004C0CE6" w:rsidP="00FE50B9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2FE6C4B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14:paraId="458D2D8C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54192575" w14:textId="77777777" w:rsidR="004C0CE6" w:rsidRPr="00827013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3BECBEC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14:paraId="29A21572" w14:textId="77777777" w:rsidR="004C0CE6" w:rsidRPr="00827013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6909183E" w14:textId="77777777" w:rsidR="00A52F08" w:rsidRDefault="00A52F08" w:rsidP="002E5AE4">
      <w:pPr>
        <w:pStyle w:val="a4"/>
        <w:ind w:firstLine="0"/>
      </w:pPr>
    </w:p>
    <w:p w14:paraId="1CF3F803" w14:textId="77777777" w:rsidR="000B4CE9" w:rsidRPr="007C34AB" w:rsidRDefault="000B4CE9" w:rsidP="000B4CE9">
      <w:pPr>
        <w:pStyle w:val="30"/>
        <w:numPr>
          <w:ilvl w:val="3"/>
          <w:numId w:val="6"/>
        </w:numPr>
        <w:ind w:left="851" w:hanging="142"/>
      </w:pPr>
      <w:bookmarkStart w:id="151" w:name="_Toc97117507"/>
      <w:bookmarkStart w:id="152" w:name="_Toc116662222"/>
      <w:r w:rsidRPr="000B4CE9">
        <w:t>Appointment</w:t>
      </w:r>
      <w:bookmarkEnd w:id="151"/>
      <w:bookmarkEnd w:id="152"/>
    </w:p>
    <w:p w14:paraId="567E5DBC" w14:textId="77777777" w:rsidR="00F31EDE" w:rsidRDefault="00F31EDE" w:rsidP="00F31EDE">
      <w:pPr>
        <w:pStyle w:val="a9"/>
      </w:pPr>
      <w:r>
        <w:t xml:space="preserve">Ресурс </w:t>
      </w:r>
      <w:r>
        <w:rPr>
          <w:lang w:val="en-US"/>
        </w:rPr>
        <w:t>Appointment</w:t>
      </w:r>
      <w:r w:rsidRPr="00F31EDE">
        <w:t xml:space="preserve"> </w:t>
      </w:r>
      <w:r>
        <w:t>предназначен для передачи данных о записи на приём (статус записи на приём, данные об услугах, на которые произведена запись, дата осуществления записи на приём и номер направления).</w:t>
      </w:r>
    </w:p>
    <w:p w14:paraId="48DEDC8C" w14:textId="77777777" w:rsidR="000B4CE9" w:rsidRPr="00EB3804" w:rsidRDefault="000B4CE9" w:rsidP="000B4CE9">
      <w:pPr>
        <w:pStyle w:val="a9"/>
      </w:pPr>
      <w:r>
        <w:t>В</w:t>
      </w:r>
      <w:r w:rsidRPr="00F636EB">
        <w:t xml:space="preserve"> </w:t>
      </w:r>
      <w:r w:rsidR="00ED5B1D">
        <w:fldChar w:fldCharType="begin"/>
      </w:r>
      <w:r w:rsidR="00ED5B1D">
        <w:instrText xml:space="preserve"> REF _Ref48062770 \h  \* MERGEFORMAT </w:instrText>
      </w:r>
      <w:r w:rsidR="00ED5B1D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22</w:t>
      </w:r>
      <w:r w:rsidR="00ED5B1D">
        <w:fldChar w:fldCharType="end"/>
      </w:r>
      <w:r w:rsidR="00ED5B1D">
        <w:t xml:space="preserve"> </w:t>
      </w:r>
      <w:r>
        <w:t xml:space="preserve">представлено описание параметров ресурса </w:t>
      </w:r>
      <w:r w:rsidR="00ED5B1D"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8BFCC3D" w14:textId="77777777" w:rsidR="000B4CE9" w:rsidRDefault="000B4CE9" w:rsidP="000B4CE9">
      <w:pPr>
        <w:pStyle w:val="aff"/>
        <w:ind w:left="0"/>
        <w:jc w:val="left"/>
        <w:rPr>
          <w:sz w:val="24"/>
        </w:rPr>
      </w:pPr>
      <w:bookmarkStart w:id="153" w:name="_Ref48062770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22</w:t>
      </w:r>
      <w:r w:rsidRPr="00F636EB">
        <w:rPr>
          <w:sz w:val="24"/>
        </w:rPr>
        <w:fldChar w:fldCharType="end"/>
      </w:r>
      <w:bookmarkEnd w:id="153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ED5B1D" w:rsidRPr="00ED5B1D">
        <w:rPr>
          <w:sz w:val="24"/>
        </w:rPr>
        <w:t>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4C0CE6" w:rsidRPr="00C9379F" w14:paraId="40521DA0" w14:textId="77777777" w:rsidTr="00040D96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610B10C8" w14:textId="77777777"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08FB395" w14:textId="77777777" w:rsidR="004C0CE6" w:rsidRPr="00BC6E8A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23E91653" w14:textId="77777777" w:rsidR="004C0CE6" w:rsidRPr="00B171E7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00A34A9" w14:textId="77777777"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629319D0" w14:textId="77777777"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4C0CE6" w:rsidRPr="009538A8" w14:paraId="44F70C7E" w14:textId="77777777" w:rsidTr="00040D96">
        <w:tc>
          <w:tcPr>
            <w:tcW w:w="704" w:type="dxa"/>
          </w:tcPr>
          <w:p w14:paraId="29474D88" w14:textId="77777777" w:rsidR="004C0CE6" w:rsidRPr="00EB7225" w:rsidRDefault="004C0CE6" w:rsidP="00FE50B9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F761C0B" w14:textId="77777777" w:rsidR="004C0CE6" w:rsidRPr="00763C97" w:rsidRDefault="004C0CE6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611EB054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15F7AA7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76F14756" w14:textId="77777777" w:rsidR="004C0CE6" w:rsidRPr="00763C97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592C83">
              <w:rPr>
                <w:sz w:val="24"/>
              </w:rPr>
              <w:t>Appointment</w:t>
            </w:r>
            <w:r w:rsidRPr="00763C97">
              <w:rPr>
                <w:sz w:val="24"/>
              </w:rPr>
              <w:t>.</w:t>
            </w:r>
          </w:p>
          <w:p w14:paraId="214A9306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C0CE6" w:rsidRPr="009538A8" w14:paraId="4691310E" w14:textId="77777777" w:rsidTr="00040D96">
        <w:tc>
          <w:tcPr>
            <w:tcW w:w="704" w:type="dxa"/>
          </w:tcPr>
          <w:p w14:paraId="54A72A45" w14:textId="77777777" w:rsidR="004C0CE6" w:rsidRPr="00EB7225" w:rsidRDefault="004C0CE6" w:rsidP="00FE50B9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C0D7382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1B14FEEC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F845C29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63D03BC0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</w:t>
            </w:r>
          </w:p>
        </w:tc>
      </w:tr>
      <w:tr w:rsidR="004C0CE6" w:rsidRPr="009538A8" w14:paraId="4201B16C" w14:textId="77777777" w:rsidTr="00040D96">
        <w:tc>
          <w:tcPr>
            <w:tcW w:w="704" w:type="dxa"/>
          </w:tcPr>
          <w:p w14:paraId="4B13CD09" w14:textId="77777777" w:rsidR="004C0CE6" w:rsidRPr="00EB7225" w:rsidRDefault="004C0CE6" w:rsidP="00FE50B9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1ADC223" w14:textId="77777777" w:rsidR="004C0CE6" w:rsidRPr="00BC6E8A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11FD99D3" w14:textId="77777777" w:rsidR="004C0CE6" w:rsidRPr="005E1F10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902F6B7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11BF93C3" w14:textId="77777777" w:rsidR="004C0CE6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7D946C0A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4C0CE6" w:rsidRPr="009538A8" w14:paraId="3C88BBCD" w14:textId="77777777" w:rsidTr="00040D96">
        <w:tc>
          <w:tcPr>
            <w:tcW w:w="704" w:type="dxa"/>
          </w:tcPr>
          <w:p w14:paraId="56004464" w14:textId="77777777" w:rsidR="004C0CE6" w:rsidRPr="00EB7225" w:rsidRDefault="004C0CE6" w:rsidP="00FE50B9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34C8718" w14:textId="77777777" w:rsidR="004C0CE6" w:rsidRPr="00BC6E8A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09E78A99" w14:textId="77777777" w:rsidR="004C0CE6" w:rsidRPr="005E1F10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2BCD21F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0D5AE20" w14:textId="77777777" w:rsidR="004C0CE6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.</w:t>
            </w:r>
          </w:p>
          <w:p w14:paraId="5085EAAC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RPr="009538A8" w14:paraId="208EC512" w14:textId="77777777" w:rsidTr="00040D96">
        <w:tc>
          <w:tcPr>
            <w:tcW w:w="704" w:type="dxa"/>
          </w:tcPr>
          <w:p w14:paraId="64996FDA" w14:textId="77777777" w:rsidR="004C0CE6" w:rsidRPr="00EB7225" w:rsidRDefault="004C0CE6" w:rsidP="00FE50B9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D64E9DD" w14:textId="77777777" w:rsidR="004C0CE6" w:rsidRPr="0039525B" w:rsidRDefault="004C0CE6" w:rsidP="00040D96">
            <w:pPr>
              <w:pStyle w:val="aa"/>
              <w:rPr>
                <w:sz w:val="24"/>
                <w:lang w:val="en-US"/>
              </w:rPr>
            </w:pPr>
            <w:r w:rsidRPr="00ED5B1D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536CC429" w14:textId="77777777" w:rsidR="004C0CE6" w:rsidRPr="00BC6E8A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EAE42EC" w14:textId="77777777" w:rsidR="004C0CE6" w:rsidRPr="0039525B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E4A0C09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записи на приём.</w:t>
            </w:r>
          </w:p>
          <w:p w14:paraId="09BC86DF" w14:textId="77777777" w:rsidR="004C0CE6" w:rsidRPr="00BC6E8A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ED5B1D">
              <w:rPr>
                <w:sz w:val="24"/>
                <w:lang w:val="en-US"/>
              </w:rPr>
              <w:t>booked</w:t>
            </w:r>
            <w:r>
              <w:rPr>
                <w:sz w:val="24"/>
              </w:rPr>
              <w:t>»</w:t>
            </w:r>
            <w:r w:rsidRPr="00471BC7">
              <w:rPr>
                <w:sz w:val="24"/>
              </w:rPr>
              <w:t xml:space="preserve"> (</w:t>
            </w:r>
            <w:r>
              <w:rPr>
                <w:sz w:val="24"/>
              </w:rPr>
              <w:t>Запись оформлена</w:t>
            </w:r>
            <w:r w:rsidRPr="00471BC7">
              <w:rPr>
                <w:sz w:val="24"/>
              </w:rPr>
              <w:t>)</w:t>
            </w:r>
          </w:p>
        </w:tc>
      </w:tr>
      <w:tr w:rsidR="004C0CE6" w:rsidRPr="009538A8" w14:paraId="1FD5412A" w14:textId="77777777" w:rsidTr="00040D96">
        <w:tc>
          <w:tcPr>
            <w:tcW w:w="704" w:type="dxa"/>
          </w:tcPr>
          <w:p w14:paraId="202B15E3" w14:textId="77777777" w:rsidR="004C0CE6" w:rsidRPr="000A2D15" w:rsidRDefault="004C0CE6" w:rsidP="00FE50B9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FF370D8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 w:rsidRPr="00453F58">
              <w:rPr>
                <w:sz w:val="24"/>
              </w:rPr>
              <w:t>serviceType</w:t>
            </w:r>
          </w:p>
        </w:tc>
        <w:tc>
          <w:tcPr>
            <w:tcW w:w="1418" w:type="dxa"/>
          </w:tcPr>
          <w:p w14:paraId="293CDDF8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F1C4238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1A2530FE" w14:textId="77777777" w:rsidR="004C0CE6" w:rsidRPr="000F1733" w:rsidRDefault="004C0CE6" w:rsidP="00040D96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>Информация об услуг</w:t>
            </w:r>
            <w:r>
              <w:rPr>
                <w:sz w:val="24"/>
              </w:rPr>
              <w:t>ах</w:t>
            </w:r>
            <w:r w:rsidRPr="00453F58">
              <w:rPr>
                <w:sz w:val="24"/>
              </w:rPr>
              <w:t>, на котор</w:t>
            </w:r>
            <w:r>
              <w:rPr>
                <w:sz w:val="24"/>
              </w:rPr>
              <w:t>ые</w:t>
            </w:r>
            <w:r w:rsidRPr="00453F58">
              <w:rPr>
                <w:sz w:val="24"/>
              </w:rPr>
              <w:t xml:space="preserve"> произведена запись</w:t>
            </w:r>
            <w:r>
              <w:rPr>
                <w:sz w:val="24"/>
              </w:rPr>
              <w:t xml:space="preserve"> (по </w:t>
            </w:r>
            <w:r w:rsidRPr="00453F58">
              <w:rPr>
                <w:sz w:val="24"/>
              </w:rPr>
              <w:t>справочник</w:t>
            </w:r>
            <w:r>
              <w:rPr>
                <w:sz w:val="24"/>
              </w:rPr>
              <w:t>у</w:t>
            </w:r>
            <w:r w:rsidRPr="00453F58">
              <w:rPr>
                <w:sz w:val="24"/>
              </w:rPr>
              <w:t xml:space="preserve"> «Номенклатура медицинских услуг» </w:t>
            </w:r>
            <w:hyperlink r:id="rId33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  <w:r>
              <w:rPr>
                <w:sz w:val="24"/>
              </w:rPr>
              <w:t>)</w:t>
            </w:r>
          </w:p>
        </w:tc>
      </w:tr>
      <w:tr w:rsidR="004C0CE6" w:rsidRPr="009538A8" w14:paraId="73F93162" w14:textId="77777777" w:rsidTr="00040D96">
        <w:tc>
          <w:tcPr>
            <w:tcW w:w="704" w:type="dxa"/>
          </w:tcPr>
          <w:p w14:paraId="5331A746" w14:textId="77777777" w:rsidR="004C0CE6" w:rsidRPr="000A2D15" w:rsidRDefault="004C0CE6" w:rsidP="00FE50B9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2EAF90E" w14:textId="77777777" w:rsidR="004C0CE6" w:rsidRPr="007F6A51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7B6152A4" w14:textId="77777777" w:rsidR="004C0CE6" w:rsidRPr="00453F58" w:rsidRDefault="004C0CE6" w:rsidP="00040D9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5FAC657F" w14:textId="77777777"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73BEA628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53F58">
              <w:rPr>
                <w:sz w:val="24"/>
              </w:rPr>
              <w:t>urn:oid:1.2.643.5.1.13.13.11.1070</w:t>
            </w:r>
            <w:r>
              <w:rPr>
                <w:sz w:val="24"/>
              </w:rPr>
              <w:t>»</w:t>
            </w:r>
          </w:p>
        </w:tc>
      </w:tr>
      <w:tr w:rsidR="004C0CE6" w:rsidRPr="009538A8" w14:paraId="5607AB69" w14:textId="77777777" w:rsidTr="00040D96">
        <w:tc>
          <w:tcPr>
            <w:tcW w:w="704" w:type="dxa"/>
          </w:tcPr>
          <w:p w14:paraId="39E86953" w14:textId="77777777" w:rsidR="004C0CE6" w:rsidRPr="000A2D15" w:rsidRDefault="004C0CE6" w:rsidP="00FE50B9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41D5E36" w14:textId="77777777"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15B3F4EB" w14:textId="77777777" w:rsidR="004C0CE6" w:rsidRPr="00453F58" w:rsidRDefault="004C0CE6" w:rsidP="00040D9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33C790CC" w14:textId="77777777"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0A0AA925" w14:textId="77777777" w:rsidR="004C0CE6" w:rsidRPr="00471BC7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</w:t>
            </w:r>
            <w:r w:rsidRPr="00453F58">
              <w:rPr>
                <w:sz w:val="24"/>
              </w:rPr>
              <w:t xml:space="preserve">код из справочника «Номенклатура медицинских услуг» </w:t>
            </w:r>
            <w:hyperlink r:id="rId34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</w:p>
        </w:tc>
      </w:tr>
      <w:tr w:rsidR="004C0CE6" w:rsidRPr="009538A8" w14:paraId="3A85C3BC" w14:textId="77777777" w:rsidTr="00040D96">
        <w:tc>
          <w:tcPr>
            <w:tcW w:w="704" w:type="dxa"/>
          </w:tcPr>
          <w:p w14:paraId="7F47B31B" w14:textId="77777777" w:rsidR="004C0CE6" w:rsidRPr="000A2D15" w:rsidRDefault="004C0CE6" w:rsidP="00FE50B9">
            <w:pPr>
              <w:pStyle w:val="aa"/>
              <w:numPr>
                <w:ilvl w:val="0"/>
                <w:numId w:val="3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CAF1C73" w14:textId="77777777" w:rsidR="004C0CE6" w:rsidRPr="00BC6E8A" w:rsidRDefault="004C0CE6" w:rsidP="00040D9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upportingInformation</w:t>
            </w:r>
          </w:p>
        </w:tc>
        <w:tc>
          <w:tcPr>
            <w:tcW w:w="1418" w:type="dxa"/>
          </w:tcPr>
          <w:p w14:paraId="64E35B8A" w14:textId="77777777" w:rsidR="004C0CE6" w:rsidRPr="005E1F10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13BAF67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Organization)</w:t>
            </w:r>
          </w:p>
        </w:tc>
        <w:tc>
          <w:tcPr>
            <w:tcW w:w="3827" w:type="dxa"/>
          </w:tcPr>
          <w:p w14:paraId="69C4B5F7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данные по участнику инф</w:t>
            </w:r>
            <w:r>
              <w:rPr>
                <w:sz w:val="24"/>
              </w:rPr>
              <w:t>ормационного</w:t>
            </w:r>
            <w:r w:rsidRPr="00B71EE1">
              <w:rPr>
                <w:sz w:val="24"/>
              </w:rPr>
              <w:t xml:space="preserve"> взаимодействия</w:t>
            </w:r>
            <w:r>
              <w:rPr>
                <w:sz w:val="24"/>
              </w:rPr>
              <w:t>,</w:t>
            </w:r>
            <w:r w:rsidRPr="00B71EE1">
              <w:rPr>
                <w:sz w:val="24"/>
              </w:rPr>
              <w:t xml:space="preserve"> осуществившего запись на приём</w:t>
            </w:r>
          </w:p>
        </w:tc>
      </w:tr>
      <w:tr w:rsidR="004C0CE6" w:rsidRPr="009538A8" w14:paraId="6AE26DCC" w14:textId="77777777" w:rsidTr="00040D96">
        <w:tc>
          <w:tcPr>
            <w:tcW w:w="704" w:type="dxa"/>
          </w:tcPr>
          <w:p w14:paraId="38B2E408" w14:textId="77777777" w:rsidR="004C0CE6" w:rsidRPr="000A2D15" w:rsidRDefault="004C0CE6" w:rsidP="00FE50B9">
            <w:pPr>
              <w:pStyle w:val="aa"/>
              <w:numPr>
                <w:ilvl w:val="0"/>
                <w:numId w:val="3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1E2CD7D" w14:textId="77777777" w:rsidR="004C0CE6" w:rsidRPr="00B71EE1" w:rsidRDefault="004C0CE6" w:rsidP="00040D96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start</w:t>
            </w:r>
          </w:p>
        </w:tc>
        <w:tc>
          <w:tcPr>
            <w:tcW w:w="1418" w:type="dxa"/>
          </w:tcPr>
          <w:p w14:paraId="34F2124C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5B4B7F0" w14:textId="77777777" w:rsidR="004C0CE6" w:rsidRPr="00B71EE1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41015338" w14:textId="77777777" w:rsidR="004C0CE6" w:rsidRPr="00B71EE1" w:rsidRDefault="004C0CE6" w:rsidP="00040D96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начала приема</w:t>
            </w:r>
          </w:p>
        </w:tc>
      </w:tr>
      <w:tr w:rsidR="004C0CE6" w:rsidRPr="009538A8" w14:paraId="648342F7" w14:textId="77777777" w:rsidTr="00040D96">
        <w:tc>
          <w:tcPr>
            <w:tcW w:w="704" w:type="dxa"/>
          </w:tcPr>
          <w:p w14:paraId="0B9B1EE1" w14:textId="77777777" w:rsidR="004C0CE6" w:rsidRPr="000A2D15" w:rsidRDefault="004C0CE6" w:rsidP="00FE50B9">
            <w:pPr>
              <w:pStyle w:val="aa"/>
              <w:numPr>
                <w:ilvl w:val="0"/>
                <w:numId w:val="3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8FC4347" w14:textId="77777777" w:rsidR="004C0CE6" w:rsidRPr="00B71EE1" w:rsidRDefault="004C0CE6" w:rsidP="00040D96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end</w:t>
            </w:r>
          </w:p>
        </w:tc>
        <w:tc>
          <w:tcPr>
            <w:tcW w:w="1418" w:type="dxa"/>
          </w:tcPr>
          <w:p w14:paraId="60ADD4B5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7C5FC66" w14:textId="77777777" w:rsidR="004C0CE6" w:rsidRPr="00B71EE1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517083F6" w14:textId="77777777" w:rsidR="004C0CE6" w:rsidRPr="00B71EE1" w:rsidRDefault="004C0CE6" w:rsidP="00040D96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окончания приема</w:t>
            </w:r>
          </w:p>
        </w:tc>
      </w:tr>
      <w:tr w:rsidR="004C0CE6" w:rsidRPr="009538A8" w14:paraId="481DF82F" w14:textId="77777777" w:rsidTr="00040D96">
        <w:tc>
          <w:tcPr>
            <w:tcW w:w="704" w:type="dxa"/>
          </w:tcPr>
          <w:p w14:paraId="1AACEC54" w14:textId="77777777" w:rsidR="004C0CE6" w:rsidRPr="000A2D15" w:rsidRDefault="004C0CE6" w:rsidP="00FE50B9">
            <w:pPr>
              <w:pStyle w:val="aa"/>
              <w:numPr>
                <w:ilvl w:val="0"/>
                <w:numId w:val="3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6F309E2" w14:textId="77777777" w:rsidR="004C0CE6" w:rsidRPr="00BC6E8A" w:rsidRDefault="004C0CE6" w:rsidP="00040D9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lot</w:t>
            </w:r>
          </w:p>
        </w:tc>
        <w:tc>
          <w:tcPr>
            <w:tcW w:w="1418" w:type="dxa"/>
          </w:tcPr>
          <w:p w14:paraId="64CF2C38" w14:textId="77777777" w:rsidR="004C0CE6" w:rsidRPr="005E1F10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AE049C4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Slot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097AD3DA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ресурс Slot (талон)</w:t>
            </w:r>
          </w:p>
        </w:tc>
      </w:tr>
      <w:tr w:rsidR="004C0CE6" w:rsidRPr="009538A8" w14:paraId="13223A3E" w14:textId="77777777" w:rsidTr="00040D96">
        <w:tc>
          <w:tcPr>
            <w:tcW w:w="704" w:type="dxa"/>
          </w:tcPr>
          <w:p w14:paraId="40C7006F" w14:textId="77777777" w:rsidR="004C0CE6" w:rsidRPr="000A2D15" w:rsidRDefault="004C0CE6" w:rsidP="00FE50B9">
            <w:pPr>
              <w:pStyle w:val="aa"/>
              <w:numPr>
                <w:ilvl w:val="0"/>
                <w:numId w:val="3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D68889A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created</w:t>
            </w:r>
          </w:p>
        </w:tc>
        <w:tc>
          <w:tcPr>
            <w:tcW w:w="1418" w:type="dxa"/>
          </w:tcPr>
          <w:p w14:paraId="1E4D5377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787B5B4" w14:textId="77777777" w:rsidR="004C0CE6" w:rsidRPr="00B71EE1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4C527A14" w14:textId="77777777" w:rsidR="004C0CE6" w:rsidRPr="000F1733" w:rsidRDefault="004C0CE6" w:rsidP="00040D9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Дата осуществления записи на прием</w:t>
            </w:r>
          </w:p>
        </w:tc>
      </w:tr>
      <w:tr w:rsidR="00F31EDE" w:rsidRPr="009538A8" w14:paraId="11E97E2A" w14:textId="77777777" w:rsidTr="00040D96">
        <w:tc>
          <w:tcPr>
            <w:tcW w:w="704" w:type="dxa"/>
          </w:tcPr>
          <w:p w14:paraId="2321225C" w14:textId="77777777" w:rsidR="00F31EDE" w:rsidRPr="000A2D15" w:rsidRDefault="00F31EDE" w:rsidP="00FE50B9">
            <w:pPr>
              <w:pStyle w:val="aa"/>
              <w:numPr>
                <w:ilvl w:val="0"/>
                <w:numId w:val="3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92FE1FD" w14:textId="77777777" w:rsidR="00F31EDE" w:rsidRDefault="00F31EDE" w:rsidP="00F31EDE">
            <w:pPr>
              <w:pStyle w:val="aa"/>
              <w:rPr>
                <w:sz w:val="24"/>
              </w:rPr>
            </w:pPr>
            <w:r>
              <w:rPr>
                <w:sz w:val="24"/>
              </w:rPr>
              <w:t>basedOn</w:t>
            </w:r>
          </w:p>
        </w:tc>
        <w:tc>
          <w:tcPr>
            <w:tcW w:w="1418" w:type="dxa"/>
          </w:tcPr>
          <w:p w14:paraId="4CFD7416" w14:textId="77777777" w:rsidR="00F31EDE" w:rsidRDefault="00F31EDE" w:rsidP="00F31ED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25B4D47" w14:textId="77777777" w:rsidR="00F31EDE" w:rsidRDefault="00F31EDE" w:rsidP="00F31EDE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ServiceRequest)</w:t>
            </w:r>
          </w:p>
        </w:tc>
        <w:tc>
          <w:tcPr>
            <w:tcW w:w="3827" w:type="dxa"/>
          </w:tcPr>
          <w:p w14:paraId="73B07C19" w14:textId="77777777" w:rsidR="00F31EDE" w:rsidRDefault="00F31EDE" w:rsidP="00F31ED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направления.</w:t>
            </w:r>
          </w:p>
          <w:p w14:paraId="5495CD15" w14:textId="77777777" w:rsidR="00F31EDE" w:rsidRDefault="00F31EDE" w:rsidP="00F31ED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RPr="009538A8" w14:paraId="5E053792" w14:textId="77777777" w:rsidTr="00040D96">
        <w:tc>
          <w:tcPr>
            <w:tcW w:w="704" w:type="dxa"/>
          </w:tcPr>
          <w:p w14:paraId="4599DB70" w14:textId="77777777" w:rsidR="004C0CE6" w:rsidRPr="000A2D15" w:rsidRDefault="004C0CE6" w:rsidP="00FE50B9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A842AC9" w14:textId="77777777" w:rsidR="004C0CE6" w:rsidRDefault="004C0CE6" w:rsidP="004C0CE6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</w:rPr>
              <w:t>participant</w:t>
            </w:r>
          </w:p>
        </w:tc>
        <w:tc>
          <w:tcPr>
            <w:tcW w:w="1418" w:type="dxa"/>
          </w:tcPr>
          <w:p w14:paraId="7B6A255A" w14:textId="77777777" w:rsidR="004C0CE6" w:rsidRPr="00EB3804" w:rsidRDefault="004C0CE6" w:rsidP="004C0CE6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3227E0B6" w14:textId="77777777" w:rsidR="004C0CE6" w:rsidRPr="00EB3804" w:rsidRDefault="004C0CE6" w:rsidP="004C0CE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3EE47910" w14:textId="77777777" w:rsidR="004C0CE6" w:rsidRPr="000F1733" w:rsidRDefault="004C0CE6" w:rsidP="004C0CE6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 xml:space="preserve">Информация об </w:t>
            </w:r>
            <w:r>
              <w:rPr>
                <w:sz w:val="24"/>
              </w:rPr>
              <w:t>участниках оказания услуги (пациент и кабинет/медицинский ресурс)</w:t>
            </w:r>
          </w:p>
        </w:tc>
      </w:tr>
      <w:tr w:rsidR="004C0CE6" w:rsidRPr="00B71EE1" w14:paraId="0A0D340A" w14:textId="77777777" w:rsidTr="00040D96">
        <w:tc>
          <w:tcPr>
            <w:tcW w:w="704" w:type="dxa"/>
          </w:tcPr>
          <w:p w14:paraId="0931D74D" w14:textId="77777777" w:rsidR="004C0CE6" w:rsidRPr="000A2D15" w:rsidRDefault="004C0CE6" w:rsidP="00FE50B9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81D50BB" w14:textId="77777777" w:rsidR="004C0CE6" w:rsidRPr="007F6A51" w:rsidRDefault="004C0CE6" w:rsidP="004C0CE6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actor</w:t>
            </w:r>
            <w:r>
              <w:rPr>
                <w:sz w:val="24"/>
                <w:lang w:val="en-US"/>
              </w:rPr>
              <w:t>.</w:t>
            </w:r>
            <w:r w:rsidRPr="00B71EE1">
              <w:rPr>
                <w:sz w:val="24"/>
                <w:lang w:val="en-US"/>
              </w:rPr>
              <w:t>reference</w:t>
            </w:r>
          </w:p>
        </w:tc>
        <w:tc>
          <w:tcPr>
            <w:tcW w:w="1418" w:type="dxa"/>
          </w:tcPr>
          <w:p w14:paraId="77AEF2C4" w14:textId="77777777" w:rsidR="004C0CE6" w:rsidRPr="00B71EE1" w:rsidRDefault="004C0CE6" w:rsidP="004C0CE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0DA44B6F" w14:textId="77777777" w:rsidR="004C0CE6" w:rsidRPr="00D731F2" w:rsidRDefault="004C0CE6" w:rsidP="004C0CE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Reference(</w:t>
            </w:r>
            <w:r w:rsidRPr="00B71EE1">
              <w:rPr>
                <w:sz w:val="24"/>
              </w:rPr>
              <w:t>Patien</w:t>
            </w:r>
            <w:r>
              <w:rPr>
                <w:sz w:val="24"/>
                <w:lang w:val="en-US"/>
              </w:rPr>
              <w:t>t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Location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PractitionerRo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72EE891C" w14:textId="77777777" w:rsidR="004C0CE6" w:rsidRPr="00542675" w:rsidRDefault="004C0CE6" w:rsidP="004C0CE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ресурс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  <w:lang w:val="en-US"/>
              </w:rPr>
              <w:t>Patien</w:t>
            </w:r>
            <w:r>
              <w:rPr>
                <w:sz w:val="24"/>
                <w:lang w:val="en-US"/>
              </w:rPr>
              <w:t>t</w:t>
            </w:r>
            <w:r w:rsidRPr="00542675">
              <w:rPr>
                <w:sz w:val="24"/>
              </w:rPr>
              <w:t xml:space="preserve"> (</w:t>
            </w:r>
            <w:r>
              <w:rPr>
                <w:sz w:val="24"/>
              </w:rPr>
              <w:t>пациент</w:t>
            </w:r>
            <w:r w:rsidRPr="00542675">
              <w:rPr>
                <w:sz w:val="24"/>
              </w:rPr>
              <w:t>);</w:t>
            </w:r>
          </w:p>
          <w:p w14:paraId="440EE252" w14:textId="77777777" w:rsidR="004C0CE6" w:rsidRPr="00B71EE1" w:rsidRDefault="004C0CE6" w:rsidP="004C0CE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ресурс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Location</w:t>
            </w:r>
            <w:r w:rsidRPr="00B71EE1">
              <w:rPr>
                <w:sz w:val="24"/>
              </w:rPr>
              <w:t xml:space="preserve"> (</w:t>
            </w:r>
            <w:r>
              <w:rPr>
                <w:sz w:val="24"/>
              </w:rPr>
              <w:t>кабинет как мед ресурс</w:t>
            </w:r>
            <w:r w:rsidRPr="00B71EE1">
              <w:rPr>
                <w:sz w:val="24"/>
              </w:rPr>
              <w:t>)</w:t>
            </w:r>
            <w:r>
              <w:rPr>
                <w:sz w:val="24"/>
              </w:rPr>
              <w:t xml:space="preserve"> или ссылка на ресурс </w:t>
            </w:r>
            <w:r w:rsidRPr="00B71EE1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 (мед работник как мед ресурс)</w:t>
            </w:r>
          </w:p>
        </w:tc>
      </w:tr>
      <w:tr w:rsidR="004C0CE6" w:rsidRPr="009538A8" w14:paraId="2F75C959" w14:textId="77777777" w:rsidTr="00040D96">
        <w:tc>
          <w:tcPr>
            <w:tcW w:w="704" w:type="dxa"/>
          </w:tcPr>
          <w:p w14:paraId="37922BB7" w14:textId="77777777" w:rsidR="004C0CE6" w:rsidRPr="00B71EE1" w:rsidRDefault="004C0CE6" w:rsidP="00FE50B9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DA3DB47" w14:textId="77777777" w:rsidR="004C0CE6" w:rsidRPr="00D731F2" w:rsidRDefault="004C0CE6" w:rsidP="004C0CE6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12201DCB" w14:textId="77777777" w:rsidR="004C0CE6" w:rsidRPr="00B71EE1" w:rsidRDefault="004C0CE6" w:rsidP="004C0CE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7523B6E8" w14:textId="77777777" w:rsidR="004C0CE6" w:rsidRPr="00D731F2" w:rsidRDefault="004C0CE6" w:rsidP="004C0CE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762CCB07" w14:textId="77777777" w:rsidR="004C0CE6" w:rsidRPr="00471BC7" w:rsidRDefault="004C0CE6" w:rsidP="004C0CE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участника. Указывается значение «</w:t>
            </w:r>
            <w:r w:rsidRPr="00B71EE1">
              <w:rPr>
                <w:sz w:val="24"/>
              </w:rPr>
              <w:t>accepted</w:t>
            </w:r>
            <w:r>
              <w:rPr>
                <w:sz w:val="24"/>
              </w:rPr>
              <w:t>»</w:t>
            </w:r>
          </w:p>
        </w:tc>
      </w:tr>
    </w:tbl>
    <w:p w14:paraId="54BA3445" w14:textId="77777777" w:rsidR="004C0CE6" w:rsidRDefault="004C0CE6" w:rsidP="004C0CE6"/>
    <w:p w14:paraId="06742C36" w14:textId="77777777" w:rsidR="000B4CE9" w:rsidRPr="00EB3804" w:rsidRDefault="000B4CE9" w:rsidP="002E5AE4">
      <w:pPr>
        <w:pStyle w:val="a4"/>
        <w:ind w:firstLine="0"/>
      </w:pPr>
    </w:p>
    <w:p w14:paraId="31D0D1BC" w14:textId="77777777" w:rsidR="00131AFD" w:rsidRPr="007C34AB" w:rsidRDefault="00131AFD" w:rsidP="00131AFD">
      <w:pPr>
        <w:pStyle w:val="30"/>
        <w:numPr>
          <w:ilvl w:val="3"/>
          <w:numId w:val="6"/>
        </w:numPr>
        <w:ind w:left="851" w:hanging="142"/>
      </w:pPr>
      <w:bookmarkStart w:id="154" w:name="_Toc97117508"/>
      <w:bookmarkStart w:id="155" w:name="_Toc116662223"/>
      <w:r w:rsidRPr="00131AFD">
        <w:t>Organization</w:t>
      </w:r>
      <w:bookmarkEnd w:id="154"/>
      <w:bookmarkEnd w:id="155"/>
    </w:p>
    <w:p w14:paraId="330AE307" w14:textId="77777777" w:rsidR="00131AFD" w:rsidRDefault="00131AFD" w:rsidP="00131AFD">
      <w:pPr>
        <w:pStyle w:val="a9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14:paraId="43B45331" w14:textId="77777777" w:rsidR="00131AFD" w:rsidRPr="00EB3804" w:rsidRDefault="00131AFD" w:rsidP="00131AFD">
      <w:pPr>
        <w:pStyle w:val="a9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4042 \h  \* MERGEFORMAT </w:instrText>
      </w:r>
      <w:r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23</w:t>
      </w:r>
      <w:r>
        <w:fldChar w:fldCharType="end"/>
      </w:r>
      <w:r>
        <w:t xml:space="preserve"> 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7E85BDC" w14:textId="77777777" w:rsidR="00131AFD" w:rsidRDefault="00131AFD" w:rsidP="00131AFD">
      <w:pPr>
        <w:pStyle w:val="aff"/>
        <w:ind w:left="0"/>
        <w:jc w:val="left"/>
        <w:rPr>
          <w:sz w:val="24"/>
        </w:rPr>
      </w:pPr>
      <w:bookmarkStart w:id="156" w:name="_Ref4806404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23</w:t>
      </w:r>
      <w:r w:rsidRPr="00F636EB">
        <w:rPr>
          <w:sz w:val="24"/>
        </w:rPr>
        <w:fldChar w:fldCharType="end"/>
      </w:r>
      <w:bookmarkEnd w:id="156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131AFD">
        <w:rPr>
          <w:sz w:val="24"/>
        </w:rPr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4C0CE6" w:rsidRPr="00C9379F" w14:paraId="19DCEE25" w14:textId="77777777" w:rsidTr="00040D96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2818F7B1" w14:textId="77777777"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60E30303" w14:textId="77777777" w:rsidR="004C0CE6" w:rsidRPr="00BC6E8A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7FF76F64" w14:textId="77777777" w:rsidR="004C0CE6" w:rsidRPr="00B171E7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2793F58" w14:textId="77777777"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10800217" w14:textId="77777777"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4C0CE6" w:rsidRPr="009538A8" w14:paraId="2A562910" w14:textId="77777777" w:rsidTr="00040D96">
        <w:tc>
          <w:tcPr>
            <w:tcW w:w="704" w:type="dxa"/>
          </w:tcPr>
          <w:p w14:paraId="4BA8C759" w14:textId="77777777" w:rsidR="004C0CE6" w:rsidRPr="00EB7225" w:rsidRDefault="004C0CE6" w:rsidP="00FE50B9">
            <w:pPr>
              <w:pStyle w:val="aa"/>
              <w:numPr>
                <w:ilvl w:val="0"/>
                <w:numId w:val="3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4F48D3B" w14:textId="77777777" w:rsidR="004C0CE6" w:rsidRPr="00763C97" w:rsidRDefault="004C0CE6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54DAD97D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AD66E11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3F498454" w14:textId="77777777" w:rsidR="004C0CE6" w:rsidRPr="00763C97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2C46A5">
              <w:rPr>
                <w:sz w:val="24"/>
              </w:rPr>
              <w:t>Organization</w:t>
            </w:r>
            <w:r w:rsidRPr="00763C97">
              <w:rPr>
                <w:sz w:val="24"/>
              </w:rPr>
              <w:t>.</w:t>
            </w:r>
          </w:p>
          <w:p w14:paraId="026651A0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C0CE6" w:rsidRPr="009538A8" w14:paraId="45A97C7A" w14:textId="77777777" w:rsidTr="00040D96">
        <w:tc>
          <w:tcPr>
            <w:tcW w:w="704" w:type="dxa"/>
          </w:tcPr>
          <w:p w14:paraId="46721EA9" w14:textId="77777777" w:rsidR="004C0CE6" w:rsidRPr="00EB7225" w:rsidRDefault="004C0CE6" w:rsidP="00FE50B9">
            <w:pPr>
              <w:pStyle w:val="aa"/>
              <w:numPr>
                <w:ilvl w:val="0"/>
                <w:numId w:val="3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30F0DB1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138D000B" w14:textId="77777777" w:rsidR="004C0CE6" w:rsidRPr="00EB7225" w:rsidRDefault="00224FEB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4C0CE6" w:rsidRPr="00BC6E8A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23475714" w14:textId="77777777"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02E44CC5" w14:textId="77777777"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частник информационного взаимодействия, осуществивший запись</w:t>
            </w:r>
            <w:r w:rsidR="00040D96">
              <w:rPr>
                <w:sz w:val="24"/>
              </w:rPr>
              <w:t>.</w:t>
            </w:r>
          </w:p>
          <w:p w14:paraId="0B61E561" w14:textId="644E7625" w:rsidR="00040D96" w:rsidRPr="009538A8" w:rsidRDefault="00284E4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бязательно передается</w:t>
            </w:r>
            <w:r w:rsidR="00224FEB">
              <w:rPr>
                <w:sz w:val="24"/>
              </w:rPr>
              <w:t>,</w:t>
            </w:r>
            <w:r>
              <w:rPr>
                <w:sz w:val="24"/>
              </w:rPr>
              <w:t xml:space="preserve"> если значение </w:t>
            </w:r>
            <w:r w:rsidRPr="00560914">
              <w:rPr>
                <w:sz w:val="24"/>
              </w:rPr>
              <w:t>typ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 w:rsidRPr="00040D96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 xml:space="preserve"> равно «6»</w:t>
            </w:r>
            <w:r w:rsidR="00224FEB">
              <w:rPr>
                <w:sz w:val="24"/>
              </w:rPr>
              <w:t>. В остальных случаях</w:t>
            </w:r>
            <w:r w:rsidR="00BD0F3D">
              <w:rPr>
                <w:sz w:val="24"/>
              </w:rPr>
              <w:t xml:space="preserve"> не должен передаваться</w:t>
            </w:r>
          </w:p>
        </w:tc>
      </w:tr>
      <w:tr w:rsidR="004C0CE6" w:rsidRPr="009538A8" w14:paraId="16A0F652" w14:textId="77777777" w:rsidTr="00040D96">
        <w:tc>
          <w:tcPr>
            <w:tcW w:w="704" w:type="dxa"/>
          </w:tcPr>
          <w:p w14:paraId="121934AC" w14:textId="77777777" w:rsidR="004C0CE6" w:rsidRPr="00EB7225" w:rsidRDefault="004C0CE6" w:rsidP="009F69BD">
            <w:pPr>
              <w:pStyle w:val="aa"/>
              <w:numPr>
                <w:ilvl w:val="1"/>
                <w:numId w:val="3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C06654D" w14:textId="77777777" w:rsidR="004C0CE6" w:rsidRPr="00BC6E8A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4C692B5D" w14:textId="77777777" w:rsidR="004C0CE6" w:rsidRPr="005E1F10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9B17A4E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28ADF547" w14:textId="77777777" w:rsidR="004C0CE6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34A770D9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0425FE">
              <w:rPr>
                <w:sz w:val="24"/>
              </w:rPr>
              <w:t>1.2.643.2.69.1.2.113</w:t>
            </w:r>
            <w:r>
              <w:rPr>
                <w:sz w:val="24"/>
              </w:rPr>
              <w:t>» (код для СЗПВ)</w:t>
            </w:r>
          </w:p>
        </w:tc>
      </w:tr>
      <w:tr w:rsidR="004C0CE6" w:rsidRPr="009538A8" w14:paraId="2B7D44D8" w14:textId="77777777" w:rsidTr="00040D96">
        <w:tc>
          <w:tcPr>
            <w:tcW w:w="704" w:type="dxa"/>
          </w:tcPr>
          <w:p w14:paraId="38167830" w14:textId="77777777" w:rsidR="004C0CE6" w:rsidRPr="00EB7225" w:rsidRDefault="004C0CE6" w:rsidP="009F69BD">
            <w:pPr>
              <w:pStyle w:val="aa"/>
              <w:numPr>
                <w:ilvl w:val="1"/>
                <w:numId w:val="3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10D9F74" w14:textId="77777777" w:rsidR="004C0CE6" w:rsidRPr="00BC6E8A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12AB1310" w14:textId="77777777" w:rsidR="004C0CE6" w:rsidRPr="005E1F10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8071232" w14:textId="77777777"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251E9A5" w14:textId="01066A2A" w:rsidR="00DE50BC" w:rsidRPr="00DE50BC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публичный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C0CE6" w:rsidRPr="009538A8" w14:paraId="77BD8D1F" w14:textId="77777777" w:rsidTr="00040D96">
        <w:tc>
          <w:tcPr>
            <w:tcW w:w="704" w:type="dxa"/>
          </w:tcPr>
          <w:p w14:paraId="7FC6ED81" w14:textId="77777777" w:rsidR="004C0CE6" w:rsidRPr="000A2D15" w:rsidRDefault="004C0CE6" w:rsidP="00FE50B9">
            <w:pPr>
              <w:pStyle w:val="aa"/>
              <w:numPr>
                <w:ilvl w:val="0"/>
                <w:numId w:val="3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D92624E" w14:textId="77777777"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 w:rsidRPr="00560914">
              <w:rPr>
                <w:sz w:val="24"/>
              </w:rPr>
              <w:t>type</w:t>
            </w:r>
          </w:p>
        </w:tc>
        <w:tc>
          <w:tcPr>
            <w:tcW w:w="1418" w:type="dxa"/>
          </w:tcPr>
          <w:p w14:paraId="43D2084D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B955420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5AC94DE1" w14:textId="77777777" w:rsidR="004C0CE6" w:rsidRPr="000F1733" w:rsidRDefault="004C0CE6" w:rsidP="00040D96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>Источник записи</w:t>
            </w:r>
          </w:p>
        </w:tc>
      </w:tr>
      <w:tr w:rsidR="004C0CE6" w:rsidRPr="009538A8" w14:paraId="259355F4" w14:textId="77777777" w:rsidTr="00040D96">
        <w:tc>
          <w:tcPr>
            <w:tcW w:w="704" w:type="dxa"/>
          </w:tcPr>
          <w:p w14:paraId="3DDBDD0A" w14:textId="77777777" w:rsidR="004C0CE6" w:rsidRPr="000A2D15" w:rsidRDefault="004C0CE6" w:rsidP="00FE50B9">
            <w:pPr>
              <w:pStyle w:val="aa"/>
              <w:numPr>
                <w:ilvl w:val="1"/>
                <w:numId w:val="3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6BBAF5C" w14:textId="77777777" w:rsidR="004C0CE6" w:rsidRPr="007F6A51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59433762" w14:textId="77777777" w:rsidR="004C0CE6" w:rsidRPr="00453F58" w:rsidRDefault="004C0CE6" w:rsidP="00040D9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02B09813" w14:textId="77777777"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4BC6D2D7" w14:textId="77777777" w:rsidR="004C0CE6" w:rsidRPr="00EB3804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5C3E56">
              <w:rPr>
                <w:sz w:val="24"/>
              </w:rPr>
              <w:t>urn:oid:1.2.643.2.69.1.1.1.115</w:t>
            </w:r>
            <w:r>
              <w:rPr>
                <w:sz w:val="24"/>
              </w:rPr>
              <w:t>»</w:t>
            </w:r>
          </w:p>
        </w:tc>
      </w:tr>
      <w:tr w:rsidR="004C0CE6" w:rsidRPr="009538A8" w14:paraId="0E3DEF20" w14:textId="77777777" w:rsidTr="00040D96">
        <w:tc>
          <w:tcPr>
            <w:tcW w:w="704" w:type="dxa"/>
          </w:tcPr>
          <w:p w14:paraId="205545F0" w14:textId="77777777" w:rsidR="004C0CE6" w:rsidRPr="000A2D15" w:rsidRDefault="004C0CE6" w:rsidP="00FE50B9">
            <w:pPr>
              <w:pStyle w:val="aa"/>
              <w:numPr>
                <w:ilvl w:val="1"/>
                <w:numId w:val="3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268C8EE" w14:textId="77777777"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08F1038B" w14:textId="77777777" w:rsidR="004C0CE6" w:rsidRPr="00453F58" w:rsidRDefault="004C0CE6" w:rsidP="00040D9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21219E01" w14:textId="77777777"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21B740CE" w14:textId="77777777" w:rsidR="004C0CE6" w:rsidRPr="00471BC7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</w:t>
            </w:r>
            <w:r w:rsidRPr="00453F58">
              <w:rPr>
                <w:sz w:val="24"/>
              </w:rPr>
              <w:t xml:space="preserve"> из справочника «</w:t>
            </w:r>
            <w:r>
              <w:rPr>
                <w:sz w:val="24"/>
              </w:rPr>
              <w:t>Источники записи</w:t>
            </w:r>
            <w:r w:rsidRPr="00453F58">
              <w:rPr>
                <w:sz w:val="24"/>
              </w:rPr>
              <w:t>»</w:t>
            </w:r>
          </w:p>
        </w:tc>
      </w:tr>
    </w:tbl>
    <w:p w14:paraId="790B5701" w14:textId="77777777" w:rsidR="00324006" w:rsidRDefault="00324006" w:rsidP="00324006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157" w:name="_Toc97117509"/>
      <w:bookmarkStart w:id="158" w:name="_Toc116662224"/>
      <w:r>
        <w:t>Описание выходных данных</w:t>
      </w:r>
      <w:bookmarkEnd w:id="157"/>
      <w:bookmarkEnd w:id="158"/>
    </w:p>
    <w:p w14:paraId="4315C8A5" w14:textId="77777777" w:rsidR="00324006" w:rsidRDefault="00324006" w:rsidP="00324006">
      <w:pPr>
        <w:pStyle w:val="a9"/>
      </w:pPr>
      <w:r>
        <w:t xml:space="preserve">В </w:t>
      </w:r>
      <w:r w:rsidR="008C7821">
        <w:fldChar w:fldCharType="begin"/>
      </w:r>
      <w:r w:rsidR="008C7821">
        <w:instrText xml:space="preserve"> REF _Ref48064623 \h  \* MERGEFORMAT </w:instrText>
      </w:r>
      <w:r w:rsidR="008C7821">
        <w:fldChar w:fldCharType="separate"/>
      </w:r>
      <w:r w:rsidR="00695BA7" w:rsidRPr="00695BA7">
        <w:t>Таблиц</w:t>
      </w:r>
      <w:r w:rsidR="00695BA7">
        <w:t>е</w:t>
      </w:r>
      <w:r w:rsidR="00695BA7" w:rsidRPr="00695BA7">
        <w:t xml:space="preserve"> 24</w:t>
      </w:r>
      <w:r w:rsidR="008C7821">
        <w:fldChar w:fldCharType="end"/>
      </w:r>
      <w:r w:rsidR="008C7821">
        <w:t xml:space="preserve"> </w:t>
      </w:r>
      <w:r>
        <w:t xml:space="preserve">представлено описание выходных данных метода </w:t>
      </w:r>
      <w:r w:rsidRPr="00C93124">
        <w:t>$notify</w:t>
      </w:r>
      <w:r>
        <w:t>.</w:t>
      </w:r>
    </w:p>
    <w:p w14:paraId="35BF4D2A" w14:textId="77777777" w:rsidR="00324006" w:rsidRPr="00FE1444" w:rsidRDefault="00324006" w:rsidP="00324006">
      <w:pPr>
        <w:pStyle w:val="aff"/>
        <w:ind w:left="0"/>
        <w:jc w:val="left"/>
        <w:rPr>
          <w:sz w:val="24"/>
        </w:rPr>
      </w:pPr>
      <w:bookmarkStart w:id="159" w:name="_Ref48064623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F31EDE">
        <w:rPr>
          <w:noProof/>
          <w:sz w:val="24"/>
        </w:rPr>
        <w:t>24</w:t>
      </w:r>
      <w:r w:rsidRPr="00DD093C">
        <w:rPr>
          <w:sz w:val="24"/>
        </w:rPr>
        <w:fldChar w:fldCharType="end"/>
      </w:r>
      <w:bookmarkEnd w:id="159"/>
      <w:r w:rsidRPr="00DD093C">
        <w:rPr>
          <w:sz w:val="24"/>
        </w:rPr>
        <w:t xml:space="preserve"> – Описание параметров запроса метода </w:t>
      </w:r>
      <w:r w:rsidR="008C7821" w:rsidRPr="008C7821">
        <w:rPr>
          <w:sz w:val="24"/>
        </w:rPr>
        <w:t>$notify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324006" w:rsidRPr="009538A8" w14:paraId="15E9CF88" w14:textId="77777777" w:rsidTr="00FD74F4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14:paraId="07001B54" w14:textId="77777777"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2A251B8A" w14:textId="77777777"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14:paraId="6C9E558C" w14:textId="77777777"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14:paraId="1144C297" w14:textId="77777777"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24006" w:rsidRPr="009538A8" w14:paraId="33809433" w14:textId="77777777" w:rsidTr="00FD74F4">
        <w:tc>
          <w:tcPr>
            <w:tcW w:w="1975" w:type="dxa"/>
          </w:tcPr>
          <w:p w14:paraId="45CB627B" w14:textId="77777777" w:rsidR="00324006" w:rsidRPr="00EB7225" w:rsidRDefault="008C7821" w:rsidP="00FD74F4">
            <w:pPr>
              <w:pStyle w:val="aa"/>
              <w:rPr>
                <w:sz w:val="24"/>
              </w:rPr>
            </w:pPr>
            <w:r w:rsidRPr="008C7821">
              <w:rPr>
                <w:sz w:val="24"/>
              </w:rPr>
              <w:t>notificationId</w:t>
            </w:r>
          </w:p>
        </w:tc>
        <w:tc>
          <w:tcPr>
            <w:tcW w:w="1985" w:type="dxa"/>
          </w:tcPr>
          <w:p w14:paraId="268DECDD" w14:textId="77777777" w:rsidR="00324006" w:rsidRDefault="00324006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14:paraId="2DC4AE82" w14:textId="77777777" w:rsidR="00324006" w:rsidRPr="00EB7225" w:rsidRDefault="00324006" w:rsidP="00FD74F4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6D676AFE" w14:textId="77777777" w:rsidR="00324006" w:rsidRPr="009A4F2D" w:rsidRDefault="008C7821" w:rsidP="00FD74F4">
            <w:pPr>
              <w:pStyle w:val="aa"/>
              <w:rPr>
                <w:sz w:val="24"/>
              </w:rPr>
            </w:pPr>
            <w:r w:rsidRPr="008C7821">
              <w:rPr>
                <w:sz w:val="24"/>
              </w:rPr>
              <w:t>Идентификатор уведомления о записи</w:t>
            </w:r>
          </w:p>
        </w:tc>
      </w:tr>
    </w:tbl>
    <w:p w14:paraId="66C2412A" w14:textId="77777777" w:rsidR="000B4CE9" w:rsidRPr="00EB3804" w:rsidRDefault="000B4CE9" w:rsidP="00A52F08">
      <w:pPr>
        <w:pStyle w:val="a4"/>
      </w:pPr>
    </w:p>
    <w:p w14:paraId="454AE3E4" w14:textId="77777777" w:rsidR="00A52F08" w:rsidRPr="00D42820" w:rsidRDefault="00A52F08" w:rsidP="00324006">
      <w:pPr>
        <w:pStyle w:val="30"/>
        <w:numPr>
          <w:ilvl w:val="2"/>
          <w:numId w:val="6"/>
        </w:numPr>
      </w:pPr>
      <w:bookmarkStart w:id="160" w:name="_Ref48064809"/>
      <w:bookmarkStart w:id="161" w:name="_Toc97117510"/>
      <w:bookmarkStart w:id="162" w:name="_Toc116662225"/>
      <w:r>
        <w:t>Запрос</w:t>
      </w:r>
      <w:bookmarkEnd w:id="160"/>
      <w:bookmarkEnd w:id="161"/>
      <w:bookmarkEnd w:id="162"/>
    </w:p>
    <w:p w14:paraId="6515706D" w14:textId="77777777" w:rsidR="00F31EDE" w:rsidRDefault="00F31EDE" w:rsidP="00F31EDE">
      <w:pPr>
        <w:pStyle w:val="a4"/>
        <w:ind w:firstLine="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ример запроса по уведомлению о факте записи на приём по направлению (медицинский работник как медицинский ресурс):</w:t>
      </w:r>
    </w:p>
    <w:p w14:paraId="0286F432" w14:textId="77777777" w:rsidR="00506555" w:rsidRPr="00506555" w:rsidRDefault="00506555" w:rsidP="00A52F08">
      <w:pPr>
        <w:pStyle w:val="a4"/>
        <w:ind w:firstLine="0"/>
        <w:rPr>
          <w:rFonts w:ascii="Courier New" w:hAnsi="Courier New" w:cs="Courier New"/>
          <w:sz w:val="20"/>
        </w:rPr>
      </w:pPr>
    </w:p>
    <w:p w14:paraId="0E52D98A" w14:textId="77777777" w:rsidR="00506555" w:rsidRPr="00506555" w:rsidRDefault="00506555" w:rsidP="00A52F08">
      <w:pPr>
        <w:pStyle w:val="a4"/>
        <w:ind w:firstLine="0"/>
        <w:rPr>
          <w:rFonts w:ascii="Courier New" w:hAnsi="Courier New" w:cs="Courier New"/>
          <w:sz w:val="20"/>
        </w:rPr>
      </w:pPr>
    </w:p>
    <w:p w14:paraId="1B703F88" w14:textId="77777777" w:rsidR="00786190" w:rsidRPr="00EC0D83" w:rsidRDefault="00786190" w:rsidP="00786190">
      <w:pPr>
        <w:pStyle w:val="a4"/>
        <w:ind w:firstLine="0"/>
        <w:rPr>
          <w:rFonts w:ascii="Courier New" w:hAnsi="Courier New" w:cs="Courier New"/>
          <w:sz w:val="20"/>
        </w:rPr>
      </w:pPr>
      <w:r w:rsidRPr="00786190">
        <w:rPr>
          <w:rFonts w:ascii="Courier New" w:hAnsi="Courier New" w:cs="Courier New"/>
          <w:sz w:val="20"/>
          <w:lang w:val="en-US"/>
        </w:rPr>
        <w:t>POST</w:t>
      </w:r>
      <w:r w:rsidRPr="00EC0D83">
        <w:rPr>
          <w:rFonts w:ascii="Courier New" w:hAnsi="Courier New" w:cs="Courier New"/>
          <w:sz w:val="20"/>
        </w:rPr>
        <w:t xml:space="preserve"> </w:t>
      </w:r>
      <w:r w:rsidRPr="00786190">
        <w:rPr>
          <w:rFonts w:ascii="Courier New" w:hAnsi="Courier New" w:cs="Courier New"/>
          <w:sz w:val="20"/>
          <w:lang w:val="en-US"/>
        </w:rPr>
        <w:t>http</w:t>
      </w:r>
      <w:r w:rsidRPr="00EC0D83">
        <w:rPr>
          <w:rFonts w:ascii="Courier New" w:hAnsi="Courier New" w:cs="Courier New"/>
          <w:sz w:val="20"/>
        </w:rPr>
        <w:t>://</w:t>
      </w:r>
      <w:r w:rsidRPr="00786190">
        <w:rPr>
          <w:rFonts w:ascii="Courier New" w:hAnsi="Courier New" w:cs="Courier New"/>
          <w:sz w:val="20"/>
          <w:lang w:val="en-US"/>
        </w:rPr>
        <w:t>base</w:t>
      </w:r>
      <w:r w:rsidRPr="00EC0D83">
        <w:rPr>
          <w:rFonts w:ascii="Courier New" w:hAnsi="Courier New" w:cs="Courier New"/>
          <w:sz w:val="20"/>
        </w:rPr>
        <w:t>//</w:t>
      </w:r>
      <w:r w:rsidR="00F31EDE">
        <w:rPr>
          <w:rFonts w:ascii="Courier New" w:hAnsi="Courier New" w:cs="Courier New"/>
          <w:sz w:val="20"/>
          <w:lang w:val="en-US"/>
        </w:rPr>
        <w:t>api</w:t>
      </w:r>
      <w:r w:rsidR="00F31EDE" w:rsidRPr="00EC0D83">
        <w:rPr>
          <w:rFonts w:ascii="Courier New" w:hAnsi="Courier New" w:cs="Courier New"/>
          <w:sz w:val="20"/>
        </w:rPr>
        <w:t>/</w:t>
      </w:r>
      <w:r w:rsidR="00F31EDE">
        <w:rPr>
          <w:rFonts w:ascii="Courier New" w:hAnsi="Courier New" w:cs="Courier New"/>
          <w:sz w:val="20"/>
          <w:lang w:val="en-US"/>
        </w:rPr>
        <w:t>appointment</w:t>
      </w:r>
      <w:r w:rsidR="00F31EDE" w:rsidRPr="00EC0D83">
        <w:rPr>
          <w:rFonts w:ascii="Courier New" w:hAnsi="Courier New" w:cs="Courier New"/>
          <w:sz w:val="20"/>
        </w:rPr>
        <w:t>/</w:t>
      </w:r>
      <w:r w:rsidR="00F31EDE">
        <w:rPr>
          <w:rFonts w:ascii="Courier New" w:hAnsi="Courier New" w:cs="Courier New"/>
          <w:sz w:val="20"/>
          <w:lang w:val="en-US"/>
        </w:rPr>
        <w:t>referral</w:t>
      </w:r>
      <w:r w:rsidR="00F31EDE" w:rsidRPr="00EC0D83">
        <w:rPr>
          <w:rFonts w:ascii="Courier New" w:hAnsi="Courier New" w:cs="Courier New"/>
          <w:sz w:val="20"/>
        </w:rPr>
        <w:t>/</w:t>
      </w:r>
      <w:r w:rsidR="00F31EDE">
        <w:rPr>
          <w:rFonts w:ascii="Courier New" w:hAnsi="Courier New" w:cs="Courier New"/>
          <w:sz w:val="20"/>
          <w:lang w:val="en-US"/>
        </w:rPr>
        <w:t>fhir</w:t>
      </w:r>
      <w:r w:rsidR="00F31EDE" w:rsidRPr="00EC0D83">
        <w:rPr>
          <w:rFonts w:ascii="Courier New" w:hAnsi="Courier New" w:cs="Courier New"/>
          <w:sz w:val="20"/>
        </w:rPr>
        <w:t>/$</w:t>
      </w:r>
      <w:r w:rsidR="00F31EDE">
        <w:rPr>
          <w:rFonts w:ascii="Courier New" w:hAnsi="Courier New" w:cs="Courier New"/>
          <w:sz w:val="20"/>
          <w:lang w:val="en-US"/>
        </w:rPr>
        <w:t>notify</w:t>
      </w:r>
    </w:p>
    <w:p w14:paraId="3C41F7F5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49D24AA5" w14:textId="77777777" w:rsidR="007840D3" w:rsidRDefault="007F34D8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</w:t>
      </w:r>
      <w:r w:rsidR="007840D3">
        <w:rPr>
          <w:rFonts w:ascii="Courier New" w:hAnsi="Courier New" w:cs="Courier New"/>
          <w:sz w:val="20"/>
          <w:lang w:val="en-US"/>
        </w:rPr>
        <w:t>: 1.0.0</w:t>
      </w:r>
    </w:p>
    <w:p w14:paraId="23867136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77B1F337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00CC7394" w14:textId="77777777" w:rsidR="00A52F08" w:rsidRPr="00D42820" w:rsidRDefault="00A52F08" w:rsidP="00A52F0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E7AAC23" w14:textId="77777777" w:rsidR="00A52F08" w:rsidRPr="00D42820" w:rsidRDefault="00A52F08" w:rsidP="00A52F0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32A9D7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>{</w:t>
      </w:r>
    </w:p>
    <w:p w14:paraId="14E7F95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22550B9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"type": "transaction",</w:t>
      </w:r>
    </w:p>
    <w:p w14:paraId="33A9BAC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"entry": [{</w:t>
      </w:r>
    </w:p>
    <w:p w14:paraId="116F3CD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737E923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14:paraId="59BC676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2BD8AED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32B7692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identifier</w:t>
      </w:r>
      <w:r w:rsidRPr="00AC215B">
        <w:rPr>
          <w:rFonts w:ascii="Consolas" w:hAnsi="Consolas"/>
          <w:color w:val="333333"/>
        </w:rPr>
        <w:t>": [{</w:t>
      </w:r>
    </w:p>
    <w:p w14:paraId="414B011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AC215B">
        <w:rPr>
          <w:rFonts w:ascii="Consolas" w:hAnsi="Consolas"/>
          <w:color w:val="333333"/>
        </w:rPr>
        <w:t>:1.2.643.2.69.1.1.1.6.228",</w:t>
      </w:r>
    </w:p>
    <w:p w14:paraId="7574F6F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2332488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, {</w:t>
      </w:r>
    </w:p>
    <w:p w14:paraId="5B14455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AC215B">
        <w:rPr>
          <w:rFonts w:ascii="Consolas" w:hAnsi="Consolas"/>
          <w:color w:val="333333"/>
        </w:rPr>
        <w:t>:1.2.643.5.1.13.2.7.100.5",</w:t>
      </w:r>
    </w:p>
    <w:p w14:paraId="33B4271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8928" //Идентификатор пациента в МИС МО</w:t>
      </w:r>
    </w:p>
    <w:p w14:paraId="214B8D9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, {</w:t>
      </w:r>
    </w:p>
    <w:p w14:paraId="6A82DE1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AC215B">
        <w:rPr>
          <w:rFonts w:ascii="Consolas" w:hAnsi="Consolas"/>
          <w:color w:val="333333"/>
        </w:rPr>
        <w:t>:1.2.643.2.69.1.1.1.6.14",</w:t>
      </w:r>
    </w:p>
    <w:p w14:paraId="398E560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8615:348707" //Серия и номер паспорта пациента</w:t>
      </w:r>
    </w:p>
    <w:p w14:paraId="2487C75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</w:t>
      </w:r>
      <w:r w:rsidRPr="00AC215B">
        <w:rPr>
          <w:rFonts w:ascii="Consolas" w:hAnsi="Consolas"/>
          <w:color w:val="333333"/>
          <w:lang w:val="en-US"/>
        </w:rPr>
        <w:t>}, {</w:t>
      </w:r>
    </w:p>
    <w:p w14:paraId="07F79BF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4128200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3B60EA8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14:paraId="10123C4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14:paraId="269F0D3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name": [{</w:t>
      </w:r>
    </w:p>
    <w:p w14:paraId="3ECBC5C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2A6E933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6F11B85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</w:t>
      </w:r>
      <w:r w:rsidRPr="00AC215B">
        <w:rPr>
          <w:rFonts w:ascii="Consolas" w:hAnsi="Consolas"/>
          <w:color w:val="333333"/>
        </w:rPr>
        <w:t>"Александр", // Имя пациента</w:t>
      </w:r>
    </w:p>
    <w:p w14:paraId="15D9868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550B717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]</w:t>
      </w:r>
    </w:p>
    <w:p w14:paraId="330CBC7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14:paraId="0AA62F9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14:paraId="247B927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telecom</w:t>
      </w:r>
      <w:r w:rsidRPr="00AC215B">
        <w:rPr>
          <w:rFonts w:ascii="Consolas" w:hAnsi="Consolas"/>
          <w:color w:val="333333"/>
        </w:rPr>
        <w:t>": [{</w:t>
      </w:r>
    </w:p>
    <w:p w14:paraId="33AE88F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phone</w:t>
      </w:r>
      <w:r w:rsidRPr="00AC215B">
        <w:rPr>
          <w:rFonts w:ascii="Consolas" w:hAnsi="Consolas"/>
          <w:color w:val="333333"/>
        </w:rPr>
        <w:t>",</w:t>
      </w:r>
    </w:p>
    <w:p w14:paraId="49C94C3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8629836", // Номер домашнего телефона пациента</w:t>
      </w:r>
    </w:p>
    <w:p w14:paraId="4A7E983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us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home</w:t>
      </w:r>
      <w:r w:rsidRPr="00AC215B">
        <w:rPr>
          <w:rFonts w:ascii="Consolas" w:hAnsi="Consolas"/>
          <w:color w:val="333333"/>
        </w:rPr>
        <w:t>"</w:t>
      </w:r>
    </w:p>
    <w:p w14:paraId="75A1C6C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, {</w:t>
      </w:r>
    </w:p>
    <w:p w14:paraId="5A53897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phone</w:t>
      </w:r>
      <w:r w:rsidRPr="00AC215B">
        <w:rPr>
          <w:rFonts w:ascii="Consolas" w:hAnsi="Consolas"/>
          <w:color w:val="333333"/>
        </w:rPr>
        <w:t>",</w:t>
      </w:r>
    </w:p>
    <w:p w14:paraId="51CEB8C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0294B7B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</w:t>
      </w:r>
      <w:r w:rsidRPr="00AC215B">
        <w:rPr>
          <w:rFonts w:ascii="Consolas" w:hAnsi="Consolas"/>
          <w:color w:val="333333"/>
          <w:lang w:val="en-US"/>
        </w:rPr>
        <w:t>"use": "mobile"</w:t>
      </w:r>
    </w:p>
    <w:p w14:paraId="1E58AB2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14:paraId="4AAA5EB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14:paraId="050187A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26BCCE7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344A17D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981F7D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2A0EA1D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</w:t>
      </w:r>
    </w:p>
    <w:p w14:paraId="0E62A22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14:paraId="78F4444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14:paraId="4DEB5C6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594415A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23FFCA1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14:paraId="26F98C9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14:paraId="4E9305F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7959E79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14:paraId="09178C6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lastRenderedPageBreak/>
        <w:t xml:space="preserve">                "resourceType": "Schedule",</w:t>
      </w:r>
    </w:p>
    <w:p w14:paraId="677192B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0B15A39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832758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2D4B94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55D4B9D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14:paraId="5CE9B61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14:paraId="0CFC1D9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actor": [{</w:t>
      </w:r>
    </w:p>
    <w:p w14:paraId="3F075C3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186A166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</w:t>
      </w:r>
      <w:r w:rsidRPr="00AC215B">
        <w:rPr>
          <w:rFonts w:ascii="Consolas" w:hAnsi="Consolas"/>
          <w:color w:val="333333"/>
        </w:rPr>
        <w:t>}, {</w:t>
      </w:r>
    </w:p>
    <w:p w14:paraId="38E9640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ebb</w:t>
      </w:r>
      <w:r w:rsidRPr="00AC215B">
        <w:rPr>
          <w:rFonts w:ascii="Consolas" w:hAnsi="Consolas"/>
          <w:color w:val="333333"/>
        </w:rPr>
        <w:t>5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4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6-9487-47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6-9</w:t>
      </w:r>
      <w:r w:rsidRPr="00AC215B">
        <w:rPr>
          <w:rFonts w:ascii="Consolas" w:hAnsi="Consolas"/>
          <w:color w:val="333333"/>
          <w:lang w:val="en-US"/>
        </w:rPr>
        <w:t>db</w:t>
      </w:r>
      <w:r w:rsidRPr="00AC215B">
        <w:rPr>
          <w:rFonts w:ascii="Consolas" w:hAnsi="Consolas"/>
          <w:color w:val="333333"/>
        </w:rPr>
        <w:t>6-5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7647</w:t>
      </w:r>
      <w:r w:rsidRPr="00AC215B">
        <w:rPr>
          <w:rFonts w:ascii="Consolas" w:hAnsi="Consolas"/>
          <w:color w:val="333333"/>
          <w:lang w:val="en-US"/>
        </w:rPr>
        <w:t>ed</w:t>
      </w:r>
      <w:r w:rsidRPr="00AC215B">
        <w:rPr>
          <w:rFonts w:ascii="Consolas" w:hAnsi="Consolas"/>
          <w:color w:val="333333"/>
        </w:rPr>
        <w:t xml:space="preserve">1485" //Ссылка на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6CAE28E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, {</w:t>
      </w:r>
    </w:p>
    <w:p w14:paraId="7063AB4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fa</w:t>
      </w:r>
      <w:r w:rsidRPr="00AC215B">
        <w:rPr>
          <w:rFonts w:ascii="Consolas" w:hAnsi="Consolas"/>
          <w:color w:val="333333"/>
        </w:rPr>
        <w:t>45</w:t>
      </w:r>
      <w:r w:rsidRPr="00AC215B">
        <w:rPr>
          <w:rFonts w:ascii="Consolas" w:hAnsi="Consolas"/>
          <w:color w:val="333333"/>
          <w:lang w:val="en-US"/>
        </w:rPr>
        <w:t>bc</w:t>
      </w:r>
      <w:r w:rsidRPr="00AC215B">
        <w:rPr>
          <w:rFonts w:ascii="Consolas" w:hAnsi="Consolas"/>
          <w:color w:val="333333"/>
        </w:rPr>
        <w:t>1</w:t>
      </w:r>
      <w:r w:rsidRPr="00AC215B">
        <w:rPr>
          <w:rFonts w:ascii="Consolas" w:hAnsi="Consolas"/>
          <w:color w:val="333333"/>
          <w:lang w:val="en-US"/>
        </w:rPr>
        <w:t>f</w:t>
      </w:r>
      <w:r w:rsidRPr="00AC215B">
        <w:rPr>
          <w:rFonts w:ascii="Consolas" w:hAnsi="Consolas"/>
          <w:color w:val="333333"/>
        </w:rPr>
        <w:t>-</w:t>
      </w:r>
      <w:r w:rsidRPr="00AC215B">
        <w:rPr>
          <w:rFonts w:ascii="Consolas" w:hAnsi="Consolas"/>
          <w:color w:val="333333"/>
          <w:lang w:val="en-US"/>
        </w:rPr>
        <w:t>c</w:t>
      </w:r>
      <w:r w:rsidRPr="00AC215B">
        <w:rPr>
          <w:rFonts w:ascii="Consolas" w:hAnsi="Consolas"/>
          <w:color w:val="333333"/>
        </w:rPr>
        <w:t>8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6-4524-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9</w:t>
      </w:r>
      <w:r w:rsidRPr="00AC215B">
        <w:rPr>
          <w:rFonts w:ascii="Consolas" w:hAnsi="Consolas"/>
          <w:color w:val="333333"/>
          <w:lang w:val="en-US"/>
        </w:rPr>
        <w:t>f</w:t>
      </w:r>
      <w:r w:rsidRPr="00AC215B">
        <w:rPr>
          <w:rFonts w:ascii="Consolas" w:hAnsi="Consolas"/>
          <w:color w:val="333333"/>
        </w:rPr>
        <w:t>7-</w:t>
      </w:r>
      <w:r w:rsidRPr="00AC215B">
        <w:rPr>
          <w:rFonts w:ascii="Consolas" w:hAnsi="Consolas"/>
          <w:color w:val="333333"/>
          <w:lang w:val="en-US"/>
        </w:rPr>
        <w:t>ed</w:t>
      </w:r>
      <w:r w:rsidRPr="00AC215B">
        <w:rPr>
          <w:rFonts w:ascii="Consolas" w:hAnsi="Consolas"/>
          <w:color w:val="333333"/>
        </w:rPr>
        <w:t>83</w:t>
      </w:r>
      <w:r w:rsidRPr="00AC215B">
        <w:rPr>
          <w:rFonts w:ascii="Consolas" w:hAnsi="Consolas"/>
          <w:color w:val="333333"/>
          <w:lang w:val="en-US"/>
        </w:rPr>
        <w:t>d</w:t>
      </w:r>
      <w:r w:rsidRPr="00AC215B">
        <w:rPr>
          <w:rFonts w:ascii="Consolas" w:hAnsi="Consolas"/>
          <w:color w:val="333333"/>
        </w:rPr>
        <w:t>441626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 xml:space="preserve">" //Ссылка на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3AAFF8E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14:paraId="0BEC6B7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</w:t>
      </w:r>
    </w:p>
    <w:p w14:paraId="07E495B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14:paraId="6751731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14:paraId="3AB9F84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0B758B7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377504E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14:paraId="1F49677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14:paraId="5E11E78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6FEC674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14:paraId="5B43204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393B209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2C5DE293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28C9F134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66371C86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6B4E2934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308F98A4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23F0C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2.69.1.1.1.223",</w:t>
      </w:r>
    </w:p>
    <w:p w14:paraId="0FDFA306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17DCFAF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22953063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506E0833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283D7C3F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59D4500E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41101AC1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21DF26A5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08DA5B31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3BE912B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identifier</w:t>
      </w:r>
      <w:r w:rsidRPr="00AC215B">
        <w:rPr>
          <w:rFonts w:ascii="Consolas" w:hAnsi="Consolas"/>
          <w:color w:val="333333"/>
        </w:rPr>
        <w:t>": [{</w:t>
      </w:r>
    </w:p>
    <w:p w14:paraId="777F948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AC215B">
        <w:rPr>
          <w:rFonts w:ascii="Consolas" w:hAnsi="Consolas"/>
          <w:color w:val="333333"/>
        </w:rPr>
        <w:t>:1.2.643.5.1.13.2.7.100.5",</w:t>
      </w:r>
    </w:p>
    <w:p w14:paraId="7471D2A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 xml:space="preserve">": "957463636" //Идентификатор ресурса </w:t>
      </w:r>
      <w:r w:rsidRPr="00AC215B">
        <w:rPr>
          <w:rFonts w:ascii="Consolas" w:hAnsi="Consolas"/>
          <w:color w:val="333333"/>
          <w:lang w:val="en-US"/>
        </w:rPr>
        <w:t>PractitionerRole</w:t>
      </w:r>
      <w:r w:rsidRPr="00AC215B">
        <w:rPr>
          <w:rFonts w:ascii="Consolas" w:hAnsi="Consolas"/>
          <w:color w:val="333333"/>
        </w:rPr>
        <w:t xml:space="preserve"> в МИС МО</w:t>
      </w:r>
    </w:p>
    <w:p w14:paraId="4DAB928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14:paraId="4A205B7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14:paraId="5661E70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04E9E37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1BC8553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,</w:t>
      </w:r>
    </w:p>
    <w:p w14:paraId="6F7960D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1E85E83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22B19A5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</w:t>
      </w:r>
      <w:r w:rsidRPr="00B23F0C">
        <w:rPr>
          <w:rFonts w:ascii="Consolas" w:hAnsi="Consolas"/>
          <w:color w:val="333333"/>
          <w:lang w:val="en-US"/>
        </w:rPr>
        <w:t>},</w:t>
      </w:r>
    </w:p>
    <w:p w14:paraId="1A838C3C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code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43A7A39A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coding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113C2191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5.1.13.13.11.1102",</w:t>
      </w:r>
    </w:p>
    <w:p w14:paraId="4AE06A4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45" //Идентификатор врачебной должности в фед справочнике ФРМР (должность по которой трудоустроен врач в данной МО)</w:t>
      </w:r>
    </w:p>
    <w:p w14:paraId="1E590A6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}, {</w:t>
      </w:r>
    </w:p>
    <w:p w14:paraId="58F082C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AC215B">
        <w:rPr>
          <w:rFonts w:ascii="Consolas" w:hAnsi="Consolas"/>
          <w:color w:val="333333"/>
        </w:rPr>
        <w:t>:1.2.643.5.1.13.13.11.1102.2",</w:t>
      </w:r>
    </w:p>
    <w:p w14:paraId="1DD708E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45" //Идентификатор врачебной должности в фед справочнике ФРМР (две папки по фед требованиям)</w:t>
      </w:r>
    </w:p>
    <w:p w14:paraId="5D7E621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}, {</w:t>
      </w:r>
    </w:p>
    <w:p w14:paraId="5486A93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AC215B">
        <w:rPr>
          <w:rFonts w:ascii="Consolas" w:hAnsi="Consolas"/>
          <w:color w:val="333333"/>
        </w:rPr>
        <w:t>:1.2.643.5.1.13.2.7.100.5",</w:t>
      </w:r>
    </w:p>
    <w:p w14:paraId="4D172D3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24", //Идентификатор врачебной должности в МИС МО</w:t>
      </w:r>
    </w:p>
    <w:p w14:paraId="0D2DE58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display</w:t>
      </w:r>
      <w:r w:rsidRPr="00AC215B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14:paraId="34CB4A61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    </w:t>
      </w:r>
      <w:r w:rsidRPr="00B23F0C">
        <w:rPr>
          <w:rFonts w:ascii="Consolas" w:hAnsi="Consolas"/>
          <w:color w:val="333333"/>
          <w:lang w:val="en-US"/>
        </w:rPr>
        <w:t>}</w:t>
      </w:r>
    </w:p>
    <w:p w14:paraId="75F13903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]</w:t>
      </w:r>
    </w:p>
    <w:p w14:paraId="422516C2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}</w:t>
      </w:r>
    </w:p>
    <w:p w14:paraId="23E6F542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],</w:t>
      </w:r>
    </w:p>
    <w:p w14:paraId="6E5BA437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pecialty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4CB7B782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coding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3F07D4DD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5.1.13.13.11.1066",</w:t>
      </w:r>
    </w:p>
    <w:p w14:paraId="2A7DE59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14" //Идентификатор врачебной специальности в фед справочнике</w:t>
      </w:r>
    </w:p>
    <w:p w14:paraId="3ADCF03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}, {</w:t>
      </w:r>
    </w:p>
    <w:p w14:paraId="48F8A0E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AC215B">
        <w:rPr>
          <w:rFonts w:ascii="Consolas" w:hAnsi="Consolas"/>
          <w:color w:val="333333"/>
        </w:rPr>
        <w:t>:1.2.643.5.1.13.2.7.100.5",</w:t>
      </w:r>
    </w:p>
    <w:p w14:paraId="0541DB3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14:paraId="4A82CAC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display</w:t>
      </w:r>
      <w:r w:rsidRPr="00AC215B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14:paraId="16A933C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}</w:t>
      </w:r>
    </w:p>
    <w:p w14:paraId="7434B8E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],</w:t>
      </w:r>
    </w:p>
    <w:p w14:paraId="25A56A2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text</w:t>
      </w:r>
      <w:r w:rsidRPr="00AC215B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14:paraId="55E7237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14:paraId="1F48E51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14:paraId="4A88D70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availabilityExceptions</w:t>
      </w:r>
      <w:r w:rsidRPr="00AC215B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7EAD17A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</w:t>
      </w:r>
      <w:r w:rsidRPr="00AC215B">
        <w:rPr>
          <w:rFonts w:ascii="Consolas" w:hAnsi="Consolas"/>
          <w:color w:val="333333"/>
          <w:lang w:val="en-US"/>
        </w:rPr>
        <w:t>},</w:t>
      </w:r>
    </w:p>
    <w:p w14:paraId="517251A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14:paraId="29B2DBE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4DAB89F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48D84FB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14:paraId="2D765BB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14:paraId="30AA806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180DF83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14:paraId="6AF74FC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2CBC9FA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5B455DA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F277C6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lastRenderedPageBreak/>
        <w:t xml:space="preserve">                        "system": "urn:oid:1.2.643.5.1.13.2.7.100.5",</w:t>
      </w:r>
    </w:p>
    <w:p w14:paraId="78DD65D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6099002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, {</w:t>
      </w:r>
    </w:p>
    <w:p w14:paraId="68A805E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10F8378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1D780FF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14:paraId="220A28B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14:paraId="7AC9AD9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name": [{</w:t>
      </w:r>
    </w:p>
    <w:p w14:paraId="2615F01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32A7B79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673AAF2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</w:t>
      </w:r>
      <w:r w:rsidRPr="00AC215B">
        <w:rPr>
          <w:rFonts w:ascii="Consolas" w:hAnsi="Consolas"/>
          <w:color w:val="333333"/>
        </w:rPr>
        <w:t>"Михаил", // Имя врача</w:t>
      </w:r>
    </w:p>
    <w:p w14:paraId="515F990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5B7EA48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</w:t>
      </w:r>
      <w:r w:rsidRPr="00AC215B">
        <w:rPr>
          <w:rFonts w:ascii="Consolas" w:hAnsi="Consolas"/>
          <w:color w:val="333333"/>
          <w:lang w:val="en-US"/>
        </w:rPr>
        <w:t>]</w:t>
      </w:r>
    </w:p>
    <w:p w14:paraId="247A494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14:paraId="0259DCC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</w:t>
      </w:r>
    </w:p>
    <w:p w14:paraId="4C7833D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14:paraId="3A69554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14:paraId="75F9B95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084941E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7D725DB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14:paraId="2782EA3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14:paraId="645EF4B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29DE58E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14:paraId="5204B87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A26337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4691C5A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157AA6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B31D18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413F9E7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</w:t>
      </w:r>
      <w:r w:rsidRPr="00AC215B">
        <w:rPr>
          <w:rFonts w:ascii="Consolas" w:hAnsi="Consolas"/>
          <w:color w:val="333333"/>
        </w:rPr>
        <w:t>}</w:t>
      </w:r>
    </w:p>
    <w:p w14:paraId="40AE986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14:paraId="0518FC6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name</w:t>
      </w:r>
      <w:r w:rsidRPr="00AC215B">
        <w:rPr>
          <w:rFonts w:ascii="Consolas" w:hAnsi="Consolas"/>
          <w:color w:val="333333"/>
        </w:rPr>
        <w:t>": "Кабинет №5", //Наименование кабинета</w:t>
      </w:r>
    </w:p>
    <w:p w14:paraId="2A9817F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physicalType</w:t>
      </w:r>
      <w:r w:rsidRPr="00AC215B">
        <w:rPr>
          <w:rFonts w:ascii="Consolas" w:hAnsi="Consolas"/>
          <w:color w:val="333333"/>
        </w:rPr>
        <w:t>": {</w:t>
      </w:r>
    </w:p>
    <w:p w14:paraId="27DB638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</w:t>
      </w:r>
      <w:r w:rsidRPr="00AC215B">
        <w:rPr>
          <w:rFonts w:ascii="Consolas" w:hAnsi="Consolas"/>
          <w:color w:val="333333"/>
          <w:lang w:val="en-US"/>
        </w:rPr>
        <w:t>"coding": [{</w:t>
      </w:r>
    </w:p>
    <w:p w14:paraId="2686DA6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E74CA5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ro</w:t>
      </w:r>
      <w:r w:rsidRPr="00AC215B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- кабинет (комната)</w:t>
      </w:r>
    </w:p>
    <w:p w14:paraId="0183B5F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    </w:t>
      </w:r>
      <w:r w:rsidRPr="00AC215B">
        <w:rPr>
          <w:rFonts w:ascii="Consolas" w:hAnsi="Consolas"/>
          <w:color w:val="333333"/>
          <w:lang w:val="en-US"/>
        </w:rPr>
        <w:t>"display": "Room"</w:t>
      </w:r>
    </w:p>
    <w:p w14:paraId="34E975D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}</w:t>
      </w:r>
    </w:p>
    <w:p w14:paraId="7B5A852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]</w:t>
      </w:r>
    </w:p>
    <w:p w14:paraId="5AB342E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,</w:t>
      </w:r>
    </w:p>
    <w:p w14:paraId="2A19B73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3795732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7B70247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</w:t>
      </w:r>
      <w:r w:rsidRPr="00AC215B">
        <w:rPr>
          <w:rFonts w:ascii="Consolas" w:hAnsi="Consolas"/>
          <w:color w:val="333333"/>
        </w:rPr>
        <w:t>},</w:t>
      </w:r>
    </w:p>
    <w:p w14:paraId="1832EB8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partOf</w:t>
      </w:r>
      <w:r w:rsidRPr="00AC215B">
        <w:rPr>
          <w:rFonts w:ascii="Consolas" w:hAnsi="Consolas"/>
          <w:color w:val="333333"/>
        </w:rPr>
        <w:t>": {</w:t>
      </w:r>
    </w:p>
    <w:p w14:paraId="74816F6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ebb</w:t>
      </w:r>
      <w:r w:rsidRPr="00AC215B">
        <w:rPr>
          <w:rFonts w:ascii="Consolas" w:hAnsi="Consolas"/>
          <w:color w:val="333333"/>
        </w:rPr>
        <w:t>5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4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6-9487-47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6-9</w:t>
      </w:r>
      <w:r w:rsidRPr="00AC215B">
        <w:rPr>
          <w:rFonts w:ascii="Consolas" w:hAnsi="Consolas"/>
          <w:color w:val="333333"/>
          <w:lang w:val="en-US"/>
        </w:rPr>
        <w:t>db</w:t>
      </w:r>
      <w:r w:rsidRPr="00AC215B">
        <w:rPr>
          <w:rFonts w:ascii="Consolas" w:hAnsi="Consolas"/>
          <w:color w:val="333333"/>
        </w:rPr>
        <w:t>6-5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7647</w:t>
      </w:r>
      <w:r w:rsidRPr="00AC215B">
        <w:rPr>
          <w:rFonts w:ascii="Consolas" w:hAnsi="Consolas"/>
          <w:color w:val="333333"/>
          <w:lang w:val="en-US"/>
        </w:rPr>
        <w:t>ed</w:t>
      </w:r>
      <w:r w:rsidRPr="00AC215B">
        <w:rPr>
          <w:rFonts w:ascii="Consolas" w:hAnsi="Consolas"/>
          <w:color w:val="333333"/>
        </w:rPr>
        <w:t xml:space="preserve">1485" //Ссылка на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249CB85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14:paraId="2B57978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14:paraId="5A5CCDF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14:paraId="35555D5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26EB5ED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2EA28F2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14:paraId="2D5AFA0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14:paraId="16379C9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6E800F5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14:paraId="41D99AC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lastRenderedPageBreak/>
        <w:t xml:space="preserve">                "resourceType": "Location",</w:t>
      </w:r>
    </w:p>
    <w:p w14:paraId="5413AF3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1235B28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10F1EA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C17507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1577E69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</w:t>
      </w:r>
      <w:r w:rsidRPr="00AC215B">
        <w:rPr>
          <w:rFonts w:ascii="Consolas" w:hAnsi="Consolas"/>
          <w:color w:val="333333"/>
        </w:rPr>
        <w:t>}</w:t>
      </w:r>
    </w:p>
    <w:p w14:paraId="33D5E92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14:paraId="305E3CC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address</w:t>
      </w:r>
      <w:r w:rsidRPr="00AC215B">
        <w:rPr>
          <w:rFonts w:ascii="Consolas" w:hAnsi="Consolas"/>
          <w:color w:val="333333"/>
        </w:rPr>
        <w:t>": {</w:t>
      </w:r>
    </w:p>
    <w:p w14:paraId="2A4EA6A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"</w:t>
      </w:r>
      <w:r w:rsidRPr="00AC215B">
        <w:rPr>
          <w:rFonts w:ascii="Consolas" w:hAnsi="Consolas"/>
          <w:color w:val="333333"/>
          <w:lang w:val="en-US"/>
        </w:rPr>
        <w:t>text</w:t>
      </w:r>
      <w:r w:rsidRPr="00AC215B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265C91B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</w:t>
      </w:r>
      <w:r w:rsidRPr="00AC215B">
        <w:rPr>
          <w:rFonts w:ascii="Consolas" w:hAnsi="Consolas"/>
          <w:color w:val="333333"/>
          <w:lang w:val="en-US"/>
        </w:rPr>
        <w:t>},</w:t>
      </w:r>
    </w:p>
    <w:p w14:paraId="484ED7A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13B4B22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1624809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166716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bu</w:t>
      </w:r>
      <w:r w:rsidRPr="00AC215B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- физическое здание МО</w:t>
      </w:r>
    </w:p>
    <w:p w14:paraId="2218837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    </w:t>
      </w:r>
      <w:r w:rsidRPr="00AC215B">
        <w:rPr>
          <w:rFonts w:ascii="Consolas" w:hAnsi="Consolas"/>
          <w:color w:val="333333"/>
          <w:lang w:val="en-US"/>
        </w:rPr>
        <w:t>"display": "Building"</w:t>
      </w:r>
    </w:p>
    <w:p w14:paraId="2178FF7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}</w:t>
      </w:r>
    </w:p>
    <w:p w14:paraId="39EC724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]</w:t>
      </w:r>
    </w:p>
    <w:p w14:paraId="3EE8308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,</w:t>
      </w:r>
    </w:p>
    <w:p w14:paraId="6C99BF9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158184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BA8A24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</w:t>
      </w:r>
    </w:p>
    <w:p w14:paraId="5F665E0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14:paraId="7531088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14:paraId="75211DC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280232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58D14A2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14:paraId="7015F8A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14:paraId="15F20E7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0222C52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14:paraId="0AF31B2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2B66604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1189110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25E0FF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D96781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1088E85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14:paraId="6F46F6A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14:paraId="1071275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5FFF9B0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6BEA8A7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</w:t>
      </w:r>
      <w:r w:rsidRPr="00AC215B">
        <w:rPr>
          <w:rFonts w:ascii="Consolas" w:hAnsi="Consolas"/>
          <w:color w:val="333333"/>
        </w:rPr>
        <w:t>},</w:t>
      </w:r>
    </w:p>
    <w:p w14:paraId="1FCF094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tatus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busy</w:t>
      </w:r>
      <w:r w:rsidRPr="00AC215B">
        <w:rPr>
          <w:rFonts w:ascii="Consolas" w:hAnsi="Consolas"/>
          <w:color w:val="333333"/>
        </w:rPr>
        <w:t>",</w:t>
      </w:r>
    </w:p>
    <w:p w14:paraId="64A3504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tart</w:t>
      </w:r>
      <w:r w:rsidRPr="00AC215B">
        <w:rPr>
          <w:rFonts w:ascii="Consolas" w:hAnsi="Consolas"/>
          <w:color w:val="333333"/>
        </w:rPr>
        <w:t>": "2021-07-25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09:15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и время начала приема</w:t>
      </w:r>
    </w:p>
    <w:p w14:paraId="684C17D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end</w:t>
      </w:r>
      <w:r w:rsidRPr="00AC215B">
        <w:rPr>
          <w:rFonts w:ascii="Consolas" w:hAnsi="Consolas"/>
          <w:color w:val="333333"/>
        </w:rPr>
        <w:t>": "2021-07-25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09:30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и время окончания приема</w:t>
      </w:r>
    </w:p>
    <w:p w14:paraId="4A3CC2E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comment</w:t>
      </w:r>
      <w:r w:rsidRPr="00AC215B">
        <w:rPr>
          <w:rFonts w:ascii="Consolas" w:hAnsi="Consolas"/>
          <w:color w:val="333333"/>
        </w:rPr>
        <w:t>": "7" //Номер талона в очереди</w:t>
      </w:r>
    </w:p>
    <w:p w14:paraId="180E835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},</w:t>
      </w:r>
    </w:p>
    <w:p w14:paraId="7FD195D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</w:t>
      </w:r>
      <w:r w:rsidRPr="00AC215B">
        <w:rPr>
          <w:rFonts w:ascii="Consolas" w:hAnsi="Consolas"/>
          <w:color w:val="333333"/>
          <w:lang w:val="en-US"/>
        </w:rPr>
        <w:t>"request": {</w:t>
      </w:r>
    </w:p>
    <w:p w14:paraId="266F49C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66D3E5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77FE5A0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14:paraId="73D10CD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14:paraId="35E5B06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47AC35D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14:paraId="349AEA6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361E3A3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lastRenderedPageBreak/>
        <w:t xml:space="preserve">                "id": "f06b3013-68f6-489e-9224-fde2cba2d9f8", //ID ресурса Appointment</w:t>
      </w:r>
    </w:p>
    <w:p w14:paraId="40AC4BE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CE9141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4B5A10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46EEA8F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</w:t>
      </w:r>
      <w:r w:rsidRPr="00AC215B">
        <w:rPr>
          <w:rFonts w:ascii="Consolas" w:hAnsi="Consolas"/>
          <w:color w:val="333333"/>
        </w:rPr>
        <w:t>}</w:t>
      </w:r>
    </w:p>
    <w:p w14:paraId="4CD4BA0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14:paraId="17F1CED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tatus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booked</w:t>
      </w:r>
      <w:r w:rsidRPr="00AC215B">
        <w:rPr>
          <w:rFonts w:ascii="Consolas" w:hAnsi="Consolas"/>
          <w:color w:val="333333"/>
        </w:rPr>
        <w:t>", //Статус записи на приём - Запись оформлена</w:t>
      </w:r>
    </w:p>
    <w:p w14:paraId="32994408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</w:t>
      </w:r>
      <w:r w:rsidRPr="00B23F0C">
        <w:rPr>
          <w:rFonts w:ascii="Consolas" w:hAnsi="Consolas"/>
          <w:color w:val="333333"/>
          <w:lang w:val="en-US"/>
        </w:rPr>
        <w:t>"</w:t>
      </w:r>
      <w:r w:rsidRPr="00AC215B">
        <w:rPr>
          <w:rFonts w:ascii="Consolas" w:hAnsi="Consolas"/>
          <w:color w:val="333333"/>
          <w:lang w:val="en-US"/>
        </w:rPr>
        <w:t>serviceType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3CD3C1A5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coding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22B8AF82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5.1.13.13.11.1070",</w:t>
      </w:r>
    </w:p>
    <w:p w14:paraId="2231DC8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14:paraId="6DE5F9C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}</w:t>
      </w:r>
    </w:p>
    <w:p w14:paraId="2AAB9C1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]</w:t>
      </w:r>
    </w:p>
    <w:p w14:paraId="148ECCC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14:paraId="4552EC9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14:paraId="194C730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upportingInformation</w:t>
      </w:r>
      <w:r w:rsidRPr="00AC215B">
        <w:rPr>
          <w:rFonts w:ascii="Consolas" w:hAnsi="Consolas"/>
          <w:color w:val="333333"/>
        </w:rPr>
        <w:t>": [{</w:t>
      </w:r>
    </w:p>
    <w:p w14:paraId="24E63A5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Organization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7144918-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3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3-44</w:t>
      </w:r>
      <w:r w:rsidRPr="00AC215B">
        <w:rPr>
          <w:rFonts w:ascii="Consolas" w:hAnsi="Consolas"/>
          <w:color w:val="333333"/>
          <w:lang w:val="en-US"/>
        </w:rPr>
        <w:t>c</w:t>
      </w:r>
      <w:r w:rsidRPr="00AC215B">
        <w:rPr>
          <w:rFonts w:ascii="Consolas" w:hAnsi="Consolas"/>
          <w:color w:val="333333"/>
        </w:rPr>
        <w:t>5-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0</w:t>
      </w:r>
      <w:r w:rsidRPr="00AC215B">
        <w:rPr>
          <w:rFonts w:ascii="Consolas" w:hAnsi="Consolas"/>
          <w:color w:val="333333"/>
          <w:lang w:val="en-US"/>
        </w:rPr>
        <w:t>f</w:t>
      </w:r>
      <w:r w:rsidRPr="00AC215B">
        <w:rPr>
          <w:rFonts w:ascii="Consolas" w:hAnsi="Consolas"/>
          <w:color w:val="333333"/>
        </w:rPr>
        <w:t>9-807</w:t>
      </w:r>
      <w:r w:rsidRPr="00AC215B">
        <w:rPr>
          <w:rFonts w:ascii="Consolas" w:hAnsi="Consolas"/>
          <w:color w:val="333333"/>
          <w:lang w:val="en-US"/>
        </w:rPr>
        <w:t>c</w:t>
      </w:r>
      <w:r w:rsidRPr="00AC215B">
        <w:rPr>
          <w:rFonts w:ascii="Consolas" w:hAnsi="Consolas"/>
          <w:color w:val="333333"/>
        </w:rPr>
        <w:t>41</w:t>
      </w:r>
      <w:r w:rsidRPr="00AC215B">
        <w:rPr>
          <w:rFonts w:ascii="Consolas" w:hAnsi="Consolas"/>
          <w:color w:val="333333"/>
          <w:lang w:val="en-US"/>
        </w:rPr>
        <w:t>deaeb</w:t>
      </w:r>
      <w:r w:rsidRPr="00AC215B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2F58470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14:paraId="68A9152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14:paraId="399D7BE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tart</w:t>
      </w:r>
      <w:r w:rsidRPr="00AC215B">
        <w:rPr>
          <w:rFonts w:ascii="Consolas" w:hAnsi="Consolas"/>
          <w:color w:val="333333"/>
        </w:rPr>
        <w:t>": "2021-08-15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09:15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и время начала приема</w:t>
      </w:r>
    </w:p>
    <w:p w14:paraId="69A7BEC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end</w:t>
      </w:r>
      <w:r w:rsidRPr="00AC215B">
        <w:rPr>
          <w:rFonts w:ascii="Consolas" w:hAnsi="Consolas"/>
          <w:color w:val="333333"/>
        </w:rPr>
        <w:t>": "2021-08-15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09:30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и время окончания приема</w:t>
      </w:r>
    </w:p>
    <w:p w14:paraId="634F0BB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lot</w:t>
      </w:r>
      <w:r w:rsidRPr="00AC215B">
        <w:rPr>
          <w:rFonts w:ascii="Consolas" w:hAnsi="Consolas"/>
          <w:color w:val="333333"/>
        </w:rPr>
        <w:t>": [{</w:t>
      </w:r>
    </w:p>
    <w:p w14:paraId="6A82795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Slot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6527</w:t>
      </w:r>
      <w:r w:rsidRPr="00AC215B">
        <w:rPr>
          <w:rFonts w:ascii="Consolas" w:hAnsi="Consolas"/>
          <w:color w:val="333333"/>
          <w:lang w:val="en-US"/>
        </w:rPr>
        <w:t>afa</w:t>
      </w:r>
      <w:r w:rsidRPr="00AC215B">
        <w:rPr>
          <w:rFonts w:ascii="Consolas" w:hAnsi="Consolas"/>
          <w:color w:val="333333"/>
        </w:rPr>
        <w:t>-7</w:t>
      </w:r>
      <w:r w:rsidRPr="00AC215B">
        <w:rPr>
          <w:rFonts w:ascii="Consolas" w:hAnsi="Consolas"/>
          <w:color w:val="333333"/>
          <w:lang w:val="en-US"/>
        </w:rPr>
        <w:t>d</w:t>
      </w:r>
      <w:r w:rsidRPr="00AC215B">
        <w:rPr>
          <w:rFonts w:ascii="Consolas" w:hAnsi="Consolas"/>
          <w:color w:val="333333"/>
        </w:rPr>
        <w:t>45-4</w:t>
      </w:r>
      <w:r w:rsidRPr="00AC215B">
        <w:rPr>
          <w:rFonts w:ascii="Consolas" w:hAnsi="Consolas"/>
          <w:color w:val="333333"/>
          <w:lang w:val="en-US"/>
        </w:rPr>
        <w:t>df</w:t>
      </w:r>
      <w:r w:rsidRPr="00AC215B">
        <w:rPr>
          <w:rFonts w:ascii="Consolas" w:hAnsi="Consolas"/>
          <w:color w:val="333333"/>
        </w:rPr>
        <w:t>3-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0</w:t>
      </w:r>
      <w:r w:rsidRPr="00AC215B">
        <w:rPr>
          <w:rFonts w:ascii="Consolas" w:hAnsi="Consolas"/>
          <w:color w:val="333333"/>
          <w:lang w:val="en-US"/>
        </w:rPr>
        <w:t>cc</w:t>
      </w:r>
      <w:r w:rsidRPr="00AC215B">
        <w:rPr>
          <w:rFonts w:ascii="Consolas" w:hAnsi="Consolas"/>
          <w:color w:val="333333"/>
        </w:rPr>
        <w:t>-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98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6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6751</w:t>
      </w:r>
      <w:r w:rsidRPr="00AC215B">
        <w:rPr>
          <w:rFonts w:ascii="Consolas" w:hAnsi="Consolas"/>
          <w:color w:val="333333"/>
          <w:lang w:val="en-US"/>
        </w:rPr>
        <w:t>c</w:t>
      </w:r>
      <w:r w:rsidRPr="00AC215B">
        <w:rPr>
          <w:rFonts w:ascii="Consolas" w:hAnsi="Consolas"/>
          <w:color w:val="333333"/>
        </w:rPr>
        <w:t xml:space="preserve">4" //Ссылка на ресурс </w:t>
      </w:r>
      <w:r w:rsidRPr="00AC215B">
        <w:rPr>
          <w:rFonts w:ascii="Consolas" w:hAnsi="Consolas"/>
          <w:color w:val="333333"/>
          <w:lang w:val="en-US"/>
        </w:rPr>
        <w:t>Slot</w:t>
      </w:r>
      <w:r w:rsidRPr="00AC215B">
        <w:rPr>
          <w:rFonts w:ascii="Consolas" w:hAnsi="Consolas"/>
          <w:color w:val="333333"/>
        </w:rPr>
        <w:t xml:space="preserve"> (талон)</w:t>
      </w:r>
    </w:p>
    <w:p w14:paraId="2A7638C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14:paraId="146DF8C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14:paraId="59ED97C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created</w:t>
      </w:r>
      <w:r w:rsidRPr="00AC215B">
        <w:rPr>
          <w:rFonts w:ascii="Consolas" w:hAnsi="Consolas"/>
          <w:color w:val="333333"/>
        </w:rPr>
        <w:t>": "2021-06-10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11:00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осуществления записи на прием</w:t>
      </w:r>
    </w:p>
    <w:p w14:paraId="0AE46A96" w14:textId="77777777" w:rsidR="00B02749" w:rsidRDefault="00B02749" w:rsidP="00B0274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E592E">
        <w:rPr>
          <w:rFonts w:ascii="Consolas" w:hAnsi="Consolas"/>
          <w:color w:val="333333"/>
        </w:rPr>
        <w:t xml:space="preserve">                </w:t>
      </w:r>
      <w:r>
        <w:rPr>
          <w:rFonts w:ascii="Consolas" w:hAnsi="Consolas"/>
          <w:color w:val="333333"/>
          <w:lang w:val="en-US"/>
        </w:rPr>
        <w:t>"basedOn": [{</w:t>
      </w:r>
    </w:p>
    <w:p w14:paraId="77D9C64B" w14:textId="77777777" w:rsidR="00B02749" w:rsidRDefault="00B02749" w:rsidP="00B0274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14:paraId="78992839" w14:textId="77777777" w:rsidR="00B02749" w:rsidRDefault="00B02749" w:rsidP="00B0274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}</w:t>
      </w:r>
    </w:p>
    <w:p w14:paraId="26A91203" w14:textId="77777777" w:rsidR="00B02749" w:rsidRDefault="00B02749" w:rsidP="00B0274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],</w:t>
      </w:r>
    </w:p>
    <w:p w14:paraId="3F24C7F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participant": [{</w:t>
      </w:r>
    </w:p>
    <w:p w14:paraId="0117540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76FE499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145AB5B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},</w:t>
      </w:r>
    </w:p>
    <w:p w14:paraId="76F952B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55E81E2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, {</w:t>
      </w:r>
    </w:p>
    <w:p w14:paraId="44D8F9C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52F2678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14:paraId="387AC75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},</w:t>
      </w:r>
    </w:p>
    <w:p w14:paraId="593F176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64716B0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14:paraId="6E232C7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</w:t>
      </w:r>
    </w:p>
    <w:p w14:paraId="566D3A3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14:paraId="375FA60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14:paraId="6B72188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3243B7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700A8CF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14:paraId="5FCEAAC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14:paraId="167BA15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lastRenderedPageBreak/>
        <w:t xml:space="preserve">            "fullUrl": "Organization/b7144918-e3e3-44c5-a0f9-807c41deaeb5",</w:t>
      </w:r>
    </w:p>
    <w:p w14:paraId="1FE94DC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14:paraId="545A074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1CD6719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69D12B5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8786EE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5F42E2D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24052CEC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</w:t>
      </w:r>
      <w:r w:rsidRPr="00B23F0C">
        <w:rPr>
          <w:rFonts w:ascii="Consolas" w:hAnsi="Consolas"/>
          <w:color w:val="333333"/>
          <w:lang w:val="en-US"/>
        </w:rPr>
        <w:t>}</w:t>
      </w:r>
    </w:p>
    <w:p w14:paraId="759912E7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],</w:t>
      </w:r>
    </w:p>
    <w:p w14:paraId="0C771877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type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4FF23A1D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coding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1AAC3CCF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2.69.1.1.1.115",</w:t>
      </w:r>
    </w:p>
    <w:p w14:paraId="5CA5959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5769554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14:paraId="7EF9ECF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]</w:t>
      </w:r>
    </w:p>
    <w:p w14:paraId="5505C8C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14:paraId="59F55C7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</w:t>
      </w:r>
    </w:p>
    <w:p w14:paraId="34E9A5C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14:paraId="028903D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14:paraId="5D64BB9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C7EBA4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24BCF569" w14:textId="77777777" w:rsidR="00AC215B" w:rsidRPr="006C538F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</w:t>
      </w:r>
      <w:r w:rsidRPr="006C538F">
        <w:rPr>
          <w:rFonts w:ascii="Consolas" w:hAnsi="Consolas"/>
          <w:color w:val="333333"/>
        </w:rPr>
        <w:t>}</w:t>
      </w:r>
    </w:p>
    <w:p w14:paraId="001F78DE" w14:textId="77777777" w:rsidR="00AC215B" w:rsidRPr="006C538F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  }</w:t>
      </w:r>
    </w:p>
    <w:p w14:paraId="526C8735" w14:textId="77777777" w:rsidR="00AC215B" w:rsidRPr="006C538F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]</w:t>
      </w:r>
    </w:p>
    <w:p w14:paraId="288BDCB1" w14:textId="77777777" w:rsidR="00AC215B" w:rsidRPr="006C538F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>}</w:t>
      </w:r>
    </w:p>
    <w:p w14:paraId="189E2B66" w14:textId="77777777" w:rsidR="00E27CF8" w:rsidRDefault="00E27CF8" w:rsidP="00E27CF8">
      <w:pPr>
        <w:pStyle w:val="a9"/>
        <w:ind w:firstLine="0"/>
      </w:pPr>
    </w:p>
    <w:p w14:paraId="06F3AB45" w14:textId="77777777" w:rsidR="00B02749" w:rsidRPr="00BE592E" w:rsidRDefault="00B02749" w:rsidP="004D2AFD">
      <w:pPr>
        <w:pStyle w:val="a4"/>
        <w:ind w:firstLine="0"/>
        <w:rPr>
          <w:rFonts w:ascii="Times New Roman" w:hAnsi="Times New Roman"/>
          <w:szCs w:val="24"/>
        </w:rPr>
      </w:pPr>
      <w:r w:rsidRPr="00B02749">
        <w:rPr>
          <w:rFonts w:ascii="Times New Roman" w:hAnsi="Times New Roman"/>
          <w:szCs w:val="24"/>
        </w:rPr>
        <w:t xml:space="preserve">Пример запроса по уведомлению о факте записи на приём по направлению </w:t>
      </w:r>
      <w:r w:rsidRPr="00BE592E">
        <w:rPr>
          <w:rFonts w:ascii="Times New Roman" w:hAnsi="Times New Roman"/>
          <w:szCs w:val="24"/>
        </w:rPr>
        <w:t>(</w:t>
      </w:r>
      <w:r w:rsidRPr="00B02749">
        <w:rPr>
          <w:rFonts w:ascii="Times New Roman" w:hAnsi="Times New Roman"/>
          <w:szCs w:val="24"/>
        </w:rPr>
        <w:t>кабинет</w:t>
      </w:r>
      <w:r w:rsidRPr="00BE592E">
        <w:rPr>
          <w:rFonts w:ascii="Times New Roman" w:hAnsi="Times New Roman"/>
          <w:szCs w:val="24"/>
        </w:rPr>
        <w:t xml:space="preserve"> </w:t>
      </w:r>
      <w:r w:rsidRPr="00B02749">
        <w:rPr>
          <w:rFonts w:ascii="Times New Roman" w:hAnsi="Times New Roman"/>
          <w:szCs w:val="24"/>
        </w:rPr>
        <w:t>как</w:t>
      </w:r>
      <w:r w:rsidRPr="00BE592E">
        <w:rPr>
          <w:rFonts w:ascii="Times New Roman" w:hAnsi="Times New Roman"/>
          <w:szCs w:val="24"/>
        </w:rPr>
        <w:t xml:space="preserve"> </w:t>
      </w:r>
      <w:r w:rsidRPr="00B02749">
        <w:rPr>
          <w:rFonts w:ascii="Times New Roman" w:hAnsi="Times New Roman"/>
          <w:szCs w:val="24"/>
        </w:rPr>
        <w:t>медицинский</w:t>
      </w:r>
      <w:r w:rsidRPr="00BE592E">
        <w:rPr>
          <w:rFonts w:ascii="Times New Roman" w:hAnsi="Times New Roman"/>
          <w:szCs w:val="24"/>
        </w:rPr>
        <w:t xml:space="preserve"> </w:t>
      </w:r>
      <w:r w:rsidRPr="00B02749">
        <w:rPr>
          <w:rFonts w:ascii="Times New Roman" w:hAnsi="Times New Roman"/>
          <w:szCs w:val="24"/>
        </w:rPr>
        <w:t>ресурс</w:t>
      </w:r>
      <w:r w:rsidRPr="00BE592E">
        <w:rPr>
          <w:rFonts w:ascii="Times New Roman" w:hAnsi="Times New Roman"/>
          <w:szCs w:val="24"/>
        </w:rPr>
        <w:t>):</w:t>
      </w:r>
    </w:p>
    <w:p w14:paraId="4CFE26EB" w14:textId="77777777" w:rsidR="004D2AFD" w:rsidRPr="00BE592E" w:rsidRDefault="004D2AFD" w:rsidP="004D2AFD">
      <w:pPr>
        <w:pStyle w:val="a4"/>
        <w:ind w:firstLine="0"/>
        <w:rPr>
          <w:rFonts w:ascii="Courier New" w:hAnsi="Courier New" w:cs="Courier New"/>
          <w:sz w:val="20"/>
        </w:rPr>
      </w:pPr>
    </w:p>
    <w:p w14:paraId="4D27EFB2" w14:textId="77777777" w:rsidR="004D2AFD" w:rsidRPr="00BE592E" w:rsidRDefault="004D2AFD" w:rsidP="004D2AFD">
      <w:pPr>
        <w:pStyle w:val="a4"/>
        <w:ind w:firstLine="0"/>
        <w:rPr>
          <w:rFonts w:ascii="Courier New" w:hAnsi="Courier New" w:cs="Courier New"/>
          <w:sz w:val="20"/>
        </w:rPr>
      </w:pPr>
    </w:p>
    <w:p w14:paraId="10234FD7" w14:textId="77777777" w:rsidR="00786190" w:rsidRPr="00EC0D83" w:rsidRDefault="00786190" w:rsidP="00786190">
      <w:pPr>
        <w:pStyle w:val="a4"/>
        <w:ind w:firstLine="0"/>
        <w:rPr>
          <w:rFonts w:ascii="Courier New" w:hAnsi="Courier New" w:cs="Courier New"/>
          <w:sz w:val="20"/>
        </w:rPr>
      </w:pPr>
      <w:r w:rsidRPr="00786190">
        <w:rPr>
          <w:rFonts w:ascii="Courier New" w:hAnsi="Courier New" w:cs="Courier New"/>
          <w:sz w:val="20"/>
          <w:lang w:val="en-US"/>
        </w:rPr>
        <w:t>POST</w:t>
      </w:r>
      <w:r w:rsidRPr="00EC0D83">
        <w:rPr>
          <w:rFonts w:ascii="Courier New" w:hAnsi="Courier New" w:cs="Courier New"/>
          <w:sz w:val="20"/>
        </w:rPr>
        <w:t xml:space="preserve"> </w:t>
      </w:r>
      <w:r w:rsidRPr="00786190">
        <w:rPr>
          <w:rFonts w:ascii="Courier New" w:hAnsi="Courier New" w:cs="Courier New"/>
          <w:sz w:val="20"/>
          <w:lang w:val="en-US"/>
        </w:rPr>
        <w:t>http</w:t>
      </w:r>
      <w:r w:rsidRPr="00EC0D83">
        <w:rPr>
          <w:rFonts w:ascii="Courier New" w:hAnsi="Courier New" w:cs="Courier New"/>
          <w:sz w:val="20"/>
        </w:rPr>
        <w:t>://</w:t>
      </w:r>
      <w:r w:rsidRPr="00786190">
        <w:rPr>
          <w:rFonts w:ascii="Courier New" w:hAnsi="Courier New" w:cs="Courier New"/>
          <w:sz w:val="20"/>
          <w:lang w:val="en-US"/>
        </w:rPr>
        <w:t>base</w:t>
      </w:r>
      <w:r w:rsidRPr="00EC0D83">
        <w:rPr>
          <w:rFonts w:ascii="Courier New" w:hAnsi="Courier New" w:cs="Courier New"/>
          <w:sz w:val="20"/>
        </w:rPr>
        <w:t>//</w:t>
      </w:r>
      <w:r w:rsidR="00B02749">
        <w:rPr>
          <w:rFonts w:ascii="Courier New" w:hAnsi="Courier New" w:cs="Courier New"/>
          <w:sz w:val="20"/>
          <w:lang w:val="en-US"/>
        </w:rPr>
        <w:t>api</w:t>
      </w:r>
      <w:r w:rsidR="00B02749" w:rsidRPr="00EC0D83">
        <w:rPr>
          <w:rFonts w:ascii="Courier New" w:hAnsi="Courier New" w:cs="Courier New"/>
          <w:sz w:val="20"/>
        </w:rPr>
        <w:t>/</w:t>
      </w:r>
      <w:r w:rsidR="00B02749">
        <w:rPr>
          <w:rFonts w:ascii="Courier New" w:hAnsi="Courier New" w:cs="Courier New"/>
          <w:sz w:val="20"/>
          <w:lang w:val="en-US"/>
        </w:rPr>
        <w:t>appointment</w:t>
      </w:r>
      <w:r w:rsidR="00B02749" w:rsidRPr="00EC0D83">
        <w:rPr>
          <w:rFonts w:ascii="Courier New" w:hAnsi="Courier New" w:cs="Courier New"/>
          <w:sz w:val="20"/>
        </w:rPr>
        <w:t>/</w:t>
      </w:r>
      <w:r w:rsidR="00B02749">
        <w:rPr>
          <w:rFonts w:ascii="Courier New" w:hAnsi="Courier New" w:cs="Courier New"/>
          <w:sz w:val="20"/>
          <w:lang w:val="en-US"/>
        </w:rPr>
        <w:t>referral</w:t>
      </w:r>
      <w:r w:rsidR="00B02749" w:rsidRPr="00EC0D83">
        <w:rPr>
          <w:rFonts w:ascii="Courier New" w:hAnsi="Courier New" w:cs="Courier New"/>
          <w:sz w:val="20"/>
        </w:rPr>
        <w:t>/</w:t>
      </w:r>
      <w:r w:rsidR="00B02749">
        <w:rPr>
          <w:rFonts w:ascii="Courier New" w:hAnsi="Courier New" w:cs="Courier New"/>
          <w:sz w:val="20"/>
          <w:lang w:val="en-US"/>
        </w:rPr>
        <w:t>fhir</w:t>
      </w:r>
      <w:r w:rsidR="00B02749" w:rsidRPr="00EC0D83">
        <w:rPr>
          <w:rFonts w:ascii="Courier New" w:hAnsi="Courier New" w:cs="Courier New"/>
          <w:sz w:val="20"/>
        </w:rPr>
        <w:t>/$</w:t>
      </w:r>
      <w:r w:rsidR="00B02749">
        <w:rPr>
          <w:rFonts w:ascii="Courier New" w:hAnsi="Courier New" w:cs="Courier New"/>
          <w:sz w:val="20"/>
          <w:lang w:val="en-US"/>
        </w:rPr>
        <w:t>notify</w:t>
      </w:r>
    </w:p>
    <w:p w14:paraId="35BAAC38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556DB443" w14:textId="77777777" w:rsidR="007840D3" w:rsidRDefault="007F34D8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</w:t>
      </w:r>
      <w:r w:rsidR="007840D3">
        <w:rPr>
          <w:rFonts w:ascii="Courier New" w:hAnsi="Courier New" w:cs="Courier New"/>
          <w:sz w:val="20"/>
          <w:lang w:val="en-US"/>
        </w:rPr>
        <w:t>: 1.0.0</w:t>
      </w:r>
    </w:p>
    <w:p w14:paraId="6CA958F6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37C6C16A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5EF6D6A6" w14:textId="77777777" w:rsidR="004D2AFD" w:rsidRPr="00D42820" w:rsidRDefault="004D2AFD" w:rsidP="004D2AF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E9581A9" w14:textId="77777777" w:rsidR="004D2AFD" w:rsidRPr="00D42820" w:rsidRDefault="004D2AFD" w:rsidP="004D2AF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89C04B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>{</w:t>
      </w:r>
    </w:p>
    <w:p w14:paraId="646CBB0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3A50461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"type": "transaction",</w:t>
      </w:r>
    </w:p>
    <w:p w14:paraId="349D1FC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"entry": [{</w:t>
      </w:r>
    </w:p>
    <w:p w14:paraId="0AD88C6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308E277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14:paraId="588D3CA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3D5D8C0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48D1671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identifier</w:t>
      </w:r>
      <w:r w:rsidRPr="00AC215B">
        <w:rPr>
          <w:rFonts w:ascii="Consolas" w:hAnsi="Consolas"/>
          <w:color w:val="333333"/>
        </w:rPr>
        <w:t>": [{</w:t>
      </w:r>
    </w:p>
    <w:p w14:paraId="246DD8C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AC215B">
        <w:rPr>
          <w:rFonts w:ascii="Consolas" w:hAnsi="Consolas"/>
          <w:color w:val="333333"/>
        </w:rPr>
        <w:t>:1.2.643.2.69.1.1.1.6.228",</w:t>
      </w:r>
    </w:p>
    <w:p w14:paraId="2522B6F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3FD3008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, {</w:t>
      </w:r>
    </w:p>
    <w:p w14:paraId="1CC8BF4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AC215B">
        <w:rPr>
          <w:rFonts w:ascii="Consolas" w:hAnsi="Consolas"/>
          <w:color w:val="333333"/>
        </w:rPr>
        <w:t>:1.2.643.5.1.13.2.7.100.5",</w:t>
      </w:r>
    </w:p>
    <w:p w14:paraId="5C5E8DA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lastRenderedPageBreak/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8928" //Идентификатор пациента в МИС МО</w:t>
      </w:r>
    </w:p>
    <w:p w14:paraId="326E67B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, {</w:t>
      </w:r>
    </w:p>
    <w:p w14:paraId="508CA11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AC215B">
        <w:rPr>
          <w:rFonts w:ascii="Consolas" w:hAnsi="Consolas"/>
          <w:color w:val="333333"/>
        </w:rPr>
        <w:t>:1.2.643.2.69.1.1.1.6.14",</w:t>
      </w:r>
    </w:p>
    <w:p w14:paraId="3E0D5E4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8615:348707" //Серия и номер паспорта пациента</w:t>
      </w:r>
    </w:p>
    <w:p w14:paraId="21E7937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</w:t>
      </w:r>
      <w:r w:rsidRPr="00AC215B">
        <w:rPr>
          <w:rFonts w:ascii="Consolas" w:hAnsi="Consolas"/>
          <w:color w:val="333333"/>
          <w:lang w:val="en-US"/>
        </w:rPr>
        <w:t>}, {</w:t>
      </w:r>
    </w:p>
    <w:p w14:paraId="4C11918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5909AD1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6341D6D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14:paraId="6FDB081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14:paraId="40D3018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name": [{</w:t>
      </w:r>
    </w:p>
    <w:p w14:paraId="79ED518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205EAE6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6B56263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</w:t>
      </w:r>
      <w:r w:rsidRPr="00AC215B">
        <w:rPr>
          <w:rFonts w:ascii="Consolas" w:hAnsi="Consolas"/>
          <w:color w:val="333333"/>
        </w:rPr>
        <w:t>"Александр", // Имя пациента</w:t>
      </w:r>
    </w:p>
    <w:p w14:paraId="6304388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33F8C63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]</w:t>
      </w:r>
    </w:p>
    <w:p w14:paraId="69DA0B6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14:paraId="6CF3F77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14:paraId="666A290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telecom</w:t>
      </w:r>
      <w:r w:rsidRPr="00AC215B">
        <w:rPr>
          <w:rFonts w:ascii="Consolas" w:hAnsi="Consolas"/>
          <w:color w:val="333333"/>
        </w:rPr>
        <w:t>": [{</w:t>
      </w:r>
    </w:p>
    <w:p w14:paraId="11B61C9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phone</w:t>
      </w:r>
      <w:r w:rsidRPr="00AC215B">
        <w:rPr>
          <w:rFonts w:ascii="Consolas" w:hAnsi="Consolas"/>
          <w:color w:val="333333"/>
        </w:rPr>
        <w:t>",</w:t>
      </w:r>
    </w:p>
    <w:p w14:paraId="12727A4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8629836", // Номер домашнего телефона пациента</w:t>
      </w:r>
    </w:p>
    <w:p w14:paraId="4CCAF2C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us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home</w:t>
      </w:r>
      <w:r w:rsidRPr="00AC215B">
        <w:rPr>
          <w:rFonts w:ascii="Consolas" w:hAnsi="Consolas"/>
          <w:color w:val="333333"/>
        </w:rPr>
        <w:t>"</w:t>
      </w:r>
    </w:p>
    <w:p w14:paraId="20D194F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, {</w:t>
      </w:r>
    </w:p>
    <w:p w14:paraId="234C903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phone</w:t>
      </w:r>
      <w:r w:rsidRPr="00AC215B">
        <w:rPr>
          <w:rFonts w:ascii="Consolas" w:hAnsi="Consolas"/>
          <w:color w:val="333333"/>
        </w:rPr>
        <w:t>",</w:t>
      </w:r>
    </w:p>
    <w:p w14:paraId="4B444DB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16663BE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</w:t>
      </w:r>
      <w:r w:rsidRPr="00AC215B">
        <w:rPr>
          <w:rFonts w:ascii="Consolas" w:hAnsi="Consolas"/>
          <w:color w:val="333333"/>
          <w:lang w:val="en-US"/>
        </w:rPr>
        <w:t>"use": "mobile"</w:t>
      </w:r>
    </w:p>
    <w:p w14:paraId="6B13C46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14:paraId="7062C74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14:paraId="18841EF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1FA42B9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782A0FF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00B40A3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15F9C25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</w:t>
      </w:r>
    </w:p>
    <w:p w14:paraId="29A0767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14:paraId="0BECAA4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14:paraId="114E149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B79BBE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082ADF4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14:paraId="6FC4922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14:paraId="63283A4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194FF07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14:paraId="2AC99E3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13C75D4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62532B1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BA8DC3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814C8B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2064670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14:paraId="46D03B0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14:paraId="3D752EB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actor": [{</w:t>
      </w:r>
    </w:p>
    <w:p w14:paraId="538E250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0F2E813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</w:t>
      </w:r>
      <w:r w:rsidRPr="00AC215B">
        <w:rPr>
          <w:rFonts w:ascii="Consolas" w:hAnsi="Consolas"/>
          <w:color w:val="333333"/>
        </w:rPr>
        <w:t>}, {</w:t>
      </w:r>
    </w:p>
    <w:p w14:paraId="0620CDE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dd</w:t>
      </w:r>
      <w:r w:rsidRPr="00AC215B">
        <w:rPr>
          <w:rFonts w:ascii="Consolas" w:hAnsi="Consolas"/>
          <w:color w:val="333333"/>
        </w:rPr>
        <w:t>418188-</w:t>
      </w:r>
      <w:r w:rsidRPr="00AC215B">
        <w:rPr>
          <w:rFonts w:ascii="Consolas" w:hAnsi="Consolas"/>
          <w:color w:val="333333"/>
          <w:lang w:val="en-US"/>
        </w:rPr>
        <w:t>f</w:t>
      </w:r>
      <w:r w:rsidRPr="00AC215B">
        <w:rPr>
          <w:rFonts w:ascii="Consolas" w:hAnsi="Consolas"/>
          <w:color w:val="333333"/>
        </w:rPr>
        <w:t>834-4</w:t>
      </w:r>
      <w:r w:rsidRPr="00AC215B">
        <w:rPr>
          <w:rFonts w:ascii="Consolas" w:hAnsi="Consolas"/>
          <w:color w:val="333333"/>
          <w:lang w:val="en-US"/>
        </w:rPr>
        <w:t>bf</w:t>
      </w:r>
      <w:r w:rsidRPr="00AC215B">
        <w:rPr>
          <w:rFonts w:ascii="Consolas" w:hAnsi="Consolas"/>
          <w:color w:val="333333"/>
        </w:rPr>
        <w:t>9-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030-257</w:t>
      </w:r>
      <w:r w:rsidRPr="00AC215B">
        <w:rPr>
          <w:rFonts w:ascii="Consolas" w:hAnsi="Consolas"/>
          <w:color w:val="333333"/>
          <w:lang w:val="en-US"/>
        </w:rPr>
        <w:t>f</w:t>
      </w:r>
      <w:r w:rsidRPr="00AC215B">
        <w:rPr>
          <w:rFonts w:ascii="Consolas" w:hAnsi="Consolas"/>
          <w:color w:val="333333"/>
        </w:rPr>
        <w:t>31</w:t>
      </w:r>
      <w:r w:rsidRPr="00AC215B">
        <w:rPr>
          <w:rFonts w:ascii="Consolas" w:hAnsi="Consolas"/>
          <w:color w:val="333333"/>
          <w:lang w:val="en-US"/>
        </w:rPr>
        <w:t>eb</w:t>
      </w:r>
      <w:r w:rsidRPr="00AC215B">
        <w:rPr>
          <w:rFonts w:ascii="Consolas" w:hAnsi="Consolas"/>
          <w:color w:val="333333"/>
        </w:rPr>
        <w:t>2</w:t>
      </w:r>
      <w:r w:rsidRPr="00AC215B">
        <w:rPr>
          <w:rFonts w:ascii="Consolas" w:hAnsi="Consolas"/>
          <w:color w:val="333333"/>
          <w:lang w:val="en-US"/>
        </w:rPr>
        <w:t>d</w:t>
      </w:r>
      <w:r w:rsidRPr="00AC215B">
        <w:rPr>
          <w:rFonts w:ascii="Consolas" w:hAnsi="Consolas"/>
          <w:color w:val="333333"/>
        </w:rPr>
        <w:t>5</w:t>
      </w:r>
      <w:r w:rsidRPr="00AC215B">
        <w:rPr>
          <w:rFonts w:ascii="Consolas" w:hAnsi="Consolas"/>
          <w:color w:val="333333"/>
          <w:lang w:val="en-US"/>
        </w:rPr>
        <w:t>c</w:t>
      </w:r>
      <w:r w:rsidRPr="00AC215B">
        <w:rPr>
          <w:rFonts w:ascii="Consolas" w:hAnsi="Consolas"/>
          <w:color w:val="333333"/>
        </w:rPr>
        <w:t xml:space="preserve">" //Ссылка на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AC215B">
        <w:rPr>
          <w:rFonts w:ascii="Consolas" w:hAnsi="Consolas"/>
          <w:color w:val="333333"/>
          <w:lang w:val="en-US"/>
        </w:rPr>
        <w:t>OID</w:t>
      </w:r>
      <w:r w:rsidRPr="00AC215B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3387574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14:paraId="6A2D1D0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</w:t>
      </w:r>
    </w:p>
    <w:p w14:paraId="5FBEAF1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lastRenderedPageBreak/>
        <w:t xml:space="preserve">            },</w:t>
      </w:r>
    </w:p>
    <w:p w14:paraId="3150E02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14:paraId="06B2F76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AC9103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2E7FEED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14:paraId="7CFB68C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14:paraId="53F07C7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4BE445D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14:paraId="0F5803B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E92C58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1FB02A7A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445A55C6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58996365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F870B10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4AC01178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23F0C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2.69.1.1.1.223",</w:t>
      </w:r>
    </w:p>
    <w:p w14:paraId="456B0C53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6C49CED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2FC50298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34015A89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2FB0107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6263396A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139E897A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440CCB5C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39E2718C" w14:textId="77777777"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3F2ADBA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identifier</w:t>
      </w:r>
      <w:r w:rsidRPr="00AC215B">
        <w:rPr>
          <w:rFonts w:ascii="Consolas" w:hAnsi="Consolas"/>
          <w:color w:val="333333"/>
        </w:rPr>
        <w:t>": [{</w:t>
      </w:r>
    </w:p>
    <w:p w14:paraId="6A388C2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AC215B">
        <w:rPr>
          <w:rFonts w:ascii="Consolas" w:hAnsi="Consolas"/>
          <w:color w:val="333333"/>
        </w:rPr>
        <w:t>:1.2.643.5.1.13.2.7.100.5",</w:t>
      </w:r>
    </w:p>
    <w:p w14:paraId="1666684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 xml:space="preserve">": "93760" //Идентификатор ресурса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в рамках МО</w:t>
      </w:r>
    </w:p>
    <w:p w14:paraId="71BB1BA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, {</w:t>
      </w:r>
    </w:p>
    <w:p w14:paraId="322171F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AC215B">
        <w:rPr>
          <w:rFonts w:ascii="Consolas" w:hAnsi="Consolas"/>
          <w:color w:val="333333"/>
        </w:rPr>
        <w:t>:1.2.643.5.1.13.13.99.2.115",</w:t>
      </w:r>
    </w:p>
    <w:p w14:paraId="481D307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 xml:space="preserve">": "1.2.643.5.1.13.13.12.2.99.9204.0.340170.284350" // </w:t>
      </w:r>
      <w:r w:rsidRPr="00AC215B">
        <w:rPr>
          <w:rFonts w:ascii="Consolas" w:hAnsi="Consolas"/>
          <w:color w:val="333333"/>
          <w:lang w:val="en-US"/>
        </w:rPr>
        <w:t>OID</w:t>
      </w:r>
      <w:r w:rsidRPr="00AC215B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22D875F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14:paraId="65320B1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14:paraId="4BE0A8C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name</w:t>
      </w:r>
      <w:r w:rsidRPr="00AC215B">
        <w:rPr>
          <w:rFonts w:ascii="Consolas" w:hAnsi="Consolas"/>
          <w:color w:val="333333"/>
        </w:rPr>
        <w:t>": "Кабинет №10", //Наименование кабинета</w:t>
      </w:r>
    </w:p>
    <w:p w14:paraId="04B7CD5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physicalType</w:t>
      </w:r>
      <w:r w:rsidRPr="00AC215B">
        <w:rPr>
          <w:rFonts w:ascii="Consolas" w:hAnsi="Consolas"/>
          <w:color w:val="333333"/>
        </w:rPr>
        <w:t>": {</w:t>
      </w:r>
    </w:p>
    <w:p w14:paraId="1A4C229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</w:t>
      </w:r>
      <w:r w:rsidRPr="00AC215B">
        <w:rPr>
          <w:rFonts w:ascii="Consolas" w:hAnsi="Consolas"/>
          <w:color w:val="333333"/>
          <w:lang w:val="en-US"/>
        </w:rPr>
        <w:t>"coding": [{</w:t>
      </w:r>
    </w:p>
    <w:p w14:paraId="75D710D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6AD946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ro</w:t>
      </w:r>
      <w:r w:rsidRPr="00AC215B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- кабинет (комната)</w:t>
      </w:r>
    </w:p>
    <w:p w14:paraId="5C22B87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    </w:t>
      </w:r>
      <w:r w:rsidRPr="00AC215B">
        <w:rPr>
          <w:rFonts w:ascii="Consolas" w:hAnsi="Consolas"/>
          <w:color w:val="333333"/>
          <w:lang w:val="en-US"/>
        </w:rPr>
        <w:t>"display": "Room"</w:t>
      </w:r>
    </w:p>
    <w:p w14:paraId="3B0A810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}</w:t>
      </w:r>
    </w:p>
    <w:p w14:paraId="1D05737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]</w:t>
      </w:r>
    </w:p>
    <w:p w14:paraId="752B685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,</w:t>
      </w:r>
    </w:p>
    <w:p w14:paraId="1D4F59E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0837D91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19024B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</w:t>
      </w:r>
      <w:r w:rsidRPr="00AC215B">
        <w:rPr>
          <w:rFonts w:ascii="Consolas" w:hAnsi="Consolas"/>
          <w:color w:val="333333"/>
        </w:rPr>
        <w:t>},</w:t>
      </w:r>
    </w:p>
    <w:p w14:paraId="71DD66C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partOf</w:t>
      </w:r>
      <w:r w:rsidRPr="00AC215B">
        <w:rPr>
          <w:rFonts w:ascii="Consolas" w:hAnsi="Consolas"/>
          <w:color w:val="333333"/>
        </w:rPr>
        <w:t>": {</w:t>
      </w:r>
    </w:p>
    <w:p w14:paraId="55BBF7F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ebb</w:t>
      </w:r>
      <w:r w:rsidRPr="00AC215B">
        <w:rPr>
          <w:rFonts w:ascii="Consolas" w:hAnsi="Consolas"/>
          <w:color w:val="333333"/>
        </w:rPr>
        <w:t>5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4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6-9487-47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6-9</w:t>
      </w:r>
      <w:r w:rsidRPr="00AC215B">
        <w:rPr>
          <w:rFonts w:ascii="Consolas" w:hAnsi="Consolas"/>
          <w:color w:val="333333"/>
          <w:lang w:val="en-US"/>
        </w:rPr>
        <w:t>db</w:t>
      </w:r>
      <w:r w:rsidRPr="00AC215B">
        <w:rPr>
          <w:rFonts w:ascii="Consolas" w:hAnsi="Consolas"/>
          <w:color w:val="333333"/>
        </w:rPr>
        <w:t>6-5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7647</w:t>
      </w:r>
      <w:r w:rsidRPr="00AC215B">
        <w:rPr>
          <w:rFonts w:ascii="Consolas" w:hAnsi="Consolas"/>
          <w:color w:val="333333"/>
          <w:lang w:val="en-US"/>
        </w:rPr>
        <w:t>ed</w:t>
      </w:r>
      <w:r w:rsidRPr="00AC215B">
        <w:rPr>
          <w:rFonts w:ascii="Consolas" w:hAnsi="Consolas"/>
          <w:color w:val="333333"/>
        </w:rPr>
        <w:t xml:space="preserve">1485" //Ссылка на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2725AB1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lastRenderedPageBreak/>
        <w:t xml:space="preserve"> 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14:paraId="6B2210D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14:paraId="14EDB0E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14:paraId="7DA82D7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37E4F3C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65686F4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14:paraId="728114A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14:paraId="5D018D0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1F8B267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14:paraId="384FB1E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6468720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15EBA6E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C6F9BE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0BCC38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54A637B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</w:t>
      </w:r>
      <w:r w:rsidRPr="00AC215B">
        <w:rPr>
          <w:rFonts w:ascii="Consolas" w:hAnsi="Consolas"/>
          <w:color w:val="333333"/>
        </w:rPr>
        <w:t>}</w:t>
      </w:r>
    </w:p>
    <w:p w14:paraId="07B40BE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14:paraId="213934A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address</w:t>
      </w:r>
      <w:r w:rsidRPr="00AC215B">
        <w:rPr>
          <w:rFonts w:ascii="Consolas" w:hAnsi="Consolas"/>
          <w:color w:val="333333"/>
        </w:rPr>
        <w:t>": {</w:t>
      </w:r>
    </w:p>
    <w:p w14:paraId="2AA6743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"</w:t>
      </w:r>
      <w:r w:rsidRPr="00AC215B">
        <w:rPr>
          <w:rFonts w:ascii="Consolas" w:hAnsi="Consolas"/>
          <w:color w:val="333333"/>
          <w:lang w:val="en-US"/>
        </w:rPr>
        <w:t>text</w:t>
      </w:r>
      <w:r w:rsidRPr="00AC215B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4EC531A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</w:t>
      </w:r>
      <w:r w:rsidRPr="00AC215B">
        <w:rPr>
          <w:rFonts w:ascii="Consolas" w:hAnsi="Consolas"/>
          <w:color w:val="333333"/>
          <w:lang w:val="en-US"/>
        </w:rPr>
        <w:t>},</w:t>
      </w:r>
    </w:p>
    <w:p w14:paraId="7E0DCA8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72204DA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5C4EDB3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83C18E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bu</w:t>
      </w:r>
      <w:r w:rsidRPr="00AC215B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- физическое здание МО</w:t>
      </w:r>
    </w:p>
    <w:p w14:paraId="14944CE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    </w:t>
      </w:r>
      <w:r w:rsidRPr="00AC215B">
        <w:rPr>
          <w:rFonts w:ascii="Consolas" w:hAnsi="Consolas"/>
          <w:color w:val="333333"/>
          <w:lang w:val="en-US"/>
        </w:rPr>
        <w:t>"display": "Building"</w:t>
      </w:r>
    </w:p>
    <w:p w14:paraId="185724D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}</w:t>
      </w:r>
    </w:p>
    <w:p w14:paraId="622D2DA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]</w:t>
      </w:r>
    </w:p>
    <w:p w14:paraId="7A3D994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,</w:t>
      </w:r>
    </w:p>
    <w:p w14:paraId="282D9C9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8DE4E3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36B4E4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</w:t>
      </w:r>
    </w:p>
    <w:p w14:paraId="46A6B98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14:paraId="05296C8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14:paraId="21355F1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78EE73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60487F8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14:paraId="5851E68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14:paraId="59061D5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5A9F767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14:paraId="32902BA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5FE7E55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5E55E02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F84C55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3940CB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21B8044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14:paraId="2B89A63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14:paraId="5ABA2DD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337DBB9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79918C6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</w:t>
      </w:r>
      <w:r w:rsidRPr="00AC215B">
        <w:rPr>
          <w:rFonts w:ascii="Consolas" w:hAnsi="Consolas"/>
          <w:color w:val="333333"/>
        </w:rPr>
        <w:t>},</w:t>
      </w:r>
    </w:p>
    <w:p w14:paraId="5FC5413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tatus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busy</w:t>
      </w:r>
      <w:r w:rsidRPr="00AC215B">
        <w:rPr>
          <w:rFonts w:ascii="Consolas" w:hAnsi="Consolas"/>
          <w:color w:val="333333"/>
        </w:rPr>
        <w:t>",</w:t>
      </w:r>
    </w:p>
    <w:p w14:paraId="2D647C9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tart</w:t>
      </w:r>
      <w:r w:rsidRPr="00AC215B">
        <w:rPr>
          <w:rFonts w:ascii="Consolas" w:hAnsi="Consolas"/>
          <w:color w:val="333333"/>
        </w:rPr>
        <w:t>": "2021-08-15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09:15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и время начала приема</w:t>
      </w:r>
    </w:p>
    <w:p w14:paraId="030C152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end</w:t>
      </w:r>
      <w:r w:rsidRPr="00AC215B">
        <w:rPr>
          <w:rFonts w:ascii="Consolas" w:hAnsi="Consolas"/>
          <w:color w:val="333333"/>
        </w:rPr>
        <w:t>": "2021-08-15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09:30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и время окончания приема</w:t>
      </w:r>
    </w:p>
    <w:p w14:paraId="0195504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comment</w:t>
      </w:r>
      <w:r w:rsidRPr="00AC215B">
        <w:rPr>
          <w:rFonts w:ascii="Consolas" w:hAnsi="Consolas"/>
          <w:color w:val="333333"/>
        </w:rPr>
        <w:t>": "7" //Номер талона в очереди</w:t>
      </w:r>
    </w:p>
    <w:p w14:paraId="5835104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lastRenderedPageBreak/>
        <w:t xml:space="preserve">            },</w:t>
      </w:r>
    </w:p>
    <w:p w14:paraId="06BE60E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</w:t>
      </w:r>
      <w:r w:rsidRPr="00AC215B">
        <w:rPr>
          <w:rFonts w:ascii="Consolas" w:hAnsi="Consolas"/>
          <w:color w:val="333333"/>
          <w:lang w:val="en-US"/>
        </w:rPr>
        <w:t>"request": {</w:t>
      </w:r>
    </w:p>
    <w:p w14:paraId="509796D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6281AC2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23B691B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14:paraId="2E01C84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14:paraId="156CB2E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0618AF8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14:paraId="7C126C7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69D7E15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19EC341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597821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066927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2A0E68A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</w:t>
      </w:r>
      <w:r w:rsidRPr="00AC215B">
        <w:rPr>
          <w:rFonts w:ascii="Consolas" w:hAnsi="Consolas"/>
          <w:color w:val="333333"/>
        </w:rPr>
        <w:t>}</w:t>
      </w:r>
    </w:p>
    <w:p w14:paraId="05D0AA5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14:paraId="31240B9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tatus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booked</w:t>
      </w:r>
      <w:r w:rsidRPr="00AC215B">
        <w:rPr>
          <w:rFonts w:ascii="Consolas" w:hAnsi="Consolas"/>
          <w:color w:val="333333"/>
        </w:rPr>
        <w:t>", //Статус записи на приём - Запись оформлена</w:t>
      </w:r>
    </w:p>
    <w:p w14:paraId="4EDCC7D0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</w:t>
      </w:r>
      <w:r w:rsidRPr="00B23F0C">
        <w:rPr>
          <w:rFonts w:ascii="Consolas" w:hAnsi="Consolas"/>
          <w:color w:val="333333"/>
          <w:lang w:val="en-US"/>
        </w:rPr>
        <w:t>"</w:t>
      </w:r>
      <w:r w:rsidRPr="00AC215B">
        <w:rPr>
          <w:rFonts w:ascii="Consolas" w:hAnsi="Consolas"/>
          <w:color w:val="333333"/>
          <w:lang w:val="en-US"/>
        </w:rPr>
        <w:t>serviceType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06EA665C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coding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69658B32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5.1.13.13.11.1070",</w:t>
      </w:r>
    </w:p>
    <w:p w14:paraId="7799EAB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14:paraId="66CE110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}</w:t>
      </w:r>
    </w:p>
    <w:p w14:paraId="0A6FE2F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]</w:t>
      </w:r>
    </w:p>
    <w:p w14:paraId="01637BD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14:paraId="6091E97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14:paraId="58B5C98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upportingInformation</w:t>
      </w:r>
      <w:r w:rsidRPr="00AC215B">
        <w:rPr>
          <w:rFonts w:ascii="Consolas" w:hAnsi="Consolas"/>
          <w:color w:val="333333"/>
        </w:rPr>
        <w:t>": [{</w:t>
      </w:r>
    </w:p>
    <w:p w14:paraId="510122C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Organization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7144918-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3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3-44</w:t>
      </w:r>
      <w:r w:rsidRPr="00AC215B">
        <w:rPr>
          <w:rFonts w:ascii="Consolas" w:hAnsi="Consolas"/>
          <w:color w:val="333333"/>
          <w:lang w:val="en-US"/>
        </w:rPr>
        <w:t>c</w:t>
      </w:r>
      <w:r w:rsidRPr="00AC215B">
        <w:rPr>
          <w:rFonts w:ascii="Consolas" w:hAnsi="Consolas"/>
          <w:color w:val="333333"/>
        </w:rPr>
        <w:t>5-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0</w:t>
      </w:r>
      <w:r w:rsidRPr="00AC215B">
        <w:rPr>
          <w:rFonts w:ascii="Consolas" w:hAnsi="Consolas"/>
          <w:color w:val="333333"/>
          <w:lang w:val="en-US"/>
        </w:rPr>
        <w:t>f</w:t>
      </w:r>
      <w:r w:rsidRPr="00AC215B">
        <w:rPr>
          <w:rFonts w:ascii="Consolas" w:hAnsi="Consolas"/>
          <w:color w:val="333333"/>
        </w:rPr>
        <w:t>9-807</w:t>
      </w:r>
      <w:r w:rsidRPr="00AC215B">
        <w:rPr>
          <w:rFonts w:ascii="Consolas" w:hAnsi="Consolas"/>
          <w:color w:val="333333"/>
          <w:lang w:val="en-US"/>
        </w:rPr>
        <w:t>c</w:t>
      </w:r>
      <w:r w:rsidRPr="00AC215B">
        <w:rPr>
          <w:rFonts w:ascii="Consolas" w:hAnsi="Consolas"/>
          <w:color w:val="333333"/>
        </w:rPr>
        <w:t>41</w:t>
      </w:r>
      <w:r w:rsidRPr="00AC215B">
        <w:rPr>
          <w:rFonts w:ascii="Consolas" w:hAnsi="Consolas"/>
          <w:color w:val="333333"/>
          <w:lang w:val="en-US"/>
        </w:rPr>
        <w:t>deaeb</w:t>
      </w:r>
      <w:r w:rsidRPr="00AC215B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33A0D56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14:paraId="3C26F24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14:paraId="3D2A952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tart</w:t>
      </w:r>
      <w:r w:rsidRPr="00AC215B">
        <w:rPr>
          <w:rFonts w:ascii="Consolas" w:hAnsi="Consolas"/>
          <w:color w:val="333333"/>
        </w:rPr>
        <w:t>": "2021-08-15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09:15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и время начала приема</w:t>
      </w:r>
    </w:p>
    <w:p w14:paraId="25A87B1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end</w:t>
      </w:r>
      <w:r w:rsidRPr="00AC215B">
        <w:rPr>
          <w:rFonts w:ascii="Consolas" w:hAnsi="Consolas"/>
          <w:color w:val="333333"/>
        </w:rPr>
        <w:t>": "2021-08-15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09:30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и время окончания приема</w:t>
      </w:r>
    </w:p>
    <w:p w14:paraId="4B87FD1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lot</w:t>
      </w:r>
      <w:r w:rsidRPr="00AC215B">
        <w:rPr>
          <w:rFonts w:ascii="Consolas" w:hAnsi="Consolas"/>
          <w:color w:val="333333"/>
        </w:rPr>
        <w:t>": [{</w:t>
      </w:r>
    </w:p>
    <w:p w14:paraId="3B0581B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Slot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6527</w:t>
      </w:r>
      <w:r w:rsidRPr="00AC215B">
        <w:rPr>
          <w:rFonts w:ascii="Consolas" w:hAnsi="Consolas"/>
          <w:color w:val="333333"/>
          <w:lang w:val="en-US"/>
        </w:rPr>
        <w:t>afa</w:t>
      </w:r>
      <w:r w:rsidRPr="00AC215B">
        <w:rPr>
          <w:rFonts w:ascii="Consolas" w:hAnsi="Consolas"/>
          <w:color w:val="333333"/>
        </w:rPr>
        <w:t>-7</w:t>
      </w:r>
      <w:r w:rsidRPr="00AC215B">
        <w:rPr>
          <w:rFonts w:ascii="Consolas" w:hAnsi="Consolas"/>
          <w:color w:val="333333"/>
          <w:lang w:val="en-US"/>
        </w:rPr>
        <w:t>d</w:t>
      </w:r>
      <w:r w:rsidRPr="00AC215B">
        <w:rPr>
          <w:rFonts w:ascii="Consolas" w:hAnsi="Consolas"/>
          <w:color w:val="333333"/>
        </w:rPr>
        <w:t>45-4</w:t>
      </w:r>
      <w:r w:rsidRPr="00AC215B">
        <w:rPr>
          <w:rFonts w:ascii="Consolas" w:hAnsi="Consolas"/>
          <w:color w:val="333333"/>
          <w:lang w:val="en-US"/>
        </w:rPr>
        <w:t>df</w:t>
      </w:r>
      <w:r w:rsidRPr="00AC215B">
        <w:rPr>
          <w:rFonts w:ascii="Consolas" w:hAnsi="Consolas"/>
          <w:color w:val="333333"/>
        </w:rPr>
        <w:t>3-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0</w:t>
      </w:r>
      <w:r w:rsidRPr="00AC215B">
        <w:rPr>
          <w:rFonts w:ascii="Consolas" w:hAnsi="Consolas"/>
          <w:color w:val="333333"/>
          <w:lang w:val="en-US"/>
        </w:rPr>
        <w:t>cc</w:t>
      </w:r>
      <w:r w:rsidRPr="00AC215B">
        <w:rPr>
          <w:rFonts w:ascii="Consolas" w:hAnsi="Consolas"/>
          <w:color w:val="333333"/>
        </w:rPr>
        <w:t>-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98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6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6751</w:t>
      </w:r>
      <w:r w:rsidRPr="00AC215B">
        <w:rPr>
          <w:rFonts w:ascii="Consolas" w:hAnsi="Consolas"/>
          <w:color w:val="333333"/>
          <w:lang w:val="en-US"/>
        </w:rPr>
        <w:t>c</w:t>
      </w:r>
      <w:r w:rsidRPr="00AC215B">
        <w:rPr>
          <w:rFonts w:ascii="Consolas" w:hAnsi="Consolas"/>
          <w:color w:val="333333"/>
        </w:rPr>
        <w:t xml:space="preserve">4" //Ссылка на ресурс </w:t>
      </w:r>
      <w:r w:rsidRPr="00AC215B">
        <w:rPr>
          <w:rFonts w:ascii="Consolas" w:hAnsi="Consolas"/>
          <w:color w:val="333333"/>
          <w:lang w:val="en-US"/>
        </w:rPr>
        <w:t>Slot</w:t>
      </w:r>
      <w:r w:rsidRPr="00AC215B">
        <w:rPr>
          <w:rFonts w:ascii="Consolas" w:hAnsi="Consolas"/>
          <w:color w:val="333333"/>
        </w:rPr>
        <w:t xml:space="preserve"> (талон)</w:t>
      </w:r>
    </w:p>
    <w:p w14:paraId="5D4D6CC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14:paraId="7E538D7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14:paraId="6668349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created</w:t>
      </w:r>
      <w:r w:rsidRPr="00AC215B">
        <w:rPr>
          <w:rFonts w:ascii="Consolas" w:hAnsi="Consolas"/>
          <w:color w:val="333333"/>
        </w:rPr>
        <w:t>": "2021-06-10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11:00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осуществления записи на прием</w:t>
      </w:r>
    </w:p>
    <w:p w14:paraId="46B6CE56" w14:textId="77777777" w:rsidR="00FF616B" w:rsidRDefault="00FF616B" w:rsidP="00FF616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E592E">
        <w:rPr>
          <w:rFonts w:ascii="Consolas" w:hAnsi="Consolas"/>
          <w:color w:val="333333"/>
        </w:rPr>
        <w:t xml:space="preserve">                </w:t>
      </w:r>
      <w:r>
        <w:rPr>
          <w:rFonts w:ascii="Consolas" w:hAnsi="Consolas"/>
          <w:color w:val="333333"/>
          <w:lang w:val="en-US"/>
        </w:rPr>
        <w:t>"basedOn": [{</w:t>
      </w:r>
    </w:p>
    <w:p w14:paraId="6E16A3A3" w14:textId="77777777" w:rsidR="00FF616B" w:rsidRDefault="00FF616B" w:rsidP="00FF616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14:paraId="7590A1B7" w14:textId="77777777" w:rsidR="00FF616B" w:rsidRDefault="00FF616B" w:rsidP="00FF616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}</w:t>
      </w:r>
    </w:p>
    <w:p w14:paraId="4898F346" w14:textId="77777777" w:rsidR="00FF616B" w:rsidRDefault="00FF616B" w:rsidP="00FF616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],</w:t>
      </w:r>
    </w:p>
    <w:p w14:paraId="2EB99FC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participant": [{</w:t>
      </w:r>
    </w:p>
    <w:p w14:paraId="22330C2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1B6607D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34487F01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},</w:t>
      </w:r>
    </w:p>
    <w:p w14:paraId="5C3D1B6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2F51610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, {</w:t>
      </w:r>
    </w:p>
    <w:p w14:paraId="6003901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03BAF688" w14:textId="77777777" w:rsidR="00AC215B" w:rsidRPr="006C538F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</w:t>
      </w:r>
      <w:r w:rsidRPr="006C538F">
        <w:rPr>
          <w:rFonts w:ascii="Consolas" w:hAnsi="Consolas"/>
          <w:color w:val="333333"/>
          <w:lang w:val="en-US"/>
        </w:rPr>
        <w:t>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6C538F">
        <w:rPr>
          <w:rFonts w:ascii="Consolas" w:hAnsi="Consolas"/>
          <w:color w:val="333333"/>
          <w:lang w:val="en-US"/>
        </w:rPr>
        <w:t>": "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6C538F">
        <w:rPr>
          <w:rFonts w:ascii="Consolas" w:hAnsi="Consolas"/>
          <w:color w:val="333333"/>
          <w:lang w:val="en-US"/>
        </w:rPr>
        <w:t>/</w:t>
      </w:r>
      <w:r w:rsidRPr="00AC215B">
        <w:rPr>
          <w:rFonts w:ascii="Consolas" w:hAnsi="Consolas"/>
          <w:color w:val="333333"/>
          <w:lang w:val="en-US"/>
        </w:rPr>
        <w:t>dd</w:t>
      </w:r>
      <w:r w:rsidRPr="006C538F">
        <w:rPr>
          <w:rFonts w:ascii="Consolas" w:hAnsi="Consolas"/>
          <w:color w:val="333333"/>
          <w:lang w:val="en-US"/>
        </w:rPr>
        <w:t>418188-</w:t>
      </w:r>
      <w:r w:rsidRPr="00AC215B">
        <w:rPr>
          <w:rFonts w:ascii="Consolas" w:hAnsi="Consolas"/>
          <w:color w:val="333333"/>
          <w:lang w:val="en-US"/>
        </w:rPr>
        <w:t>f</w:t>
      </w:r>
      <w:r w:rsidRPr="006C538F">
        <w:rPr>
          <w:rFonts w:ascii="Consolas" w:hAnsi="Consolas"/>
          <w:color w:val="333333"/>
          <w:lang w:val="en-US"/>
        </w:rPr>
        <w:t>834-4</w:t>
      </w:r>
      <w:r w:rsidRPr="00AC215B">
        <w:rPr>
          <w:rFonts w:ascii="Consolas" w:hAnsi="Consolas"/>
          <w:color w:val="333333"/>
          <w:lang w:val="en-US"/>
        </w:rPr>
        <w:t>bf</w:t>
      </w:r>
      <w:r w:rsidRPr="006C538F">
        <w:rPr>
          <w:rFonts w:ascii="Consolas" w:hAnsi="Consolas"/>
          <w:color w:val="333333"/>
          <w:lang w:val="en-US"/>
        </w:rPr>
        <w:t>9-</w:t>
      </w:r>
      <w:r w:rsidRPr="00AC215B">
        <w:rPr>
          <w:rFonts w:ascii="Consolas" w:hAnsi="Consolas"/>
          <w:color w:val="333333"/>
          <w:lang w:val="en-US"/>
        </w:rPr>
        <w:t>a</w:t>
      </w:r>
      <w:r w:rsidRPr="006C538F">
        <w:rPr>
          <w:rFonts w:ascii="Consolas" w:hAnsi="Consolas"/>
          <w:color w:val="333333"/>
          <w:lang w:val="en-US"/>
        </w:rPr>
        <w:t>030-257</w:t>
      </w:r>
      <w:r w:rsidRPr="00AC215B">
        <w:rPr>
          <w:rFonts w:ascii="Consolas" w:hAnsi="Consolas"/>
          <w:color w:val="333333"/>
          <w:lang w:val="en-US"/>
        </w:rPr>
        <w:t>f</w:t>
      </w:r>
      <w:r w:rsidRPr="006C538F">
        <w:rPr>
          <w:rFonts w:ascii="Consolas" w:hAnsi="Consolas"/>
          <w:color w:val="333333"/>
          <w:lang w:val="en-US"/>
        </w:rPr>
        <w:t>31</w:t>
      </w:r>
      <w:r w:rsidRPr="00AC215B">
        <w:rPr>
          <w:rFonts w:ascii="Consolas" w:hAnsi="Consolas"/>
          <w:color w:val="333333"/>
          <w:lang w:val="en-US"/>
        </w:rPr>
        <w:t>eb</w:t>
      </w:r>
      <w:r w:rsidRPr="006C538F">
        <w:rPr>
          <w:rFonts w:ascii="Consolas" w:hAnsi="Consolas"/>
          <w:color w:val="333333"/>
          <w:lang w:val="en-US"/>
        </w:rPr>
        <w:t>2</w:t>
      </w:r>
      <w:r w:rsidRPr="00AC215B">
        <w:rPr>
          <w:rFonts w:ascii="Consolas" w:hAnsi="Consolas"/>
          <w:color w:val="333333"/>
          <w:lang w:val="en-US"/>
        </w:rPr>
        <w:t>d</w:t>
      </w:r>
      <w:r w:rsidRPr="006C538F">
        <w:rPr>
          <w:rFonts w:ascii="Consolas" w:hAnsi="Consolas"/>
          <w:color w:val="333333"/>
          <w:lang w:val="en-US"/>
        </w:rPr>
        <w:t>5</w:t>
      </w:r>
      <w:r w:rsidRPr="00AC215B">
        <w:rPr>
          <w:rFonts w:ascii="Consolas" w:hAnsi="Consolas"/>
          <w:color w:val="333333"/>
          <w:lang w:val="en-US"/>
        </w:rPr>
        <w:t>c</w:t>
      </w:r>
      <w:r w:rsidRPr="006C538F">
        <w:rPr>
          <w:rFonts w:ascii="Consolas" w:hAnsi="Consolas"/>
          <w:color w:val="333333"/>
          <w:lang w:val="en-US"/>
        </w:rPr>
        <w:t>" //</w:t>
      </w:r>
      <w:r w:rsidRPr="00AC215B">
        <w:rPr>
          <w:rFonts w:ascii="Consolas" w:hAnsi="Consolas"/>
          <w:color w:val="333333"/>
        </w:rPr>
        <w:t>Ссылка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на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ресурс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6C538F">
        <w:rPr>
          <w:rFonts w:ascii="Consolas" w:hAnsi="Consolas"/>
          <w:color w:val="333333"/>
          <w:lang w:val="en-US"/>
        </w:rPr>
        <w:t xml:space="preserve"> - </w:t>
      </w:r>
      <w:r w:rsidRPr="00AC215B">
        <w:rPr>
          <w:rFonts w:ascii="Consolas" w:hAnsi="Consolas"/>
          <w:color w:val="333333"/>
        </w:rPr>
        <w:t>описание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кабинета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МО</w:t>
      </w:r>
      <w:r w:rsidRPr="006C538F">
        <w:rPr>
          <w:rFonts w:ascii="Consolas" w:hAnsi="Consolas"/>
          <w:color w:val="333333"/>
          <w:lang w:val="en-US"/>
        </w:rPr>
        <w:t xml:space="preserve"> (</w:t>
      </w:r>
      <w:r w:rsidRPr="00AC215B">
        <w:rPr>
          <w:rFonts w:ascii="Consolas" w:hAnsi="Consolas"/>
          <w:color w:val="333333"/>
        </w:rPr>
        <w:t>кабинет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как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мед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ресурс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который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оказывает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услугу</w:t>
      </w:r>
      <w:r w:rsidRPr="006C538F">
        <w:rPr>
          <w:rFonts w:ascii="Consolas" w:hAnsi="Consolas"/>
          <w:color w:val="333333"/>
          <w:lang w:val="en-US"/>
        </w:rPr>
        <w:t>)</w:t>
      </w:r>
    </w:p>
    <w:p w14:paraId="369079C7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C538F">
        <w:rPr>
          <w:rFonts w:ascii="Consolas" w:hAnsi="Consolas"/>
          <w:color w:val="333333"/>
          <w:lang w:val="en-US"/>
        </w:rPr>
        <w:t xml:space="preserve">                        </w:t>
      </w:r>
      <w:r w:rsidRPr="00AC215B">
        <w:rPr>
          <w:rFonts w:ascii="Consolas" w:hAnsi="Consolas"/>
          <w:color w:val="333333"/>
          <w:lang w:val="en-US"/>
        </w:rPr>
        <w:t>},</w:t>
      </w:r>
    </w:p>
    <w:p w14:paraId="5F9C8DE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lastRenderedPageBreak/>
        <w:t xml:space="preserve">                        "status": "accepted"</w:t>
      </w:r>
    </w:p>
    <w:p w14:paraId="13FBA84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14:paraId="3872DCA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</w:t>
      </w:r>
    </w:p>
    <w:p w14:paraId="29886D2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14:paraId="71D0539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14:paraId="6024EE8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03DF7CF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2FC929D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14:paraId="535682A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14:paraId="38DF3C4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6719249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14:paraId="4A9CE3A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7FD59B95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40BEAC3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DE2D64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3244845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0995F053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</w:t>
      </w:r>
      <w:r w:rsidRPr="00B23F0C">
        <w:rPr>
          <w:rFonts w:ascii="Consolas" w:hAnsi="Consolas"/>
          <w:color w:val="333333"/>
          <w:lang w:val="en-US"/>
        </w:rPr>
        <w:t>}</w:t>
      </w:r>
    </w:p>
    <w:p w14:paraId="58315726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],</w:t>
      </w:r>
    </w:p>
    <w:p w14:paraId="77E93314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type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48598425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coding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2D2F5F47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 w:rsidRPr="00AC215B"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2.69.1.1.1.115",</w:t>
      </w:r>
    </w:p>
    <w:p w14:paraId="0D66E67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3FA4E5A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14:paraId="340B4A3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]</w:t>
      </w:r>
    </w:p>
    <w:p w14:paraId="302B780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14:paraId="0EA7652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</w:t>
      </w:r>
    </w:p>
    <w:p w14:paraId="46E14CA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14:paraId="4C45C22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14:paraId="2B367A8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640792D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119A11D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14:paraId="5EABFC23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</w:t>
      </w:r>
    </w:p>
    <w:p w14:paraId="06F4B50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]</w:t>
      </w:r>
    </w:p>
    <w:p w14:paraId="74D210CE" w14:textId="77777777" w:rsid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>}</w:t>
      </w:r>
    </w:p>
    <w:p w14:paraId="39DB9650" w14:textId="77777777" w:rsidR="004D2AFD" w:rsidRPr="00542675" w:rsidRDefault="004D2AFD" w:rsidP="00E27CF8">
      <w:pPr>
        <w:pStyle w:val="a9"/>
        <w:ind w:firstLine="0"/>
        <w:rPr>
          <w:lang w:val="en-US"/>
        </w:rPr>
      </w:pPr>
    </w:p>
    <w:p w14:paraId="38224F0F" w14:textId="77777777" w:rsidR="00A52F08" w:rsidRPr="00D42062" w:rsidRDefault="00A52F08" w:rsidP="00324006">
      <w:pPr>
        <w:pStyle w:val="30"/>
        <w:numPr>
          <w:ilvl w:val="2"/>
          <w:numId w:val="6"/>
        </w:numPr>
      </w:pPr>
      <w:bookmarkStart w:id="163" w:name="_Toc97117511"/>
      <w:bookmarkStart w:id="164" w:name="_Toc116662226"/>
      <w:r>
        <w:t>Ответ</w:t>
      </w:r>
      <w:bookmarkEnd w:id="163"/>
      <w:bookmarkEnd w:id="164"/>
    </w:p>
    <w:p w14:paraId="173FBDAE" w14:textId="77777777" w:rsidR="00A52F08" w:rsidRPr="0042113B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035C7DC7" w14:textId="77777777"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14:paraId="0E51EC4D" w14:textId="77777777" w:rsidR="00E27CF8" w:rsidRPr="00E27CF8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27CF8">
        <w:rPr>
          <w:rFonts w:ascii="Consolas" w:hAnsi="Consolas"/>
          <w:color w:val="333333"/>
          <w:lang w:val="en-US"/>
        </w:rPr>
        <w:t>{</w:t>
      </w:r>
    </w:p>
    <w:p w14:paraId="77E2F181" w14:textId="77777777" w:rsidR="00E27CF8" w:rsidRPr="00E27CF8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27CF8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5857D028" w14:textId="77777777" w:rsidR="00E27CF8" w:rsidRPr="00E27CF8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27CF8">
        <w:rPr>
          <w:rFonts w:ascii="Consolas" w:hAnsi="Consolas"/>
          <w:color w:val="333333"/>
          <w:lang w:val="en-US"/>
        </w:rPr>
        <w:t xml:space="preserve">   "parameter":[</w:t>
      </w:r>
    </w:p>
    <w:p w14:paraId="3BD976C2" w14:textId="77777777" w:rsidR="00E27CF8" w:rsidRPr="00E27CF8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27CF8">
        <w:rPr>
          <w:rFonts w:ascii="Consolas" w:hAnsi="Consolas"/>
          <w:color w:val="333333"/>
          <w:lang w:val="en-US"/>
        </w:rPr>
        <w:t xml:space="preserve">      {</w:t>
      </w:r>
    </w:p>
    <w:p w14:paraId="20ADBD5B" w14:textId="77777777" w:rsidR="00E27CF8" w:rsidRPr="00E27CF8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27CF8">
        <w:rPr>
          <w:rFonts w:ascii="Consolas" w:hAnsi="Consolas"/>
          <w:color w:val="333333"/>
          <w:lang w:val="en-US"/>
        </w:rPr>
        <w:t xml:space="preserve">         "name":"notificationId",</w:t>
      </w:r>
    </w:p>
    <w:p w14:paraId="44460D79" w14:textId="77777777" w:rsidR="00E27CF8" w:rsidRPr="00592EB1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27CF8">
        <w:rPr>
          <w:rFonts w:ascii="Consolas" w:hAnsi="Consolas"/>
          <w:color w:val="333333"/>
          <w:lang w:val="en-US"/>
        </w:rPr>
        <w:t xml:space="preserve">         </w:t>
      </w:r>
      <w:r w:rsidRPr="00592EB1">
        <w:rPr>
          <w:rFonts w:ascii="Consolas" w:hAnsi="Consolas"/>
          <w:color w:val="333333"/>
        </w:rPr>
        <w:t>"</w:t>
      </w:r>
      <w:r w:rsidRPr="00E27CF8">
        <w:rPr>
          <w:rFonts w:ascii="Consolas" w:hAnsi="Consolas"/>
          <w:color w:val="333333"/>
          <w:lang w:val="en-US"/>
        </w:rPr>
        <w:t>valueString</w:t>
      </w:r>
      <w:r w:rsidRPr="00592EB1">
        <w:rPr>
          <w:rFonts w:ascii="Consolas" w:hAnsi="Consolas"/>
          <w:color w:val="333333"/>
        </w:rPr>
        <w:t>":"6747767376767" //</w:t>
      </w:r>
      <w:r w:rsidRPr="00E27CF8">
        <w:rPr>
          <w:rFonts w:ascii="Consolas" w:hAnsi="Consolas"/>
          <w:color w:val="333333"/>
        </w:rPr>
        <w:t>Идентификатор</w:t>
      </w:r>
      <w:r w:rsidRPr="00592EB1">
        <w:rPr>
          <w:rFonts w:ascii="Consolas" w:hAnsi="Consolas"/>
          <w:color w:val="333333"/>
        </w:rPr>
        <w:t xml:space="preserve"> </w:t>
      </w:r>
      <w:r w:rsidRPr="00E27CF8">
        <w:rPr>
          <w:rFonts w:ascii="Consolas" w:hAnsi="Consolas"/>
          <w:color w:val="333333"/>
        </w:rPr>
        <w:t>уведомления</w:t>
      </w:r>
      <w:r w:rsidRPr="00592EB1">
        <w:rPr>
          <w:rFonts w:ascii="Consolas" w:hAnsi="Consolas"/>
          <w:color w:val="333333"/>
        </w:rPr>
        <w:t xml:space="preserve"> </w:t>
      </w:r>
      <w:r w:rsidRPr="00E27CF8">
        <w:rPr>
          <w:rFonts w:ascii="Consolas" w:hAnsi="Consolas"/>
          <w:color w:val="333333"/>
        </w:rPr>
        <w:t>о</w:t>
      </w:r>
      <w:r w:rsidRPr="00592EB1">
        <w:rPr>
          <w:rFonts w:ascii="Consolas" w:hAnsi="Consolas"/>
          <w:color w:val="333333"/>
        </w:rPr>
        <w:t xml:space="preserve"> </w:t>
      </w:r>
      <w:r w:rsidRPr="00E27CF8">
        <w:rPr>
          <w:rFonts w:ascii="Consolas" w:hAnsi="Consolas"/>
          <w:color w:val="333333"/>
        </w:rPr>
        <w:t>записи</w:t>
      </w:r>
    </w:p>
    <w:p w14:paraId="4E7FA463" w14:textId="77777777" w:rsidR="00E27CF8" w:rsidRPr="00E27CF8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92EB1">
        <w:rPr>
          <w:rFonts w:ascii="Consolas" w:hAnsi="Consolas"/>
          <w:color w:val="333333"/>
        </w:rPr>
        <w:t xml:space="preserve">      </w:t>
      </w:r>
      <w:r w:rsidRPr="00E27CF8">
        <w:rPr>
          <w:rFonts w:ascii="Consolas" w:hAnsi="Consolas"/>
          <w:color w:val="333333"/>
        </w:rPr>
        <w:t>}</w:t>
      </w:r>
    </w:p>
    <w:p w14:paraId="11D2441B" w14:textId="77777777" w:rsidR="00E27CF8" w:rsidRPr="00542675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27CF8">
        <w:rPr>
          <w:rFonts w:ascii="Consolas" w:hAnsi="Consolas"/>
          <w:color w:val="333333"/>
        </w:rPr>
        <w:t xml:space="preserve">   </w:t>
      </w:r>
      <w:r w:rsidRPr="00542675">
        <w:rPr>
          <w:rFonts w:ascii="Consolas" w:hAnsi="Consolas"/>
          <w:color w:val="333333"/>
        </w:rPr>
        <w:t>]</w:t>
      </w:r>
    </w:p>
    <w:p w14:paraId="4A8B86FD" w14:textId="77777777" w:rsidR="00E27CF8" w:rsidRPr="00542675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42675">
        <w:rPr>
          <w:rFonts w:ascii="Consolas" w:hAnsi="Consolas"/>
          <w:color w:val="333333"/>
        </w:rPr>
        <w:t>}</w:t>
      </w:r>
    </w:p>
    <w:p w14:paraId="65C6872D" w14:textId="77777777"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14:paraId="0C3CBF70" w14:textId="77777777"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14:paraId="1188E95B" w14:textId="77777777"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4C6D0E57" w14:textId="77777777"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14:paraId="0ECC07FC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>{</w:t>
      </w:r>
    </w:p>
    <w:p w14:paraId="445B02FF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728ED02B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"issue":[</w:t>
      </w:r>
    </w:p>
    <w:p w14:paraId="6BD4F22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{</w:t>
      </w:r>
    </w:p>
    <w:p w14:paraId="635B0880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36620F3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"code":"invalid",</w:t>
      </w:r>
    </w:p>
    <w:p w14:paraId="6AEE55F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"details":{</w:t>
      </w:r>
    </w:p>
    <w:p w14:paraId="5465E722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coding":[</w:t>
      </w:r>
    </w:p>
    <w:p w14:paraId="6460F8EA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{</w:t>
      </w:r>
    </w:p>
    <w:p w14:paraId="773A029E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078370E5" w14:textId="77777777" w:rsidR="00AC215B" w:rsidRPr="00B23F0C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</w:t>
      </w:r>
      <w:r w:rsidRPr="00B23F0C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B23F0C">
        <w:rPr>
          <w:rFonts w:ascii="Consolas" w:hAnsi="Consolas"/>
          <w:color w:val="333333"/>
        </w:rPr>
        <w:t>":"16",</w:t>
      </w:r>
    </w:p>
    <w:p w14:paraId="588EC0A8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</w:rPr>
        <w:t xml:space="preserve">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display</w:t>
      </w:r>
      <w:r w:rsidRPr="00AC215B">
        <w:rPr>
          <w:rFonts w:ascii="Consolas" w:hAnsi="Consolas"/>
          <w:color w:val="333333"/>
        </w:rPr>
        <w:t>":"МИС медицинской организации передала некорректные данные"</w:t>
      </w:r>
    </w:p>
    <w:p w14:paraId="7781C119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14:paraId="47D9D4A4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]</w:t>
      </w:r>
    </w:p>
    <w:p w14:paraId="0ABF7B7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}</w:t>
      </w:r>
    </w:p>
    <w:p w14:paraId="6EF01636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}</w:t>
      </w:r>
    </w:p>
    <w:p w14:paraId="0B91063D" w14:textId="77777777"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]</w:t>
      </w:r>
    </w:p>
    <w:p w14:paraId="55A905EF" w14:textId="77777777" w:rsid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>}</w:t>
      </w:r>
    </w:p>
    <w:p w14:paraId="50558F5E" w14:textId="77777777" w:rsidR="00BA6289" w:rsidRDefault="00BA6289" w:rsidP="00AE5C60">
      <w:pPr>
        <w:pStyle w:val="a9"/>
        <w:jc w:val="center"/>
      </w:pPr>
    </w:p>
    <w:p w14:paraId="7D69F86A" w14:textId="77777777" w:rsidR="00FD74F4" w:rsidRPr="008A5E0B" w:rsidRDefault="00FD74F4" w:rsidP="00FD74F4">
      <w:pPr>
        <w:pStyle w:val="2"/>
        <w:numPr>
          <w:ilvl w:val="1"/>
          <w:numId w:val="6"/>
        </w:numPr>
      </w:pPr>
      <w:bookmarkStart w:id="165" w:name="_Toc97117512"/>
      <w:bookmarkStart w:id="166" w:name="_Toc116662227"/>
      <w:r>
        <w:t xml:space="preserve">Уведомление </w:t>
      </w:r>
      <w:r w:rsidR="00FF616B">
        <w:t>об изменении записи на приём по направлению ($changenotification)</w:t>
      </w:r>
      <w:bookmarkEnd w:id="165"/>
      <w:bookmarkEnd w:id="166"/>
    </w:p>
    <w:p w14:paraId="656BF098" w14:textId="77777777" w:rsidR="00FF616B" w:rsidRDefault="00FF616B" w:rsidP="00FF616B">
      <w:pPr>
        <w:pStyle w:val="a9"/>
      </w:pPr>
      <w:r>
        <w:t>Данный метод предназначен для передачи в СЗПВ изменений ранее переданных методом $notify фактов записи на приём по направлению (например, изменился статус записи на приём по направлению).</w:t>
      </w:r>
    </w:p>
    <w:p w14:paraId="78F9DB3F" w14:textId="77777777" w:rsidR="00FF616B" w:rsidRDefault="00FF616B" w:rsidP="00FF616B">
      <w:pPr>
        <w:pStyle w:val="a9"/>
      </w:pPr>
      <w:r>
        <w:t>Предполагается следующий сценарий использования метода «Уведомление об изменении записи на приём по направлению ($changenotification)»:</w:t>
      </w:r>
    </w:p>
    <w:p w14:paraId="245CEC89" w14:textId="77777777" w:rsidR="00FF616B" w:rsidRDefault="00FF616B" w:rsidP="00FE50B9">
      <w:pPr>
        <w:pStyle w:val="a9"/>
        <w:numPr>
          <w:ilvl w:val="0"/>
          <w:numId w:val="65"/>
        </w:numPr>
      </w:pPr>
      <w:r>
        <w:t>МИС МО передает сведения в СЗПВ обо всех записях на приём по направлению путем вызова метода $notify для каждой записи.</w:t>
      </w:r>
    </w:p>
    <w:p w14:paraId="1BEB05EF" w14:textId="77777777" w:rsidR="00FF616B" w:rsidRDefault="00FF616B" w:rsidP="00FE50B9">
      <w:pPr>
        <w:pStyle w:val="a9"/>
        <w:numPr>
          <w:ilvl w:val="0"/>
          <w:numId w:val="65"/>
        </w:numPr>
      </w:pPr>
      <w:r>
        <w:t>СЗПВ присваивает идентификатор уведомлению и возвращает его в ответе метода $notify.</w:t>
      </w:r>
    </w:p>
    <w:p w14:paraId="224F6436" w14:textId="77777777" w:rsidR="00FF616B" w:rsidRDefault="00FF616B" w:rsidP="00FE50B9">
      <w:pPr>
        <w:pStyle w:val="a9"/>
        <w:numPr>
          <w:ilvl w:val="0"/>
          <w:numId w:val="65"/>
        </w:numPr>
      </w:pPr>
      <w:r>
        <w:lastRenderedPageBreak/>
        <w:t>МИС МО сохраняет полученный идентификатор уведомления для последующего использования.</w:t>
      </w:r>
    </w:p>
    <w:p w14:paraId="5AC442E8" w14:textId="77777777" w:rsidR="00FF616B" w:rsidRDefault="00FF616B" w:rsidP="00FE50B9">
      <w:pPr>
        <w:pStyle w:val="a9"/>
        <w:numPr>
          <w:ilvl w:val="0"/>
          <w:numId w:val="65"/>
        </w:numPr>
      </w:pPr>
      <w:r>
        <w:t>После того, как произошло изменение записи на приём по направлению, МИС МО передает обновлённые сведения о записи по уже известному идентификатору уведомления путем вызова метода $changenotification для каждой записи.</w:t>
      </w:r>
    </w:p>
    <w:p w14:paraId="3647AF93" w14:textId="77777777" w:rsidR="00FF616B" w:rsidRPr="00FC4F9F" w:rsidRDefault="00FF616B" w:rsidP="00FF616B">
      <w:pPr>
        <w:pStyle w:val="a9"/>
      </w:pPr>
      <w:r>
        <w:t>Для вызова метода необходимо указывать URL в формате [base]/api/appointment/referral/fhir/$changenotification.</w:t>
      </w:r>
    </w:p>
    <w:p w14:paraId="77276674" w14:textId="77777777" w:rsidR="00FD74F4" w:rsidRDefault="00FD74F4" w:rsidP="00FD74F4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5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  <w:r w:rsidR="00CB0E46">
        <w:t xml:space="preserve"> (с</w:t>
      </w:r>
      <w:r w:rsidR="00CB0E46"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 w:rsidR="00CB0E46">
        <w:t>)</w:t>
      </w:r>
      <w:r w:rsidR="00CB0E46" w:rsidRPr="001C400A">
        <w:t>.</w:t>
      </w:r>
    </w:p>
    <w:p w14:paraId="3D9257FE" w14:textId="77777777" w:rsidR="00FD74F4" w:rsidRDefault="00FD74F4" w:rsidP="00FD74F4">
      <w:pPr>
        <w:pStyle w:val="a9"/>
      </w:pPr>
      <w:r w:rsidRPr="000C6DEF">
        <w:t xml:space="preserve">На </w:t>
      </w:r>
      <w:r w:rsidR="00C107E0">
        <w:fldChar w:fldCharType="begin"/>
      </w:r>
      <w:r w:rsidR="00C107E0">
        <w:instrText xml:space="preserve"> REF _Ref48066812 \h  \* MERGEFORMAT </w:instrText>
      </w:r>
      <w:r w:rsidR="00C107E0">
        <w:fldChar w:fldCharType="separate"/>
      </w:r>
      <w:r w:rsidR="00C107E0" w:rsidRPr="00C107E0">
        <w:t>Рисун</w:t>
      </w:r>
      <w:r w:rsidR="00C107E0">
        <w:t>ке</w:t>
      </w:r>
      <w:r w:rsidR="00C107E0" w:rsidRPr="00C107E0">
        <w:t xml:space="preserve"> 11</w:t>
      </w:r>
      <w:r w:rsidR="00C107E0">
        <w:fldChar w:fldCharType="end"/>
      </w:r>
      <w:r w:rsidR="00C107E0">
        <w:t xml:space="preserve"> </w:t>
      </w:r>
      <w:r w:rsidRPr="000C6DEF">
        <w:t xml:space="preserve">представлена </w:t>
      </w:r>
      <w:r w:rsidR="00FF616B">
        <w:t>схема информационного взаимодействия в рамках метода «Уведомление об изменении записи на приём по направлению ($changenotification)».</w:t>
      </w:r>
    </w:p>
    <w:p w14:paraId="32467BD3" w14:textId="77777777" w:rsidR="00FD74F4" w:rsidRPr="002E6C0F" w:rsidRDefault="00FF616B" w:rsidP="00FD74F4">
      <w:pPr>
        <w:tabs>
          <w:tab w:val="left" w:pos="6420"/>
        </w:tabs>
        <w:rPr>
          <w:sz w:val="24"/>
          <w:szCs w:val="24"/>
        </w:rPr>
      </w:pPr>
      <w:r>
        <w:object w:dxaOrig="9345" w:dyaOrig="4380" w14:anchorId="189023C7">
          <v:shape id="_x0000_i1030" type="#_x0000_t75" style="width:468pt;height:219pt" o:ole="">
            <v:imagedata r:id="rId36" o:title=""/>
          </v:shape>
          <o:OLEObject Type="Embed" ProgID="Visio.Drawing.15" ShapeID="_x0000_i1030" DrawAspect="Content" ObjectID="_1727708475" r:id="rId37"/>
        </w:object>
      </w:r>
      <w:r w:rsidR="00FD74F4">
        <w:rPr>
          <w:sz w:val="24"/>
          <w:szCs w:val="24"/>
        </w:rPr>
        <w:tab/>
      </w:r>
    </w:p>
    <w:p w14:paraId="55090B3E" w14:textId="77777777" w:rsidR="00FD74F4" w:rsidRPr="000C6DEF" w:rsidRDefault="00FD74F4" w:rsidP="00FD74F4">
      <w:pPr>
        <w:jc w:val="center"/>
      </w:pPr>
      <w:bookmarkStart w:id="167" w:name="_Ref48066812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542675">
        <w:rPr>
          <w:b/>
          <w:noProof/>
          <w:sz w:val="24"/>
          <w:szCs w:val="24"/>
        </w:rPr>
        <w:t>11</w:t>
      </w:r>
      <w:r w:rsidRPr="002B12DC">
        <w:rPr>
          <w:b/>
          <w:sz w:val="24"/>
          <w:szCs w:val="24"/>
        </w:rPr>
        <w:fldChar w:fldCharType="end"/>
      </w:r>
      <w:bookmarkEnd w:id="167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 xml:space="preserve">Схема информационного </w:t>
      </w:r>
      <w:r w:rsidR="00FF616B">
        <w:rPr>
          <w:b/>
          <w:sz w:val="24"/>
          <w:szCs w:val="24"/>
        </w:rPr>
        <w:t>взаимодействия в рамках метода «Уведомление об изменении записи на приём по направлению ($changenotification)»</w:t>
      </w:r>
    </w:p>
    <w:p w14:paraId="57012F33" w14:textId="77777777" w:rsidR="00C107E0" w:rsidRDefault="00C107E0" w:rsidP="00FD74F4">
      <w:pPr>
        <w:pStyle w:val="a9"/>
      </w:pPr>
    </w:p>
    <w:p w14:paraId="637CA406" w14:textId="77777777" w:rsidR="00FD74F4" w:rsidRPr="00993643" w:rsidRDefault="00FD74F4" w:rsidP="00FD74F4">
      <w:pPr>
        <w:pStyle w:val="a9"/>
      </w:pPr>
      <w:r w:rsidRPr="00993643">
        <w:t>Описание схемы:</w:t>
      </w:r>
    </w:p>
    <w:p w14:paraId="3FAD549E" w14:textId="77777777" w:rsidR="00FD74F4" w:rsidRPr="006932AD" w:rsidRDefault="00FF616B" w:rsidP="00FE50B9">
      <w:pPr>
        <w:pStyle w:val="a9"/>
        <w:numPr>
          <w:ilvl w:val="0"/>
          <w:numId w:val="32"/>
        </w:numPr>
        <w:ind w:left="0" w:firstLine="567"/>
      </w:pPr>
      <w:r>
        <w:t xml:space="preserve">Целевое ЛПУ отправляет запрос метода «Уведомление об изменении записи на приём по направлению ($changenotification)» в СЗПВ. Состав параметров запроса метода представлен </w:t>
      </w:r>
      <w:r w:rsidR="00FD74F4" w:rsidRPr="00FE252A">
        <w:t xml:space="preserve">в </w:t>
      </w:r>
      <w:r w:rsidR="00FD74F4" w:rsidRPr="00542675">
        <w:t xml:space="preserve">разделе </w:t>
      </w:r>
      <w:r w:rsidR="00542675" w:rsidRPr="00542675">
        <w:fldChar w:fldCharType="begin"/>
      </w:r>
      <w:r w:rsidR="00542675" w:rsidRPr="00542675">
        <w:instrText xml:space="preserve"> REF _Ref48120813 \n \h </w:instrText>
      </w:r>
      <w:r w:rsidR="00542675">
        <w:instrText xml:space="preserve"> \* MERGEFORMAT </w:instrText>
      </w:r>
      <w:r w:rsidR="00542675" w:rsidRPr="00542675">
        <w:fldChar w:fldCharType="separate"/>
      </w:r>
      <w:r>
        <w:t>4.6.1</w:t>
      </w:r>
      <w:r w:rsidR="00542675" w:rsidRPr="00542675">
        <w:fldChar w:fldCharType="end"/>
      </w:r>
      <w:r w:rsidR="00542675" w:rsidRPr="00542675">
        <w:t>.</w:t>
      </w:r>
    </w:p>
    <w:p w14:paraId="77941473" w14:textId="77777777" w:rsidR="00FD74F4" w:rsidRPr="00993643" w:rsidRDefault="00FF616B" w:rsidP="00FE50B9">
      <w:pPr>
        <w:pStyle w:val="a9"/>
        <w:numPr>
          <w:ilvl w:val="0"/>
          <w:numId w:val="32"/>
        </w:numPr>
        <w:ind w:left="0" w:firstLine="567"/>
      </w:pPr>
      <w:r>
        <w:t xml:space="preserve">СЗПВ передает ответ метода «Уведомление об изменении записи на приём по направлению ($changenotification)» в целевое ЛПУ. Состав параметров ответа метода представлен </w:t>
      </w:r>
      <w:r w:rsidR="00FD74F4" w:rsidRPr="00C1136A">
        <w:t xml:space="preserve">в </w:t>
      </w:r>
      <w:r w:rsidR="00C1136A" w:rsidRPr="00C1136A">
        <w:t xml:space="preserve">разделе </w:t>
      </w:r>
      <w:r w:rsidR="00C1136A" w:rsidRPr="00C1136A">
        <w:fldChar w:fldCharType="begin"/>
      </w:r>
      <w:r w:rsidR="00C1136A" w:rsidRPr="00C1136A">
        <w:instrText xml:space="preserve"> REF _Ref48122103 \n \h </w:instrText>
      </w:r>
      <w:r w:rsidR="00C1136A">
        <w:instrText xml:space="preserve"> \* MERGEFORMAT </w:instrText>
      </w:r>
      <w:r w:rsidR="00C1136A" w:rsidRPr="00C1136A">
        <w:fldChar w:fldCharType="separate"/>
      </w:r>
      <w:r>
        <w:t>4.6.2</w:t>
      </w:r>
      <w:r w:rsidR="00C1136A" w:rsidRPr="00C1136A">
        <w:fldChar w:fldCharType="end"/>
      </w:r>
      <w:r w:rsidR="00C1136A" w:rsidRPr="00C1136A">
        <w:t>.</w:t>
      </w:r>
    </w:p>
    <w:p w14:paraId="06E184EE" w14:textId="77777777" w:rsidR="00FD74F4" w:rsidRDefault="00FD74F4" w:rsidP="00FD74F4">
      <w:pPr>
        <w:pStyle w:val="30"/>
        <w:numPr>
          <w:ilvl w:val="2"/>
          <w:numId w:val="6"/>
        </w:numPr>
      </w:pPr>
      <w:bookmarkStart w:id="168" w:name="_Ref48120813"/>
      <w:bookmarkStart w:id="169" w:name="_Toc97117513"/>
      <w:bookmarkStart w:id="170" w:name="_Toc116662228"/>
      <w:r>
        <w:t>Описание параметров запроса</w:t>
      </w:r>
      <w:bookmarkEnd w:id="168"/>
      <w:bookmarkEnd w:id="169"/>
      <w:bookmarkEnd w:id="170"/>
    </w:p>
    <w:p w14:paraId="14B54966" w14:textId="77777777" w:rsidR="00FF616B" w:rsidRDefault="00FF616B" w:rsidP="00FF616B">
      <w:pPr>
        <w:pStyle w:val="a9"/>
      </w:pPr>
      <w:r>
        <w:t xml:space="preserve">В запросе метода от целевой МО передается информация о ресурсах, описывающих факт записи на приём по направлению (включая изменённую информацию), в формате </w:t>
      </w:r>
      <w:r>
        <w:rPr>
          <w:lang w:val="en-US"/>
        </w:rPr>
        <w:t>Bundle</w:t>
      </w:r>
      <w:r w:rsidRPr="00FF616B">
        <w:t xml:space="preserve"> </w:t>
      </w:r>
      <w:r>
        <w:t xml:space="preserve">типа transaction. </w:t>
      </w:r>
      <w:r>
        <w:rPr>
          <w:lang w:val="en-US"/>
        </w:rPr>
        <w:t>FHIR</w:t>
      </w:r>
      <w:r>
        <w:t>-ресурс Bundle используется для передачи набора ресурсов.</w:t>
      </w:r>
    </w:p>
    <w:p w14:paraId="09CD849B" w14:textId="77777777" w:rsidR="00FD74F4" w:rsidRPr="00450261" w:rsidRDefault="00FD74F4" w:rsidP="00FD74F4">
      <w:pPr>
        <w:pStyle w:val="a9"/>
      </w:pPr>
      <w:r>
        <w:t xml:space="preserve">Все переданные ресурсы, кроме </w:t>
      </w:r>
      <w:r w:rsidRPr="0064773E">
        <w:t>Patient</w:t>
      </w:r>
      <w:r>
        <w:t xml:space="preserve"> и </w:t>
      </w:r>
      <w:r w:rsidRPr="00FE297A">
        <w:t>Organization</w:t>
      </w:r>
      <w:r>
        <w:t xml:space="preserve"> (как ресурс, описывающий участника информационного обмена, осуществившего запись на приём)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14:paraId="2C64EAC7" w14:textId="77777777" w:rsidR="00FD74F4" w:rsidRDefault="00FD74F4" w:rsidP="00FD74F4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 как ресурс, описывающий целевую МО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368F9E2C" w14:textId="77777777" w:rsidR="00B04D99" w:rsidRDefault="00B04D99" w:rsidP="00B04D99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3EB3DB92" w14:textId="77777777" w:rsidR="00B04D99" w:rsidRPr="00786786" w:rsidRDefault="00B04D99" w:rsidP="00B04D9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lastRenderedPageBreak/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/[</w:t>
      </w:r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14FB44DC" w14:textId="77777777" w:rsidR="00B04D99" w:rsidRDefault="00B04D99" w:rsidP="00B04D99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14:paraId="068D7714" w14:textId="77777777" w:rsidR="00FF616B" w:rsidRPr="00884E94" w:rsidRDefault="00FF616B" w:rsidP="00FF616B">
      <w:pPr>
        <w:pStyle w:val="a9"/>
      </w:pPr>
      <w:r>
        <w:t xml:space="preserve">В рамках ресурса </w:t>
      </w:r>
      <w:r>
        <w:rPr>
          <w:lang w:val="en-US"/>
        </w:rPr>
        <w:t>Bundle</w:t>
      </w:r>
      <w:r>
        <w:t xml:space="preserve"> необходимо передавать параметр id с наполнением полученного ранее идентификатора уведомления о записи посредством метода «Уведомление о факте записи на приём по направлению ($notify)» (выходной параметр «notificationId»).</w:t>
      </w:r>
    </w:p>
    <w:p w14:paraId="7C1DF4DB" w14:textId="77777777" w:rsidR="00FD74F4" w:rsidRDefault="00FD74F4" w:rsidP="00FD74F4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>для факта записи</w:t>
      </w:r>
      <w:r w:rsidR="00542675">
        <w:t xml:space="preserve"> (включая изменённую информацию)</w:t>
      </w:r>
      <w:r>
        <w:t xml:space="preserve">, где медицинским ресурсом выступает медицинский работник, </w:t>
      </w:r>
      <w:r w:rsidRPr="00DB198E">
        <w:t>представлено в</w:t>
      </w:r>
      <w:r w:rsidR="00542675">
        <w:t xml:space="preserve"> </w:t>
      </w:r>
      <w:r w:rsidR="00542675">
        <w:fldChar w:fldCharType="begin"/>
      </w:r>
      <w:r w:rsidR="00542675">
        <w:instrText xml:space="preserve"> REF _Ref48120896 \h  \* MERGEFORMAT </w:instrText>
      </w:r>
      <w:r w:rsidR="00542675">
        <w:fldChar w:fldCharType="separate"/>
      </w:r>
      <w:r w:rsidR="00FF616B" w:rsidRPr="00FF616B">
        <w:t>Таблиц</w:t>
      </w:r>
      <w:r w:rsidR="00FF616B">
        <w:t>е</w:t>
      </w:r>
      <w:r w:rsidR="00FF616B" w:rsidRPr="00FF616B">
        <w:t xml:space="preserve"> 25</w:t>
      </w:r>
      <w:r w:rsidR="00542675">
        <w:fldChar w:fldCharType="end"/>
      </w:r>
      <w:r w:rsidRPr="00DB198E">
        <w:t>.</w:t>
      </w:r>
    </w:p>
    <w:p w14:paraId="24477769" w14:textId="77777777" w:rsidR="00FD74F4" w:rsidRPr="00FE297A" w:rsidRDefault="00FD74F4" w:rsidP="00FD74F4">
      <w:pPr>
        <w:pStyle w:val="aff"/>
        <w:ind w:left="0"/>
        <w:jc w:val="left"/>
        <w:rPr>
          <w:sz w:val="24"/>
        </w:rPr>
      </w:pPr>
      <w:bookmarkStart w:id="171" w:name="_Ref4812089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F616B">
        <w:rPr>
          <w:noProof/>
          <w:sz w:val="24"/>
        </w:rPr>
        <w:t>25</w:t>
      </w:r>
      <w:r w:rsidRPr="00F636EB">
        <w:rPr>
          <w:sz w:val="24"/>
        </w:rPr>
        <w:fldChar w:fldCharType="end"/>
      </w:r>
      <w:bookmarkEnd w:id="171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>
        <w:rPr>
          <w:sz w:val="24"/>
        </w:rPr>
        <w:t xml:space="preserve"> (медицинским ресурсом, оказывающим услугу, является медицинский работник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FD74F4" w:rsidRPr="00C9379F" w14:paraId="3AF3C5D8" w14:textId="77777777" w:rsidTr="00FD74F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64BCC8BD" w14:textId="77777777"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96DF372" w14:textId="77777777" w:rsidR="00FD74F4" w:rsidRPr="00BC6E8A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4A212EC3" w14:textId="77777777" w:rsidR="00FD74F4" w:rsidRPr="00B171E7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760BBA37" w14:textId="77777777"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D74F4" w:rsidRPr="009538A8" w14:paraId="6C6BDAAA" w14:textId="77777777" w:rsidTr="00FD74F4">
        <w:tc>
          <w:tcPr>
            <w:tcW w:w="562" w:type="dxa"/>
          </w:tcPr>
          <w:p w14:paraId="34F9BEAB" w14:textId="77777777" w:rsidR="00FD74F4" w:rsidRPr="00EB7225" w:rsidRDefault="00FD74F4" w:rsidP="00FE50B9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C147FBC" w14:textId="77777777" w:rsidR="00FD74F4" w:rsidRPr="009538A8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14:paraId="6975326D" w14:textId="77777777" w:rsidR="00FD74F4" w:rsidRPr="005F2363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501C656D" w14:textId="77777777" w:rsidR="00FD74F4" w:rsidRPr="009538A8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FD74F4" w:rsidRPr="009538A8" w14:paraId="45671C62" w14:textId="77777777" w:rsidTr="00FD74F4">
        <w:tc>
          <w:tcPr>
            <w:tcW w:w="562" w:type="dxa"/>
          </w:tcPr>
          <w:p w14:paraId="00B0A452" w14:textId="77777777" w:rsidR="00FD74F4" w:rsidRPr="00EB7225" w:rsidRDefault="00FD74F4" w:rsidP="00FE50B9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39C9B4F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14:paraId="79FEDE0B" w14:textId="77777777"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14:paraId="4199481D" w14:textId="77777777"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3070695C" w14:textId="77777777"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ого ресурса выступает медицинский работник).</w:t>
            </w:r>
          </w:p>
          <w:p w14:paraId="6386CCAE" w14:textId="77777777" w:rsidR="00FD74F4" w:rsidRPr="00600BC2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одна ссылка на ресурс </w:t>
            </w:r>
            <w:r w:rsidRPr="00933DB9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, а также могут быть указаны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</w:t>
            </w:r>
            <w:r w:rsidRPr="00874E09">
              <w:rPr>
                <w:sz w:val="24"/>
              </w:rPr>
              <w:lastRenderedPageBreak/>
              <w:t>осуществляться приём</w:t>
            </w:r>
            <w:r>
              <w:rPr>
                <w:sz w:val="24"/>
              </w:rPr>
              <w:t xml:space="preserve">, и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. Количество передаваемых ресурсов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 1..1.</w:t>
            </w:r>
          </w:p>
        </w:tc>
      </w:tr>
      <w:tr w:rsidR="00FD74F4" w:rsidRPr="009538A8" w14:paraId="44E8225D" w14:textId="77777777" w:rsidTr="00FD74F4">
        <w:tc>
          <w:tcPr>
            <w:tcW w:w="562" w:type="dxa"/>
          </w:tcPr>
          <w:p w14:paraId="1FB8A808" w14:textId="77777777" w:rsidR="00FD74F4" w:rsidRPr="00EB7225" w:rsidRDefault="00FD74F4" w:rsidP="00FE50B9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A12F8E0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14:paraId="14E2652C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  <w:r w:rsidRPr="007674BA">
              <w:rPr>
                <w:sz w:val="24"/>
              </w:rPr>
              <w:t>;</w:t>
            </w:r>
          </w:p>
          <w:p w14:paraId="4C4FFA83" w14:textId="77777777"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334A4FE7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</w:t>
            </w:r>
            <w:r>
              <w:rPr>
                <w:sz w:val="24"/>
              </w:rPr>
              <w:t>по</w:t>
            </w:r>
            <w:r w:rsidRPr="00003CF7">
              <w:rPr>
                <w:sz w:val="24"/>
              </w:rPr>
              <w:t xml:space="preserve"> осуществлени</w:t>
            </w:r>
            <w:r>
              <w:rPr>
                <w:sz w:val="24"/>
              </w:rPr>
              <w:t>ю</w:t>
            </w:r>
            <w:r w:rsidRPr="00003CF7">
              <w:rPr>
                <w:sz w:val="24"/>
              </w:rPr>
              <w:t xml:space="preserve"> записи на прием</w:t>
            </w:r>
            <w:r>
              <w:rPr>
                <w:sz w:val="24"/>
              </w:rPr>
              <w:t>)</w:t>
            </w:r>
          </w:p>
        </w:tc>
      </w:tr>
      <w:tr w:rsidR="00FD74F4" w:rsidRPr="009538A8" w14:paraId="4CD0BD29" w14:textId="77777777" w:rsidTr="00FD74F4">
        <w:tc>
          <w:tcPr>
            <w:tcW w:w="562" w:type="dxa"/>
          </w:tcPr>
          <w:p w14:paraId="187B34A3" w14:textId="77777777" w:rsidR="00FD74F4" w:rsidRPr="00EB7225" w:rsidRDefault="00FD74F4" w:rsidP="00FE50B9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99F0571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14:paraId="74A08AAD" w14:textId="77777777" w:rsidR="00FD74F4" w:rsidRPr="00BC6E8A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4DF50BC1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FD74F4" w:rsidRPr="009538A8" w14:paraId="2A1A38CA" w14:textId="77777777" w:rsidTr="00FD74F4">
        <w:tc>
          <w:tcPr>
            <w:tcW w:w="562" w:type="dxa"/>
          </w:tcPr>
          <w:p w14:paraId="7EF5A3C2" w14:textId="77777777" w:rsidR="00FD74F4" w:rsidRPr="00EB7225" w:rsidRDefault="00FD74F4" w:rsidP="00FE50B9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0984FD3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14:paraId="5E3B1F5A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1D2EA766" w14:textId="77777777" w:rsidR="00FD74F4" w:rsidRDefault="00FD74F4" w:rsidP="00FD74F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14:paraId="21D8B685" w14:textId="77777777"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874E09">
              <w:rPr>
                <w:sz w:val="24"/>
              </w:rPr>
              <w:t xml:space="preserve"> ресурс</w:t>
            </w:r>
            <w:r>
              <w:rPr>
                <w:sz w:val="24"/>
              </w:rPr>
              <w:t>ах</w:t>
            </w:r>
            <w:r w:rsidRPr="00874E09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874E09">
              <w:rPr>
                <w:sz w:val="24"/>
              </w:rPr>
              <w:t xml:space="preserve"> </w:t>
            </w:r>
            <w:r>
              <w:rPr>
                <w:sz w:val="24"/>
              </w:rPr>
              <w:t>может передаваться</w:t>
            </w:r>
            <w:r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>
              <w:rPr>
                <w:sz w:val="24"/>
              </w:rPr>
              <w:t>и</w:t>
            </w:r>
            <w:r w:rsidRPr="00874E09">
              <w:rPr>
                <w:sz w:val="24"/>
              </w:rPr>
              <w:t xml:space="preserve"> описание </w:t>
            </w:r>
            <w:r w:rsidRPr="00874E09">
              <w:rPr>
                <w:sz w:val="24"/>
              </w:rPr>
              <w:lastRenderedPageBreak/>
              <w:t>кабинета, где будет осуществляться приём)</w:t>
            </w:r>
            <w:r>
              <w:rPr>
                <w:sz w:val="24"/>
              </w:rPr>
              <w:t xml:space="preserve"> – двумя отдельными ресурсами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>.</w:t>
            </w:r>
          </w:p>
          <w:p w14:paraId="11DEC437" w14:textId="77777777" w:rsidR="00FD74F4" w:rsidRPr="0042565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 0..2.</w:t>
            </w:r>
          </w:p>
        </w:tc>
      </w:tr>
      <w:tr w:rsidR="00FD74F4" w:rsidRPr="009538A8" w14:paraId="2CA7FC2F" w14:textId="77777777" w:rsidTr="00FD74F4">
        <w:tc>
          <w:tcPr>
            <w:tcW w:w="562" w:type="dxa"/>
          </w:tcPr>
          <w:p w14:paraId="4B0169CF" w14:textId="77777777" w:rsidR="00FD74F4" w:rsidRPr="00EB7225" w:rsidRDefault="00FD74F4" w:rsidP="00FE50B9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0450E88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444B3333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13F8036C" w14:textId="77777777" w:rsidR="00FD74F4" w:rsidRPr="00874E09" w:rsidRDefault="00FF616B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талоне (свободном временном интервале), по которому оформлена запись по направлению</w:t>
            </w:r>
          </w:p>
        </w:tc>
      </w:tr>
      <w:tr w:rsidR="00FD74F4" w:rsidRPr="007674BA" w14:paraId="2974F124" w14:textId="77777777" w:rsidTr="00FD74F4">
        <w:tc>
          <w:tcPr>
            <w:tcW w:w="562" w:type="dxa"/>
          </w:tcPr>
          <w:p w14:paraId="43826885" w14:textId="77777777" w:rsidR="00FD74F4" w:rsidRPr="00EB7225" w:rsidRDefault="00FD74F4" w:rsidP="00FE50B9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CF0A129" w14:textId="77777777" w:rsidR="00FD74F4" w:rsidRPr="00671A95" w:rsidRDefault="00FD74F4" w:rsidP="00FD74F4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14:paraId="3663A2D9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14:paraId="276B298A" w14:textId="77777777" w:rsidR="00FD74F4" w:rsidRPr="00FD74F4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FD74F4">
              <w:rPr>
                <w:sz w:val="24"/>
                <w:lang w:val="en-US"/>
              </w:rPr>
              <w:t>;</w:t>
            </w:r>
          </w:p>
          <w:p w14:paraId="55254A47" w14:textId="77777777"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14:paraId="129F7A03" w14:textId="77777777" w:rsidR="00FD74F4" w:rsidRPr="007674BA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14:paraId="0B186E01" w14:textId="77777777" w:rsidR="00FD74F4" w:rsidRDefault="00FF616B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записи на приём (статус записи на приём, данные об услугах, на которые произведена запись, дата осуществления записи на приём, дата изменения записи на приём и номер направления).</w:t>
            </w:r>
          </w:p>
          <w:p w14:paraId="4340D695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 1..1.</w:t>
            </w:r>
          </w:p>
        </w:tc>
      </w:tr>
      <w:tr w:rsidR="00FD74F4" w:rsidRPr="007674BA" w14:paraId="7A049224" w14:textId="77777777" w:rsidTr="00FD74F4">
        <w:tc>
          <w:tcPr>
            <w:tcW w:w="562" w:type="dxa"/>
          </w:tcPr>
          <w:p w14:paraId="0653B1D9" w14:textId="77777777" w:rsidR="00FD74F4" w:rsidRPr="00EB7225" w:rsidRDefault="00FD74F4" w:rsidP="00FE50B9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3DA750C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7EC9356E" w14:textId="77777777" w:rsidR="00FD74F4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0813C8A2" w14:textId="77777777"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14:paraId="1C675E20" w14:textId="77777777" w:rsidR="00FD74F4" w:rsidRPr="007674BA" w:rsidRDefault="00FD74F4" w:rsidP="00FD74F4"/>
    <w:p w14:paraId="4492AC98" w14:textId="77777777" w:rsidR="00FD74F4" w:rsidRDefault="00FD74F4" w:rsidP="00FD74F4">
      <w:pPr>
        <w:pStyle w:val="a9"/>
      </w:pPr>
      <w:r w:rsidRPr="00DB198E">
        <w:lastRenderedPageBreak/>
        <w:t>Схема структуры Bundle</w:t>
      </w:r>
      <w:r>
        <w:t xml:space="preserve"> для факта записи</w:t>
      </w:r>
      <w:r w:rsidR="00542675">
        <w:t xml:space="preserve"> (включая изменённую информацию)</w:t>
      </w:r>
      <w:r>
        <w:t>, где медицинским ресурсом выступает медицинский работник,</w:t>
      </w:r>
      <w:r w:rsidRPr="00DB198E">
        <w:t xml:space="preserve"> приведена </w:t>
      </w:r>
      <w:r w:rsidRPr="007F6095">
        <w:t>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038 \h  \* MERGEFORMAT </w:instrText>
      </w:r>
      <w:r w:rsidR="00542675">
        <w:fldChar w:fldCharType="separate"/>
      </w:r>
      <w:r w:rsidR="00542675" w:rsidRPr="00542675">
        <w:t>Рисун</w:t>
      </w:r>
      <w:r w:rsidR="00542675">
        <w:t>ке</w:t>
      </w:r>
      <w:r w:rsidR="00542675" w:rsidRPr="00542675">
        <w:t xml:space="preserve"> 12</w:t>
      </w:r>
      <w:r w:rsidR="00542675">
        <w:fldChar w:fldCharType="end"/>
      </w:r>
      <w:r>
        <w:t>.</w:t>
      </w:r>
    </w:p>
    <w:p w14:paraId="49F41B2F" w14:textId="77777777" w:rsidR="00FD74F4" w:rsidRDefault="00884E94" w:rsidP="00FD74F4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6CB94D53" wp14:editId="1BD866A9">
            <wp:extent cx="5934075" cy="48006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3BD5B" w14:textId="77777777" w:rsidR="00FD74F4" w:rsidRPr="00580FDA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72" w:name="_Ref4812103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FF616B">
        <w:rPr>
          <w:b/>
          <w:noProof/>
          <w:sz w:val="24"/>
          <w:szCs w:val="24"/>
        </w:rPr>
        <w:t>12</w:t>
      </w:r>
      <w:r w:rsidRPr="002B12DC">
        <w:rPr>
          <w:b/>
          <w:sz w:val="24"/>
          <w:szCs w:val="24"/>
        </w:rPr>
        <w:fldChar w:fldCharType="end"/>
      </w:r>
      <w:bookmarkEnd w:id="17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>
        <w:rPr>
          <w:b/>
          <w:sz w:val="24"/>
          <w:szCs w:val="24"/>
        </w:rPr>
        <w:t xml:space="preserve"> </w:t>
      </w:r>
      <w:r w:rsidRPr="00580FDA">
        <w:rPr>
          <w:b/>
          <w:sz w:val="24"/>
          <w:szCs w:val="24"/>
        </w:rPr>
        <w:t>(медицинским ресурсом, оказывающим услугу, является медицинский работник)</w:t>
      </w:r>
    </w:p>
    <w:p w14:paraId="54441962" w14:textId="77777777" w:rsidR="00FD74F4" w:rsidRDefault="00FD74F4" w:rsidP="00FD74F4">
      <w:pPr>
        <w:pStyle w:val="a9"/>
      </w:pPr>
    </w:p>
    <w:p w14:paraId="538EAFD3" w14:textId="77777777" w:rsidR="00FD74F4" w:rsidRDefault="00FD74F4" w:rsidP="00FD74F4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>для факта записи</w:t>
      </w:r>
      <w:r w:rsidR="00542675">
        <w:t xml:space="preserve"> (включая изменённую информацию)</w:t>
      </w:r>
      <w:r>
        <w:t xml:space="preserve">, где медицинским ресурсом выступает кабинет, </w:t>
      </w:r>
      <w:r w:rsidRPr="00DB198E">
        <w:t>представлено в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109 \h  \* MERGEFORMAT </w:instrText>
      </w:r>
      <w:r w:rsidR="00542675">
        <w:fldChar w:fldCharType="separate"/>
      </w:r>
      <w:r w:rsidR="00FF616B" w:rsidRPr="00FF616B">
        <w:t>Таблиц</w:t>
      </w:r>
      <w:r w:rsidR="00FF616B">
        <w:t>е</w:t>
      </w:r>
      <w:r w:rsidR="00FF616B" w:rsidRPr="00FF616B">
        <w:t xml:space="preserve"> 26</w:t>
      </w:r>
      <w:r w:rsidR="00542675">
        <w:fldChar w:fldCharType="end"/>
      </w:r>
      <w:r w:rsidRPr="00DB198E">
        <w:t>.</w:t>
      </w:r>
    </w:p>
    <w:p w14:paraId="23FC08B9" w14:textId="77777777" w:rsidR="00FD74F4" w:rsidRPr="00874E09" w:rsidRDefault="00FD74F4" w:rsidP="00FD74F4">
      <w:pPr>
        <w:pStyle w:val="aff"/>
        <w:ind w:left="0"/>
        <w:jc w:val="left"/>
        <w:rPr>
          <w:sz w:val="24"/>
        </w:rPr>
      </w:pPr>
      <w:bookmarkStart w:id="173" w:name="_Ref4812110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F616B">
        <w:rPr>
          <w:noProof/>
          <w:sz w:val="24"/>
        </w:rPr>
        <w:t>26</w:t>
      </w:r>
      <w:r w:rsidRPr="00F636EB">
        <w:rPr>
          <w:sz w:val="24"/>
        </w:rPr>
        <w:fldChar w:fldCharType="end"/>
      </w:r>
      <w:bookmarkEnd w:id="173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>
        <w:rPr>
          <w:sz w:val="24"/>
        </w:rPr>
        <w:t xml:space="preserve"> (медицинским ресурсом, оказывающим услугу, является кабинет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FD74F4" w:rsidRPr="00C9379F" w14:paraId="1CFF751E" w14:textId="77777777" w:rsidTr="00FD74F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16E7573C" w14:textId="77777777"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440A4AD9" w14:textId="77777777" w:rsidR="00FD74F4" w:rsidRPr="00BC6E8A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59E64D8F" w14:textId="77777777" w:rsidR="00FD74F4" w:rsidRPr="00B171E7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733A41E9" w14:textId="77777777"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D74F4" w:rsidRPr="009538A8" w14:paraId="1EF195A9" w14:textId="77777777" w:rsidTr="00FD74F4">
        <w:tc>
          <w:tcPr>
            <w:tcW w:w="562" w:type="dxa"/>
          </w:tcPr>
          <w:p w14:paraId="0F3CC1EA" w14:textId="77777777" w:rsidR="00FD74F4" w:rsidRPr="00EB7225" w:rsidRDefault="00FD74F4" w:rsidP="00FE50B9">
            <w:pPr>
              <w:pStyle w:val="aa"/>
              <w:numPr>
                <w:ilvl w:val="0"/>
                <w:numId w:val="3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8E7E276" w14:textId="77777777" w:rsidR="00FD74F4" w:rsidRPr="009538A8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14:paraId="62E78209" w14:textId="77777777" w:rsidR="00FD74F4" w:rsidRPr="005F2363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667483CF" w14:textId="77777777" w:rsidR="00FD74F4" w:rsidRPr="009538A8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FD74F4" w:rsidRPr="009538A8" w14:paraId="489BA042" w14:textId="77777777" w:rsidTr="00FD74F4">
        <w:tc>
          <w:tcPr>
            <w:tcW w:w="562" w:type="dxa"/>
          </w:tcPr>
          <w:p w14:paraId="350738BB" w14:textId="77777777" w:rsidR="00FD74F4" w:rsidRPr="00EB7225" w:rsidRDefault="00FD74F4" w:rsidP="00FE50B9">
            <w:pPr>
              <w:pStyle w:val="aa"/>
              <w:numPr>
                <w:ilvl w:val="0"/>
                <w:numId w:val="3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1182A95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14:paraId="47268F5D" w14:textId="77777777"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2D56B8BB" w14:textId="77777777"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ого ресурса выступает кабинет).</w:t>
            </w:r>
          </w:p>
          <w:p w14:paraId="72F99E85" w14:textId="77777777"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, а также может быть указана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. В рамках ресурса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не должна передаваться ссылка на ресурс  </w:t>
            </w:r>
            <w:r w:rsidRPr="00671A95">
              <w:rPr>
                <w:sz w:val="24"/>
              </w:rPr>
              <w:t>PractitionerRole</w:t>
            </w:r>
            <w:r>
              <w:rPr>
                <w:sz w:val="24"/>
              </w:rPr>
              <w:t>.</w:t>
            </w:r>
          </w:p>
          <w:p w14:paraId="6D43442F" w14:textId="77777777" w:rsidR="00FD74F4" w:rsidRPr="00600BC2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 1..1.</w:t>
            </w:r>
          </w:p>
        </w:tc>
      </w:tr>
      <w:tr w:rsidR="00FD74F4" w:rsidRPr="009538A8" w14:paraId="7C6B5997" w14:textId="77777777" w:rsidTr="00FD74F4">
        <w:tc>
          <w:tcPr>
            <w:tcW w:w="562" w:type="dxa"/>
          </w:tcPr>
          <w:p w14:paraId="155FCE15" w14:textId="77777777" w:rsidR="00FD74F4" w:rsidRPr="00EB7225" w:rsidRDefault="00FD74F4" w:rsidP="00FE50B9">
            <w:pPr>
              <w:pStyle w:val="aa"/>
              <w:numPr>
                <w:ilvl w:val="0"/>
                <w:numId w:val="3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771C7C2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14:paraId="030925F0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11010E1B" w14:textId="77777777" w:rsidR="00FD74F4" w:rsidRDefault="00FD74F4" w:rsidP="00FD74F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организации, где будет </w:t>
            </w:r>
            <w:r w:rsidRPr="009E6DAF">
              <w:rPr>
                <w:sz w:val="24"/>
              </w:rPr>
              <w:lastRenderedPageBreak/>
              <w:t>осуществляться приём</w:t>
            </w:r>
            <w:r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в расписании которого необходимо занять для получения медицинской услуги)</w:t>
            </w:r>
            <w:r>
              <w:rPr>
                <w:sz w:val="24"/>
              </w:rPr>
              <w:t>.</w:t>
            </w:r>
          </w:p>
          <w:p w14:paraId="7086D1D6" w14:textId="77777777"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874E09">
              <w:rPr>
                <w:sz w:val="24"/>
              </w:rPr>
              <w:t xml:space="preserve"> ресурсе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передается информация с описанием данного кабинета (наименование кабинета,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кабинета в соответствии со справочником </w:t>
            </w:r>
            <w:r w:rsidRPr="00425654">
              <w:rPr>
                <w:sz w:val="24"/>
              </w:rPr>
              <w:t>ФНСИ «ФРМО. Справочник отделений и кабинетов» 1.2.643.5.1.13.13.99.2.115</w:t>
            </w:r>
            <w:r>
              <w:rPr>
                <w:sz w:val="24"/>
              </w:rPr>
              <w:t xml:space="preserve"> и прочее), а также в отдельном ресурсе </w:t>
            </w:r>
            <w:r>
              <w:rPr>
                <w:sz w:val="24"/>
                <w:lang w:val="en-US"/>
              </w:rPr>
              <w:t>Location</w:t>
            </w:r>
            <w:r w:rsidRPr="0042565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может передаваться информация об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е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>.</w:t>
            </w:r>
          </w:p>
          <w:p w14:paraId="7F2D0024" w14:textId="77777777" w:rsidR="00FD74F4" w:rsidRPr="0042565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 1..2.</w:t>
            </w:r>
          </w:p>
        </w:tc>
      </w:tr>
      <w:tr w:rsidR="00FD74F4" w:rsidRPr="009538A8" w14:paraId="75B5FAE6" w14:textId="77777777" w:rsidTr="00FD74F4">
        <w:tc>
          <w:tcPr>
            <w:tcW w:w="562" w:type="dxa"/>
          </w:tcPr>
          <w:p w14:paraId="3D58E114" w14:textId="77777777" w:rsidR="00FD74F4" w:rsidRPr="00EB7225" w:rsidRDefault="00FD74F4" w:rsidP="00FE50B9">
            <w:pPr>
              <w:pStyle w:val="aa"/>
              <w:numPr>
                <w:ilvl w:val="0"/>
                <w:numId w:val="3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5BF9369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7186E022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5E517302" w14:textId="77777777" w:rsidR="00FD74F4" w:rsidRPr="00874E09" w:rsidRDefault="00FF616B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талоне (свободном временном интервале), по которому оформлена запись по направлению</w:t>
            </w:r>
          </w:p>
        </w:tc>
      </w:tr>
      <w:tr w:rsidR="00FD74F4" w:rsidRPr="009538A8" w14:paraId="46D09919" w14:textId="77777777" w:rsidTr="00FD74F4">
        <w:tc>
          <w:tcPr>
            <w:tcW w:w="562" w:type="dxa"/>
          </w:tcPr>
          <w:p w14:paraId="61674E53" w14:textId="77777777" w:rsidR="00FD74F4" w:rsidRPr="00EB7225" w:rsidRDefault="00FD74F4" w:rsidP="00FE50B9">
            <w:pPr>
              <w:pStyle w:val="aa"/>
              <w:numPr>
                <w:ilvl w:val="0"/>
                <w:numId w:val="3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334C142" w14:textId="77777777" w:rsidR="00FD74F4" w:rsidRPr="00671A95" w:rsidRDefault="00FD74F4" w:rsidP="00FD74F4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14:paraId="29E6EB87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</w:t>
            </w:r>
            <w:r>
              <w:rPr>
                <w:sz w:val="24"/>
              </w:rPr>
              <w:lastRenderedPageBreak/>
              <w:t>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14:paraId="1AE658C3" w14:textId="77777777"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FD74F4">
              <w:rPr>
                <w:sz w:val="24"/>
              </w:rPr>
              <w:t>;</w:t>
            </w:r>
          </w:p>
          <w:p w14:paraId="11E7E598" w14:textId="77777777"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FD74F4">
              <w:rPr>
                <w:sz w:val="24"/>
              </w:rPr>
              <w:t>;</w:t>
            </w:r>
          </w:p>
          <w:p w14:paraId="085FA6E7" w14:textId="77777777"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14:paraId="5892A59D" w14:textId="77777777" w:rsidR="00FD74F4" w:rsidRDefault="006A394E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В ресурсе указывается информация о записи на приём (статус записи на приём, данные об услугах, на которые произведена запись, дата осуществления записи на приём, дата </w:t>
            </w:r>
            <w:r>
              <w:rPr>
                <w:sz w:val="24"/>
              </w:rPr>
              <w:lastRenderedPageBreak/>
              <w:t>изменения записи на приём и номер направления).</w:t>
            </w:r>
          </w:p>
          <w:p w14:paraId="0CE84CA2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 1..1.</w:t>
            </w:r>
          </w:p>
        </w:tc>
      </w:tr>
      <w:tr w:rsidR="00FD74F4" w:rsidRPr="009538A8" w14:paraId="12BC7C50" w14:textId="77777777" w:rsidTr="00FD74F4">
        <w:tc>
          <w:tcPr>
            <w:tcW w:w="562" w:type="dxa"/>
          </w:tcPr>
          <w:p w14:paraId="4B8E4167" w14:textId="77777777" w:rsidR="00FD74F4" w:rsidRPr="00EB7225" w:rsidRDefault="00FD74F4" w:rsidP="00FE50B9">
            <w:pPr>
              <w:pStyle w:val="aa"/>
              <w:numPr>
                <w:ilvl w:val="0"/>
                <w:numId w:val="3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B6FE6C8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7EF562BD" w14:textId="77777777" w:rsidR="00FD74F4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26D9F5EE" w14:textId="77777777"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14:paraId="63F9BC29" w14:textId="77777777" w:rsidR="00FD74F4" w:rsidRDefault="00FD74F4" w:rsidP="00FD74F4"/>
    <w:p w14:paraId="7EB46C73" w14:textId="77777777" w:rsidR="005C3FC0" w:rsidRDefault="005C3FC0" w:rsidP="005C3FC0">
      <w:pPr>
        <w:pStyle w:val="a9"/>
      </w:pPr>
      <w:r>
        <w:t>В случае, если запись, которая была произведена на кабинет как медицинский ресурс, переводят в статус «</w:t>
      </w:r>
      <w:r w:rsidRPr="00013895">
        <w:t>fulfilled</w:t>
      </w:r>
      <w:r>
        <w:t>»</w:t>
      </w:r>
      <w:r w:rsidRPr="00013895">
        <w:t xml:space="preserve"> </w:t>
      </w:r>
      <w:r>
        <w:t>(</w:t>
      </w:r>
      <w:r w:rsidRPr="00013895">
        <w:t>Посещение состоялось</w:t>
      </w:r>
      <w:r>
        <w:t xml:space="preserve">), дополнительно в </w:t>
      </w:r>
      <w:r w:rsidRPr="00DB198E">
        <w:t>Bundle</w:t>
      </w:r>
      <w:r>
        <w:t xml:space="preserve"> необходимо передавать ресурсы </w:t>
      </w:r>
      <w:r>
        <w:rPr>
          <w:lang w:val="en-US"/>
        </w:rPr>
        <w:t>PractitionerRole</w:t>
      </w:r>
      <w:r w:rsidRPr="00013895">
        <w:t xml:space="preserve"> </w:t>
      </w:r>
      <w:r>
        <w:t xml:space="preserve">и </w:t>
      </w:r>
      <w:r>
        <w:rPr>
          <w:lang w:val="en-US"/>
        </w:rPr>
        <w:t>Practitioner</w:t>
      </w:r>
      <w:r>
        <w:t xml:space="preserve"> с описанием медицинского работника, который оказал медицинскую услугу, а также необходимо передавать ссылку на данный ресурс </w:t>
      </w:r>
      <w:r w:rsidRPr="00013895">
        <w:t>PractitionerRole</w:t>
      </w:r>
      <w:r>
        <w:t xml:space="preserve"> в контейнере </w:t>
      </w:r>
      <w:r w:rsidRPr="00013895">
        <w:t>participant</w:t>
      </w:r>
      <w:r>
        <w:t xml:space="preserve"> ресурса </w:t>
      </w:r>
      <w:r w:rsidRPr="00013895">
        <w:t>Appointment</w:t>
      </w:r>
      <w:r>
        <w:t xml:space="preserve"> с параметром </w:t>
      </w:r>
      <w:r w:rsidRPr="000A1781">
        <w:t>"status": "accepted"</w:t>
      </w:r>
      <w:r>
        <w:t>.</w:t>
      </w:r>
    </w:p>
    <w:p w14:paraId="6AB165C5" w14:textId="77777777" w:rsidR="00FD74F4" w:rsidRDefault="00FD74F4" w:rsidP="00FD74F4">
      <w:pPr>
        <w:pStyle w:val="a9"/>
      </w:pPr>
      <w:r w:rsidRPr="00DB198E">
        <w:t>Схема структуры Bundle</w:t>
      </w:r>
      <w:r>
        <w:t xml:space="preserve"> для факта записи</w:t>
      </w:r>
      <w:r w:rsidR="00542675">
        <w:t xml:space="preserve"> (включая изменённую информацию)</w:t>
      </w:r>
      <w:r>
        <w:t>, где медицинским ресурсом выступает кабинет,</w:t>
      </w:r>
      <w:r w:rsidRPr="00DB198E">
        <w:t xml:space="preserve"> приведена </w:t>
      </w:r>
      <w:r w:rsidRPr="007F6095">
        <w:t>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191 \h  \* MERGEFORMAT </w:instrText>
      </w:r>
      <w:r w:rsidR="00542675">
        <w:fldChar w:fldCharType="separate"/>
      </w:r>
      <w:r w:rsidR="00542675" w:rsidRPr="00542675">
        <w:t>Рисун</w:t>
      </w:r>
      <w:r w:rsidR="00542675">
        <w:t>ке</w:t>
      </w:r>
      <w:r w:rsidR="00542675" w:rsidRPr="00542675">
        <w:t xml:space="preserve"> 13</w:t>
      </w:r>
      <w:r w:rsidR="00542675">
        <w:fldChar w:fldCharType="end"/>
      </w:r>
      <w:r>
        <w:t>.</w:t>
      </w:r>
    </w:p>
    <w:p w14:paraId="329A2948" w14:textId="77777777" w:rsidR="00FD74F4" w:rsidRDefault="005C3FC0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7E71E76" wp14:editId="58887021">
            <wp:extent cx="5934075" cy="43053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E8C84" w14:textId="77777777" w:rsidR="00FD74F4" w:rsidRPr="00187421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74" w:name="_Ref4812119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542675">
        <w:rPr>
          <w:b/>
          <w:noProof/>
          <w:sz w:val="24"/>
          <w:szCs w:val="24"/>
        </w:rPr>
        <w:t>13</w:t>
      </w:r>
      <w:r w:rsidRPr="002B12DC">
        <w:rPr>
          <w:b/>
          <w:sz w:val="24"/>
          <w:szCs w:val="24"/>
        </w:rPr>
        <w:fldChar w:fldCharType="end"/>
      </w:r>
      <w:bookmarkEnd w:id="17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>
        <w:rPr>
          <w:b/>
          <w:sz w:val="24"/>
          <w:szCs w:val="24"/>
        </w:rPr>
        <w:t xml:space="preserve"> </w:t>
      </w:r>
      <w:r w:rsidRPr="00580FDA">
        <w:rPr>
          <w:b/>
          <w:sz w:val="24"/>
          <w:szCs w:val="24"/>
        </w:rPr>
        <w:t xml:space="preserve">(медицинским ресурсом, оказывающим услугу, является </w:t>
      </w:r>
      <w:r>
        <w:rPr>
          <w:b/>
          <w:sz w:val="24"/>
          <w:szCs w:val="24"/>
        </w:rPr>
        <w:t>кабинет</w:t>
      </w:r>
      <w:r w:rsidRPr="00580FDA">
        <w:rPr>
          <w:b/>
          <w:sz w:val="24"/>
          <w:szCs w:val="24"/>
        </w:rPr>
        <w:t>)</w:t>
      </w:r>
    </w:p>
    <w:p w14:paraId="17D18A3C" w14:textId="77777777" w:rsidR="00FD74F4" w:rsidRDefault="00FD74F4" w:rsidP="00FD74F4">
      <w:pPr>
        <w:pStyle w:val="a9"/>
        <w:ind w:firstLine="0"/>
        <w:rPr>
          <w:b/>
          <w:sz w:val="24"/>
          <w:szCs w:val="24"/>
        </w:rPr>
      </w:pPr>
    </w:p>
    <w:p w14:paraId="5CB0D0F3" w14:textId="77777777" w:rsidR="00FD74F4" w:rsidRDefault="00FD74F4" w:rsidP="00FD74F4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="00542675" w:rsidRPr="00C107E0">
        <w:t>$changenotification</w:t>
      </w:r>
      <w:r w:rsidR="00542675" w:rsidRPr="007F6095">
        <w:t xml:space="preserve"> </w:t>
      </w:r>
      <w:r w:rsidRPr="007F6095">
        <w:t>представлена 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251 \h  \* MERGEFORMAT </w:instrText>
      </w:r>
      <w:r w:rsidR="00542675">
        <w:fldChar w:fldCharType="separate"/>
      </w:r>
      <w:r w:rsidR="00542675" w:rsidRPr="00542675">
        <w:t>Рисун</w:t>
      </w:r>
      <w:r w:rsidR="00542675">
        <w:t>ке</w:t>
      </w:r>
      <w:r w:rsidR="00542675" w:rsidRPr="00542675">
        <w:t xml:space="preserve"> 14</w:t>
      </w:r>
      <w:r w:rsidR="00542675">
        <w:fldChar w:fldCharType="end"/>
      </w:r>
      <w:r>
        <w:t>.</w:t>
      </w:r>
    </w:p>
    <w:p w14:paraId="064CDA1D" w14:textId="77777777" w:rsidR="00FD74F4" w:rsidRDefault="00FD74F4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54284F9" wp14:editId="63F3F5E8">
            <wp:extent cx="5934075" cy="48768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584A39" w14:textId="77777777" w:rsidR="00FD74F4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75" w:name="_Ref4812125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542675">
        <w:rPr>
          <w:b/>
          <w:noProof/>
          <w:sz w:val="24"/>
          <w:szCs w:val="24"/>
        </w:rPr>
        <w:t>14</w:t>
      </w:r>
      <w:r w:rsidRPr="002B12DC">
        <w:rPr>
          <w:b/>
          <w:sz w:val="24"/>
          <w:szCs w:val="24"/>
        </w:rPr>
        <w:fldChar w:fldCharType="end"/>
      </w:r>
      <w:bookmarkEnd w:id="17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542675" w:rsidRPr="00542675">
        <w:rPr>
          <w:b/>
          <w:sz w:val="24"/>
          <w:szCs w:val="24"/>
        </w:rPr>
        <w:t>$changenotification</w:t>
      </w:r>
    </w:p>
    <w:p w14:paraId="4F2455AE" w14:textId="77777777" w:rsidR="00FD74F4" w:rsidRDefault="00FD74F4" w:rsidP="00FD74F4">
      <w:pPr>
        <w:pStyle w:val="a9"/>
      </w:pPr>
    </w:p>
    <w:p w14:paraId="3FF7E068" w14:textId="77777777" w:rsidR="00FD74F4" w:rsidRDefault="00FD74F4" w:rsidP="00FD74F4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2368DAB6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76" w:name="_Toc97117514"/>
      <w:bookmarkStart w:id="177" w:name="_Toc116662229"/>
      <w:r w:rsidRPr="007C34AB">
        <w:t>Patient</w:t>
      </w:r>
      <w:bookmarkEnd w:id="176"/>
      <w:bookmarkEnd w:id="177"/>
    </w:p>
    <w:p w14:paraId="089B454C" w14:textId="77777777" w:rsidR="00FD74F4" w:rsidRPr="00EB3804" w:rsidRDefault="00FD74F4" w:rsidP="00FD74F4">
      <w:pPr>
        <w:pStyle w:val="a9"/>
      </w:pPr>
      <w:r w:rsidRPr="00EB3804">
        <w:t xml:space="preserve">Ресурс Patient предназначен </w:t>
      </w:r>
      <w:r>
        <w:t>для передачи данных о пациенте.</w:t>
      </w:r>
    </w:p>
    <w:p w14:paraId="47BE2B88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286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27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598DFB7" w14:textId="77777777" w:rsidR="00FD74F4" w:rsidRDefault="00FD74F4" w:rsidP="00FD74F4">
      <w:pPr>
        <w:pStyle w:val="aff"/>
        <w:ind w:left="0"/>
        <w:jc w:val="left"/>
        <w:rPr>
          <w:sz w:val="24"/>
          <w:lang w:val="en-US"/>
        </w:rPr>
      </w:pPr>
      <w:bookmarkStart w:id="178" w:name="_Ref4812128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</w:rPr>
        <w:t>27</w:t>
      </w:r>
      <w:r w:rsidRPr="00F636EB">
        <w:rPr>
          <w:sz w:val="24"/>
        </w:rPr>
        <w:fldChar w:fldCharType="end"/>
      </w:r>
      <w:bookmarkEnd w:id="178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Patient</w:t>
      </w:r>
    </w:p>
    <w:p w14:paraId="34CB4B1E" w14:textId="77777777" w:rsidR="00386019" w:rsidRPr="00386019" w:rsidRDefault="00386019" w:rsidP="00386019">
      <w:pPr>
        <w:rPr>
          <w:lang w:val="en-US"/>
        </w:rPr>
      </w:pP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386019" w:rsidRPr="00C9379F" w14:paraId="7C182529" w14:textId="77777777" w:rsidTr="00E872A3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760D9D5B" w14:textId="77777777" w:rsidR="00386019" w:rsidRPr="00C9379F" w:rsidRDefault="00386019" w:rsidP="00E872A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lastRenderedPageBreak/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35A95A3" w14:textId="77777777" w:rsidR="00386019" w:rsidRPr="00BC6E8A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52B3F25" w14:textId="77777777" w:rsidR="00386019" w:rsidRPr="00B171E7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2722395F" w14:textId="77777777" w:rsidR="00386019" w:rsidRPr="00C9379F" w:rsidRDefault="00386019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66FFBD90" w14:textId="77777777" w:rsidR="00386019" w:rsidRPr="00C9379F" w:rsidRDefault="00386019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386019" w:rsidRPr="009538A8" w14:paraId="6668B034" w14:textId="77777777" w:rsidTr="00E872A3">
        <w:tc>
          <w:tcPr>
            <w:tcW w:w="993" w:type="dxa"/>
          </w:tcPr>
          <w:p w14:paraId="45568CA8" w14:textId="77777777" w:rsidR="00386019" w:rsidRPr="00EB7225" w:rsidRDefault="00386019" w:rsidP="00FE50B9">
            <w:pPr>
              <w:pStyle w:val="aa"/>
              <w:numPr>
                <w:ilvl w:val="0"/>
                <w:numId w:val="5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45EDF20" w14:textId="77777777" w:rsidR="00386019" w:rsidRPr="009538A8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134" w:type="dxa"/>
          </w:tcPr>
          <w:p w14:paraId="66A29D26" w14:textId="77777777" w:rsidR="00386019" w:rsidRPr="00EB7225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773A26F" w14:textId="77777777" w:rsidR="00386019" w:rsidRPr="00763C97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7A2B37D0" w14:textId="77777777" w:rsidR="00386019" w:rsidRPr="00592C83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Patient</w:t>
            </w:r>
            <w:r w:rsidRPr="00592C83">
              <w:rPr>
                <w:sz w:val="24"/>
              </w:rPr>
              <w:t>.</w:t>
            </w:r>
          </w:p>
          <w:p w14:paraId="67092F4E" w14:textId="77777777" w:rsidR="00386019" w:rsidRPr="00592C83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386019" w:rsidRPr="009538A8" w14:paraId="3C59F175" w14:textId="77777777" w:rsidTr="00E872A3">
        <w:tc>
          <w:tcPr>
            <w:tcW w:w="993" w:type="dxa"/>
          </w:tcPr>
          <w:p w14:paraId="593CB82B" w14:textId="77777777" w:rsidR="00386019" w:rsidRPr="00EB7225" w:rsidRDefault="00386019" w:rsidP="00FE50B9">
            <w:pPr>
              <w:pStyle w:val="aa"/>
              <w:numPr>
                <w:ilvl w:val="0"/>
                <w:numId w:val="5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9723E70" w14:textId="77777777" w:rsidR="00386019" w:rsidRPr="009538A8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7ED208FA" w14:textId="77777777" w:rsidR="00386019" w:rsidRPr="00EB7225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4</w:t>
            </w:r>
          </w:p>
        </w:tc>
        <w:tc>
          <w:tcPr>
            <w:tcW w:w="1134" w:type="dxa"/>
          </w:tcPr>
          <w:p w14:paraId="5AAF6B29" w14:textId="77777777" w:rsidR="00386019" w:rsidRPr="009538A8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16AEE5FA" w14:textId="77777777" w:rsidR="00386019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пациента (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>, СНИЛС пациента, серия и номер полиса пациента, серия и номер документа, удостоверяющего личность пациента).</w:t>
            </w:r>
          </w:p>
          <w:p w14:paraId="4EB978BE" w14:textId="77777777" w:rsidR="00386019" w:rsidRPr="00BF32F5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 xml:space="preserve"> обязателен для передачи</w:t>
            </w:r>
          </w:p>
        </w:tc>
      </w:tr>
      <w:tr w:rsidR="00386019" w:rsidRPr="009538A8" w14:paraId="5F52FF05" w14:textId="77777777" w:rsidTr="00E872A3">
        <w:tc>
          <w:tcPr>
            <w:tcW w:w="993" w:type="dxa"/>
          </w:tcPr>
          <w:p w14:paraId="6190E693" w14:textId="77777777" w:rsidR="00386019" w:rsidRPr="000A2D15" w:rsidRDefault="00386019" w:rsidP="00FE50B9">
            <w:pPr>
              <w:pStyle w:val="aa"/>
              <w:numPr>
                <w:ilvl w:val="1"/>
                <w:numId w:val="5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EEA83C6" w14:textId="77777777" w:rsidR="00386019" w:rsidRPr="00BF32F5" w:rsidRDefault="00386019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dentifier.</w:t>
            </w:r>
            <w:r>
              <w:rPr>
                <w:sz w:val="24"/>
                <w:lang w:val="en-US"/>
              </w:rPr>
              <w:t>system</w:t>
            </w:r>
          </w:p>
        </w:tc>
        <w:tc>
          <w:tcPr>
            <w:tcW w:w="1134" w:type="dxa"/>
          </w:tcPr>
          <w:p w14:paraId="55CE0BC2" w14:textId="77777777" w:rsidR="00386019" w:rsidRPr="005E1F10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CA60098" w14:textId="77777777" w:rsidR="00386019" w:rsidRPr="00EB7225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771AF5E" w14:textId="77777777" w:rsidR="00386019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0F61956C" w14:textId="77777777" w:rsidR="00386019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2DAE15C5" w14:textId="77777777" w:rsidR="00386019" w:rsidRPr="00C615C8" w:rsidRDefault="00386019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0A85EFA0" w14:textId="77777777" w:rsidR="00386019" w:rsidRDefault="00386019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  <w:p w14:paraId="4F46846C" w14:textId="77777777" w:rsidR="00386019" w:rsidRPr="00BF32F5" w:rsidRDefault="00386019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362C5">
              <w:rPr>
                <w:sz w:val="24"/>
              </w:rPr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386019" w:rsidRPr="009538A8" w14:paraId="0F680AAA" w14:textId="77777777" w:rsidTr="00E872A3">
        <w:tc>
          <w:tcPr>
            <w:tcW w:w="993" w:type="dxa"/>
          </w:tcPr>
          <w:p w14:paraId="0E0E5037" w14:textId="77777777" w:rsidR="00386019" w:rsidRPr="000A2D15" w:rsidRDefault="00386019" w:rsidP="00FE50B9">
            <w:pPr>
              <w:pStyle w:val="aa"/>
              <w:numPr>
                <w:ilvl w:val="1"/>
                <w:numId w:val="5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62808F3" w14:textId="77777777" w:rsidR="00386019" w:rsidRPr="00BC6E8A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58EC2A3E" w14:textId="77777777" w:rsidR="00386019" w:rsidRPr="005E1F10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71D6FCD" w14:textId="77777777" w:rsidR="00386019" w:rsidRPr="00EB7225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F56FF2A" w14:textId="77777777" w:rsidR="00386019" w:rsidRPr="00C362C5" w:rsidRDefault="00386019" w:rsidP="00E872A3">
            <w:pPr>
              <w:pStyle w:val="aa"/>
              <w:rPr>
                <w:sz w:val="24"/>
              </w:rPr>
            </w:pPr>
            <w:r w:rsidRPr="00C362C5">
              <w:rPr>
                <w:sz w:val="24"/>
              </w:rPr>
              <w:t>Значение для идентификатора или для документа.</w:t>
            </w:r>
          </w:p>
          <w:p w14:paraId="0787B31F" w14:textId="77777777" w:rsidR="00386019" w:rsidRDefault="00386019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lastRenderedPageBreak/>
              <w:t>для идентификатора в МИС указывается [идентификатор в МИС]</w:t>
            </w:r>
          </w:p>
          <w:p w14:paraId="7BEF5CF6" w14:textId="77777777" w:rsidR="00386019" w:rsidRPr="000119A2" w:rsidRDefault="00386019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t xml:space="preserve">для </w:t>
            </w:r>
            <w:r>
              <w:rPr>
                <w:sz w:val="24"/>
              </w:rPr>
              <w:t>СНИЛС</w:t>
            </w:r>
            <w:r w:rsidRPr="00C362C5">
              <w:rPr>
                <w:sz w:val="24"/>
              </w:rPr>
              <w:t xml:space="preserve"> указывается </w:t>
            </w:r>
            <w:r>
              <w:rPr>
                <w:sz w:val="24"/>
              </w:rPr>
              <w:t xml:space="preserve">значение в формате </w:t>
            </w:r>
            <w:r w:rsidRPr="004D6983">
              <w:rPr>
                <w:sz w:val="24"/>
              </w:rPr>
              <w:t>«XXXXXXXXXXX»</w:t>
            </w:r>
            <w:r w:rsidRPr="00C362C5">
              <w:rPr>
                <w:sz w:val="24"/>
              </w:rPr>
              <w:t xml:space="preserve"> </w:t>
            </w:r>
          </w:p>
          <w:p w14:paraId="28CE4C1E" w14:textId="77777777" w:rsidR="00386019" w:rsidRDefault="00386019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t>для ДУЛ и полисов указывается [Серия]:[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0D4AF364" w14:textId="77777777" w:rsidR="00386019" w:rsidRPr="00EB7225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:rsidRPr="009538A8" w14:paraId="712A5289" w14:textId="77777777" w:rsidTr="00E872A3">
        <w:tc>
          <w:tcPr>
            <w:tcW w:w="993" w:type="dxa"/>
          </w:tcPr>
          <w:p w14:paraId="256DCC3D" w14:textId="77777777" w:rsidR="00386019" w:rsidRPr="000A2D15" w:rsidRDefault="00386019" w:rsidP="00FE50B9">
            <w:pPr>
              <w:pStyle w:val="aa"/>
              <w:numPr>
                <w:ilvl w:val="0"/>
                <w:numId w:val="5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04107A5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14:paraId="59CF035B" w14:textId="77777777" w:rsidR="00386019" w:rsidRPr="00EB3804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75C09FA9" w14:textId="77777777" w:rsidR="00386019" w:rsidRPr="00EB3804" w:rsidRDefault="00386019" w:rsidP="00E872A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79BA0A4E" w14:textId="77777777" w:rsidR="00386019" w:rsidRPr="00C615C8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пациента</w:t>
            </w:r>
          </w:p>
        </w:tc>
      </w:tr>
      <w:tr w:rsidR="00386019" w:rsidRPr="009538A8" w14:paraId="5AFD7A28" w14:textId="77777777" w:rsidTr="00E872A3">
        <w:tc>
          <w:tcPr>
            <w:tcW w:w="993" w:type="dxa"/>
          </w:tcPr>
          <w:p w14:paraId="7FAD49E0" w14:textId="77777777" w:rsidR="00386019" w:rsidRPr="000A2D15" w:rsidRDefault="00386019" w:rsidP="00FE50B9">
            <w:pPr>
              <w:pStyle w:val="aa"/>
              <w:numPr>
                <w:ilvl w:val="1"/>
                <w:numId w:val="5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5F81D2C" w14:textId="77777777" w:rsidR="00386019" w:rsidRPr="007F6A51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family</w:t>
            </w:r>
          </w:p>
        </w:tc>
        <w:tc>
          <w:tcPr>
            <w:tcW w:w="1134" w:type="dxa"/>
          </w:tcPr>
          <w:p w14:paraId="0A83F223" w14:textId="77777777" w:rsidR="00386019" w:rsidRPr="006D1A7A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02ECD154" w14:textId="77777777" w:rsidR="00386019" w:rsidRPr="00D731F2" w:rsidRDefault="00386019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2274839" w14:textId="77777777" w:rsidR="00386019" w:rsidRDefault="00386019" w:rsidP="00E872A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480AA234" w14:textId="77777777" w:rsidR="00386019" w:rsidRPr="00EB3804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:rsidRPr="009538A8" w14:paraId="789B136F" w14:textId="77777777" w:rsidTr="00E872A3">
        <w:tc>
          <w:tcPr>
            <w:tcW w:w="993" w:type="dxa"/>
          </w:tcPr>
          <w:p w14:paraId="4944457E" w14:textId="77777777" w:rsidR="00386019" w:rsidRPr="000A2D15" w:rsidRDefault="00386019" w:rsidP="00FE50B9">
            <w:pPr>
              <w:pStyle w:val="aa"/>
              <w:numPr>
                <w:ilvl w:val="1"/>
                <w:numId w:val="5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B2AE15E" w14:textId="77777777" w:rsidR="00386019" w:rsidRPr="00D731F2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given</w:t>
            </w:r>
          </w:p>
        </w:tc>
        <w:tc>
          <w:tcPr>
            <w:tcW w:w="1134" w:type="dxa"/>
          </w:tcPr>
          <w:p w14:paraId="1714B0E3" w14:textId="77777777" w:rsidR="00386019" w:rsidRPr="00D731F2" w:rsidRDefault="00386019" w:rsidP="00E872A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0FD2B0DC" w14:textId="77777777" w:rsidR="00386019" w:rsidRPr="00D731F2" w:rsidRDefault="00386019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20D7AAD6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0CC18F17" w14:textId="77777777" w:rsidR="00386019" w:rsidRPr="00EB3804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:rsidRPr="009538A8" w14:paraId="0C8678F2" w14:textId="77777777" w:rsidTr="00E872A3">
        <w:tc>
          <w:tcPr>
            <w:tcW w:w="993" w:type="dxa"/>
          </w:tcPr>
          <w:p w14:paraId="70457E5C" w14:textId="77777777" w:rsidR="00386019" w:rsidRPr="000A2D15" w:rsidRDefault="00386019" w:rsidP="00FE50B9">
            <w:pPr>
              <w:pStyle w:val="aa"/>
              <w:numPr>
                <w:ilvl w:val="0"/>
                <w:numId w:val="5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50D8523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</w:t>
            </w:r>
          </w:p>
        </w:tc>
        <w:tc>
          <w:tcPr>
            <w:tcW w:w="1134" w:type="dxa"/>
          </w:tcPr>
          <w:p w14:paraId="62B950FA" w14:textId="77777777" w:rsidR="00386019" w:rsidRPr="001916B8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7A6468AC" w14:textId="77777777" w:rsidR="00386019" w:rsidRPr="00C362C5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ntactPoint</w:t>
            </w:r>
          </w:p>
        </w:tc>
        <w:tc>
          <w:tcPr>
            <w:tcW w:w="3827" w:type="dxa"/>
          </w:tcPr>
          <w:p w14:paraId="7910973A" w14:textId="77777777" w:rsidR="00386019" w:rsidRPr="00C362C5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актные телефоны пациента</w:t>
            </w:r>
          </w:p>
        </w:tc>
      </w:tr>
      <w:tr w:rsidR="00386019" w:rsidRPr="009538A8" w14:paraId="1CCA3624" w14:textId="77777777" w:rsidTr="00E872A3">
        <w:tc>
          <w:tcPr>
            <w:tcW w:w="993" w:type="dxa"/>
          </w:tcPr>
          <w:p w14:paraId="1DDA8C8C" w14:textId="77777777" w:rsidR="00386019" w:rsidRPr="000A2D15" w:rsidRDefault="00386019" w:rsidP="00FE50B9">
            <w:pPr>
              <w:pStyle w:val="aa"/>
              <w:numPr>
                <w:ilvl w:val="1"/>
                <w:numId w:val="5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44E85EA" w14:textId="77777777" w:rsidR="00386019" w:rsidRPr="007F6A51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system</w:t>
            </w:r>
          </w:p>
        </w:tc>
        <w:tc>
          <w:tcPr>
            <w:tcW w:w="1134" w:type="dxa"/>
          </w:tcPr>
          <w:p w14:paraId="33743E8C" w14:textId="77777777" w:rsidR="00386019" w:rsidRPr="00C615C8" w:rsidRDefault="00386019" w:rsidP="00E872A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0D9040DA" w14:textId="77777777" w:rsidR="00386019" w:rsidRPr="001916B8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7214A350" w14:textId="77777777" w:rsidR="00386019" w:rsidRPr="00EB3804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phone</w:t>
            </w:r>
            <w:r>
              <w:rPr>
                <w:sz w:val="24"/>
              </w:rPr>
              <w:t>»</w:t>
            </w:r>
          </w:p>
        </w:tc>
      </w:tr>
      <w:tr w:rsidR="00386019" w:rsidRPr="009538A8" w14:paraId="772F560F" w14:textId="77777777" w:rsidTr="00E872A3">
        <w:tc>
          <w:tcPr>
            <w:tcW w:w="993" w:type="dxa"/>
          </w:tcPr>
          <w:p w14:paraId="148BC325" w14:textId="77777777" w:rsidR="00386019" w:rsidRPr="000A2D15" w:rsidRDefault="00386019" w:rsidP="00FE50B9">
            <w:pPr>
              <w:pStyle w:val="aa"/>
              <w:numPr>
                <w:ilvl w:val="1"/>
                <w:numId w:val="5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0CA2188" w14:textId="77777777" w:rsidR="00386019" w:rsidRPr="00D731F2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value</w:t>
            </w:r>
          </w:p>
        </w:tc>
        <w:tc>
          <w:tcPr>
            <w:tcW w:w="1134" w:type="dxa"/>
          </w:tcPr>
          <w:p w14:paraId="757535FF" w14:textId="77777777" w:rsidR="00386019" w:rsidRPr="00D731F2" w:rsidRDefault="00386019" w:rsidP="00E872A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CA55E71" w14:textId="77777777" w:rsidR="00386019" w:rsidRPr="00D731F2" w:rsidRDefault="00386019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F24D09E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.</w:t>
            </w:r>
          </w:p>
          <w:p w14:paraId="226426C0" w14:textId="77777777" w:rsidR="00386019" w:rsidRPr="001916B8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:rsidRPr="009538A8" w14:paraId="30497EC7" w14:textId="77777777" w:rsidTr="00E872A3">
        <w:tc>
          <w:tcPr>
            <w:tcW w:w="993" w:type="dxa"/>
          </w:tcPr>
          <w:p w14:paraId="6E057422" w14:textId="77777777" w:rsidR="00386019" w:rsidRPr="000A2D15" w:rsidRDefault="00386019" w:rsidP="00FE50B9">
            <w:pPr>
              <w:pStyle w:val="aa"/>
              <w:numPr>
                <w:ilvl w:val="1"/>
                <w:numId w:val="5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24531C3" w14:textId="77777777" w:rsidR="00386019" w:rsidRPr="001916B8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use</w:t>
            </w:r>
          </w:p>
        </w:tc>
        <w:tc>
          <w:tcPr>
            <w:tcW w:w="1134" w:type="dxa"/>
          </w:tcPr>
          <w:p w14:paraId="1392F7F5" w14:textId="77777777" w:rsidR="00386019" w:rsidRPr="00D731F2" w:rsidRDefault="00386019" w:rsidP="00E872A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83F3DFC" w14:textId="77777777" w:rsidR="00386019" w:rsidRPr="001916B8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7D39A710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одно из начений:</w:t>
            </w:r>
          </w:p>
          <w:p w14:paraId="27CB0BB2" w14:textId="77777777" w:rsidR="00386019" w:rsidRDefault="00386019" w:rsidP="00FE50B9">
            <w:pPr>
              <w:pStyle w:val="aa"/>
              <w:numPr>
                <w:ilvl w:val="0"/>
                <w:numId w:val="29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1916B8">
              <w:rPr>
                <w:sz w:val="24"/>
              </w:rPr>
              <w:t>home</w:t>
            </w:r>
            <w:r>
              <w:rPr>
                <w:sz w:val="24"/>
              </w:rPr>
              <w:t>» - номер домашнего телефона;</w:t>
            </w:r>
          </w:p>
          <w:p w14:paraId="338C814F" w14:textId="77777777" w:rsidR="00386019" w:rsidRPr="001916B8" w:rsidRDefault="00386019" w:rsidP="00FE50B9">
            <w:pPr>
              <w:pStyle w:val="aa"/>
              <w:numPr>
                <w:ilvl w:val="0"/>
                <w:numId w:val="29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>
              <w:rPr>
                <w:sz w:val="24"/>
                <w:lang w:val="en-US"/>
              </w:rPr>
              <w:t>mobile</w:t>
            </w:r>
            <w:r>
              <w:rPr>
                <w:sz w:val="24"/>
              </w:rPr>
              <w:t>» - номер мобильного телефона.</w:t>
            </w:r>
          </w:p>
        </w:tc>
      </w:tr>
      <w:tr w:rsidR="00386019" w:rsidRPr="009538A8" w14:paraId="5E028655" w14:textId="77777777" w:rsidTr="00E872A3">
        <w:tc>
          <w:tcPr>
            <w:tcW w:w="993" w:type="dxa"/>
          </w:tcPr>
          <w:p w14:paraId="0E917249" w14:textId="77777777" w:rsidR="00386019" w:rsidRPr="000A2D15" w:rsidRDefault="00386019" w:rsidP="00FE50B9">
            <w:pPr>
              <w:pStyle w:val="aa"/>
              <w:numPr>
                <w:ilvl w:val="0"/>
                <w:numId w:val="5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CDA13C3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gender</w:t>
            </w:r>
          </w:p>
        </w:tc>
        <w:tc>
          <w:tcPr>
            <w:tcW w:w="1134" w:type="dxa"/>
          </w:tcPr>
          <w:p w14:paraId="55351759" w14:textId="77777777" w:rsidR="00386019" w:rsidRPr="00EB3804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70CDA6BE" w14:textId="77777777" w:rsidR="00386019" w:rsidRPr="001916B8" w:rsidRDefault="00386019" w:rsidP="00E872A3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C82B911" w14:textId="77777777" w:rsidR="00386019" w:rsidRPr="000F1733" w:rsidRDefault="00386019" w:rsidP="00E872A3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Код пола пациента (справочник FHIR. OID: 1.2.643.2.69.1.1.1.40)</w:t>
            </w:r>
          </w:p>
        </w:tc>
      </w:tr>
      <w:tr w:rsidR="00386019" w:rsidRPr="009538A8" w14:paraId="7EBC4101" w14:textId="77777777" w:rsidTr="00E872A3">
        <w:tc>
          <w:tcPr>
            <w:tcW w:w="993" w:type="dxa"/>
          </w:tcPr>
          <w:p w14:paraId="21E85DD2" w14:textId="77777777" w:rsidR="00386019" w:rsidRPr="000A2D15" w:rsidRDefault="00386019" w:rsidP="00FE50B9">
            <w:pPr>
              <w:pStyle w:val="aa"/>
              <w:numPr>
                <w:ilvl w:val="0"/>
                <w:numId w:val="5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A640D30" w14:textId="77777777" w:rsidR="00386019" w:rsidRPr="0008360B" w:rsidRDefault="00386019" w:rsidP="00E872A3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birthDate</w:t>
            </w:r>
          </w:p>
        </w:tc>
        <w:tc>
          <w:tcPr>
            <w:tcW w:w="1134" w:type="dxa"/>
          </w:tcPr>
          <w:p w14:paraId="1B5AEAB8" w14:textId="77777777" w:rsidR="00386019" w:rsidRPr="00EB3804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9EB4720" w14:textId="77777777" w:rsidR="00386019" w:rsidRPr="001916B8" w:rsidRDefault="00386019" w:rsidP="00E872A3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date</w:t>
            </w:r>
          </w:p>
        </w:tc>
        <w:tc>
          <w:tcPr>
            <w:tcW w:w="3827" w:type="dxa"/>
          </w:tcPr>
          <w:p w14:paraId="22144588" w14:textId="77777777" w:rsidR="00386019" w:rsidRPr="0008360B" w:rsidRDefault="00386019" w:rsidP="00E872A3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Дата рождения пациента</w:t>
            </w:r>
          </w:p>
        </w:tc>
      </w:tr>
      <w:tr w:rsidR="00386019" w:rsidRPr="009538A8" w14:paraId="3CBC133B" w14:textId="77777777" w:rsidTr="00E872A3">
        <w:tc>
          <w:tcPr>
            <w:tcW w:w="993" w:type="dxa"/>
          </w:tcPr>
          <w:p w14:paraId="1716B1F6" w14:textId="77777777" w:rsidR="00386019" w:rsidRPr="000A2D15" w:rsidRDefault="00386019" w:rsidP="00FE50B9">
            <w:pPr>
              <w:pStyle w:val="aa"/>
              <w:numPr>
                <w:ilvl w:val="0"/>
                <w:numId w:val="5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CB5E1BD" w14:textId="77777777" w:rsidR="00386019" w:rsidRPr="00BC6E8A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134" w:type="dxa"/>
          </w:tcPr>
          <w:p w14:paraId="48A1F26A" w14:textId="77777777" w:rsidR="00386019" w:rsidRPr="005E1F10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7DDB5C9" w14:textId="77777777" w:rsidR="00386019" w:rsidRPr="00EB7225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Organization)</w:t>
            </w:r>
          </w:p>
        </w:tc>
        <w:tc>
          <w:tcPr>
            <w:tcW w:w="3827" w:type="dxa"/>
          </w:tcPr>
          <w:p w14:paraId="5F939B5C" w14:textId="77777777" w:rsidR="00386019" w:rsidRPr="000F1733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 (идентификатор МО</w:t>
            </w:r>
            <w:r>
              <w:rPr>
                <w:sz w:val="24"/>
              </w:rPr>
              <w:t xml:space="preserve"> </w:t>
            </w:r>
            <w:r w:rsidRPr="00B80390">
              <w:rPr>
                <w:sz w:val="24"/>
              </w:rPr>
              <w:t>из справочника «ЛПУ» Интеграционной платформы</w:t>
            </w:r>
            <w:r w:rsidRPr="00EB3804">
              <w:rPr>
                <w:sz w:val="24"/>
              </w:rPr>
              <w:t>)</w:t>
            </w:r>
          </w:p>
        </w:tc>
      </w:tr>
    </w:tbl>
    <w:p w14:paraId="163A8D1C" w14:textId="77777777" w:rsidR="00386019" w:rsidRDefault="00386019" w:rsidP="00386019"/>
    <w:p w14:paraId="5F443A5F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79" w:name="_Toc97117515"/>
      <w:bookmarkStart w:id="180" w:name="_Toc116662230"/>
      <w:r w:rsidRPr="007C34AB">
        <w:lastRenderedPageBreak/>
        <w:t>Schedule</w:t>
      </w:r>
      <w:bookmarkEnd w:id="179"/>
      <w:bookmarkEnd w:id="180"/>
    </w:p>
    <w:p w14:paraId="57802820" w14:textId="77777777" w:rsidR="00FD74F4" w:rsidRPr="00EB3804" w:rsidRDefault="00FD74F4" w:rsidP="00FD74F4">
      <w:pPr>
        <w:pStyle w:val="a9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14:paraId="6A9036C1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28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28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39916FDE" w14:textId="77777777" w:rsidR="00FD74F4" w:rsidRDefault="00FD74F4" w:rsidP="00FD74F4">
      <w:pPr>
        <w:pStyle w:val="aff"/>
        <w:ind w:left="0"/>
        <w:jc w:val="left"/>
        <w:rPr>
          <w:sz w:val="24"/>
        </w:rPr>
      </w:pPr>
      <w:bookmarkStart w:id="181" w:name="_Ref48121328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</w:rPr>
        <w:t>28</w:t>
      </w:r>
      <w:r w:rsidRPr="00F636EB">
        <w:rPr>
          <w:sz w:val="24"/>
        </w:rPr>
        <w:fldChar w:fldCharType="end"/>
      </w:r>
      <w:bookmarkEnd w:id="181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386019" w:rsidRPr="00C9379F" w14:paraId="3BE363A2" w14:textId="77777777" w:rsidTr="00E872A3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1B7D64C1" w14:textId="77777777" w:rsidR="00386019" w:rsidRPr="00C9379F" w:rsidRDefault="00386019" w:rsidP="00E872A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348EF012" w14:textId="77777777" w:rsidR="00386019" w:rsidRPr="00BC6E8A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A9C9F9A" w14:textId="77777777" w:rsidR="00386019" w:rsidRPr="00B171E7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5A3D893" w14:textId="77777777" w:rsidR="00386019" w:rsidRPr="00C9379F" w:rsidRDefault="00386019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49B83C05" w14:textId="77777777" w:rsidR="00386019" w:rsidRPr="00C9379F" w:rsidRDefault="00386019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386019" w:rsidRPr="009538A8" w14:paraId="414F1F6A" w14:textId="77777777" w:rsidTr="00E872A3">
        <w:tc>
          <w:tcPr>
            <w:tcW w:w="851" w:type="dxa"/>
          </w:tcPr>
          <w:p w14:paraId="1D721333" w14:textId="77777777" w:rsidR="00386019" w:rsidRPr="000A2D15" w:rsidRDefault="00386019" w:rsidP="00FE50B9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3C573ABC" w14:textId="77777777" w:rsidR="00386019" w:rsidRPr="00763C97" w:rsidRDefault="00386019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14:paraId="79750267" w14:textId="77777777" w:rsidR="00386019" w:rsidRPr="00EB7225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8EA2DE5" w14:textId="77777777" w:rsidR="00386019" w:rsidRPr="009538A8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6AEF630F" w14:textId="77777777" w:rsidR="00386019" w:rsidRPr="00763C97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14:paraId="7CB8317A" w14:textId="77777777" w:rsidR="00386019" w:rsidRPr="009538A8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386019" w:rsidRPr="009538A8" w14:paraId="03C059A1" w14:textId="77777777" w:rsidTr="00E872A3">
        <w:tc>
          <w:tcPr>
            <w:tcW w:w="851" w:type="dxa"/>
          </w:tcPr>
          <w:p w14:paraId="1374F65C" w14:textId="77777777" w:rsidR="00386019" w:rsidRPr="000A2D15" w:rsidRDefault="00386019" w:rsidP="00FE50B9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091BDA87" w14:textId="77777777" w:rsidR="00386019" w:rsidRPr="009538A8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0C9B1BE0" w14:textId="77777777" w:rsidR="00386019" w:rsidRPr="00EB7225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5892802" w14:textId="77777777" w:rsidR="00386019" w:rsidRPr="009538A8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69D0A114" w14:textId="77777777" w:rsidR="00386019" w:rsidRPr="009538A8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386019" w:rsidRPr="009538A8" w14:paraId="2BAA5202" w14:textId="77777777" w:rsidTr="00E872A3">
        <w:tc>
          <w:tcPr>
            <w:tcW w:w="851" w:type="dxa"/>
          </w:tcPr>
          <w:p w14:paraId="053B3568" w14:textId="77777777" w:rsidR="00386019" w:rsidRPr="000A2D15" w:rsidRDefault="00386019" w:rsidP="00FE50B9">
            <w:pPr>
              <w:pStyle w:val="aa"/>
              <w:numPr>
                <w:ilvl w:val="1"/>
                <w:numId w:val="5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B7C87EF" w14:textId="77777777" w:rsidR="00386019" w:rsidRPr="00BC6E8A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134" w:type="dxa"/>
          </w:tcPr>
          <w:p w14:paraId="0377BBA9" w14:textId="77777777" w:rsidR="00386019" w:rsidRPr="005E1F10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3670216" w14:textId="77777777" w:rsidR="00386019" w:rsidRPr="00EB7225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41C7C89B" w14:textId="77777777" w:rsidR="00386019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2867A825" w14:textId="77777777" w:rsidR="00386019" w:rsidRPr="00EB7225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386019" w:rsidRPr="009538A8" w14:paraId="78603C0A" w14:textId="77777777" w:rsidTr="00E872A3">
        <w:tc>
          <w:tcPr>
            <w:tcW w:w="851" w:type="dxa"/>
          </w:tcPr>
          <w:p w14:paraId="4018E3E7" w14:textId="77777777" w:rsidR="00386019" w:rsidRPr="000A2D15" w:rsidRDefault="00386019" w:rsidP="00FE50B9">
            <w:pPr>
              <w:pStyle w:val="aa"/>
              <w:numPr>
                <w:ilvl w:val="1"/>
                <w:numId w:val="5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15EBF235" w14:textId="77777777" w:rsidR="00386019" w:rsidRPr="00BC6E8A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17B79434" w14:textId="77777777" w:rsidR="00386019" w:rsidRPr="005E1F10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8BD4429" w14:textId="77777777" w:rsidR="00386019" w:rsidRPr="00EB7225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FECDEB8" w14:textId="77777777" w:rsidR="00386019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14:paraId="0D28FC35" w14:textId="62F1BF43" w:rsidR="00386019" w:rsidRPr="00EB7225" w:rsidRDefault="00EC0D8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:rsidRPr="009538A8" w14:paraId="09D4E95A" w14:textId="77777777" w:rsidTr="00E872A3">
        <w:tc>
          <w:tcPr>
            <w:tcW w:w="851" w:type="dxa"/>
          </w:tcPr>
          <w:p w14:paraId="1EEC5414" w14:textId="77777777" w:rsidR="00386019" w:rsidRPr="000A2D15" w:rsidRDefault="00386019" w:rsidP="00FE50B9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6B625443" w14:textId="77777777" w:rsidR="00386019" w:rsidRPr="00BC6E8A" w:rsidRDefault="00386019" w:rsidP="00E872A3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14:paraId="364775BE" w14:textId="77777777" w:rsidR="00386019" w:rsidRPr="005E1F10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6E7CC6F9" w14:textId="77777777" w:rsidR="00386019" w:rsidRPr="00EB7225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14:paraId="43EA2D33" w14:textId="77777777" w:rsidR="00386019" w:rsidRPr="00EB7225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</w:tbl>
    <w:p w14:paraId="4808E3C8" w14:textId="77777777" w:rsidR="00386019" w:rsidRDefault="00386019" w:rsidP="00386019"/>
    <w:p w14:paraId="18175171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82" w:name="_Toc97117516"/>
      <w:bookmarkStart w:id="183" w:name="_Toc116662231"/>
      <w:r w:rsidRPr="007C34AB">
        <w:t>PractitionerRole</w:t>
      </w:r>
      <w:bookmarkEnd w:id="182"/>
      <w:bookmarkEnd w:id="183"/>
    </w:p>
    <w:p w14:paraId="519C1119" w14:textId="77777777" w:rsidR="00FD74F4" w:rsidRPr="00EB3804" w:rsidRDefault="00FD74F4" w:rsidP="00FD74F4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6B48DCFF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62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29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5531892" w14:textId="77777777" w:rsidR="00FD74F4" w:rsidRDefault="00FD74F4" w:rsidP="00FD74F4">
      <w:pPr>
        <w:pStyle w:val="aff"/>
        <w:ind w:left="0"/>
        <w:jc w:val="left"/>
        <w:rPr>
          <w:sz w:val="24"/>
        </w:rPr>
      </w:pPr>
      <w:bookmarkStart w:id="184" w:name="_Ref4812136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</w:rPr>
        <w:t>29</w:t>
      </w:r>
      <w:r w:rsidRPr="00F636EB">
        <w:rPr>
          <w:sz w:val="24"/>
        </w:rPr>
        <w:fldChar w:fldCharType="end"/>
      </w:r>
      <w:bookmarkEnd w:id="184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PractitionerRole</w:t>
      </w:r>
    </w:p>
    <w:tbl>
      <w:tblPr>
        <w:tblW w:w="949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2"/>
        <w:gridCol w:w="2409"/>
        <w:gridCol w:w="1134"/>
        <w:gridCol w:w="1134"/>
        <w:gridCol w:w="3826"/>
      </w:tblGrid>
      <w:tr w:rsidR="00386019" w14:paraId="2BEB39C9" w14:textId="77777777" w:rsidTr="00E872A3">
        <w:trPr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FE295A5" w14:textId="77777777" w:rsidR="00386019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293B766" w14:textId="77777777" w:rsidR="00386019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7EFC9CE" w14:textId="77777777" w:rsidR="00386019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51DA027" w14:textId="77777777" w:rsidR="00386019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C95DA79" w14:textId="77777777" w:rsidR="00386019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386019" w14:paraId="09CCAE14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4A816" w14:textId="77777777" w:rsidR="00386019" w:rsidRDefault="00386019" w:rsidP="00FE50B9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14C8E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2A11A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B4127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F65C9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.</w:t>
            </w:r>
          </w:p>
          <w:p w14:paraId="5640AA28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в формате guid</w:t>
            </w:r>
          </w:p>
        </w:tc>
      </w:tr>
      <w:tr w:rsidR="00386019" w14:paraId="37ED73E3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EFE2D" w14:textId="77777777" w:rsidR="00386019" w:rsidRDefault="00386019" w:rsidP="00FE50B9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9ADB5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9DCC8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7D14E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55F80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386019" w14:paraId="4D56CD4A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3A2C2" w14:textId="77777777" w:rsidR="00386019" w:rsidRDefault="00386019" w:rsidP="00FE50B9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7B767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3DCD5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BBF4F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6EAB3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386019" w14:paraId="1450CB9C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E6574" w14:textId="77777777" w:rsidR="00386019" w:rsidRDefault="00386019" w:rsidP="00FE50B9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6D740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C905C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AF8A9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219B3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386019" w14:paraId="11FA3DFE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FE281" w14:textId="77777777" w:rsidR="00386019" w:rsidRDefault="00386019" w:rsidP="00FE50B9">
            <w:pPr>
              <w:pStyle w:val="aa"/>
              <w:numPr>
                <w:ilvl w:val="2"/>
                <w:numId w:val="54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16FF7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12F5F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324C9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6DB41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значение  «urn:oid:1.2.643.2.69.1.1.1.223» </w:t>
            </w:r>
            <w:r>
              <w:rPr>
                <w:sz w:val="24"/>
              </w:rPr>
              <w:lastRenderedPageBreak/>
              <w:t>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14:paraId="69663B35" w14:textId="77777777" w:rsidR="00386019" w:rsidRDefault="00386019" w:rsidP="00E872A3">
            <w:pPr>
              <w:pStyle w:val="aa"/>
              <w:rPr>
                <w:sz w:val="24"/>
              </w:rPr>
            </w:pPr>
          </w:p>
        </w:tc>
      </w:tr>
      <w:tr w:rsidR="00386019" w14:paraId="2E937961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F5AA" w14:textId="77777777" w:rsidR="00386019" w:rsidRDefault="00386019" w:rsidP="00FE50B9">
            <w:pPr>
              <w:pStyle w:val="aa"/>
              <w:numPr>
                <w:ilvl w:val="2"/>
                <w:numId w:val="54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56408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B689D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9237A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2F45D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14:paraId="0B253CA0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386019" w14:paraId="7ECAC7D1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43B01" w14:textId="77777777" w:rsidR="00386019" w:rsidRDefault="00386019" w:rsidP="00FE50B9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87B1E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7FB00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50551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9D7DB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 в МИС МО</w:t>
            </w:r>
          </w:p>
        </w:tc>
      </w:tr>
      <w:tr w:rsidR="00386019" w14:paraId="375C0638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A645" w14:textId="77777777" w:rsidR="00386019" w:rsidRDefault="00386019" w:rsidP="00FE50B9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77CF5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19F51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9B7E0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FD0DC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52FC6282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386019" w14:paraId="21F9123F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768E2" w14:textId="77777777" w:rsidR="00386019" w:rsidRDefault="00386019" w:rsidP="00FE50B9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F9E6F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DFD97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647AC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865B4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ресурса PractitionerRole в МИС МО.</w:t>
            </w:r>
          </w:p>
          <w:p w14:paraId="04328A87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386019" w14:paraId="7A87F8DC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DAD03" w14:textId="77777777" w:rsidR="00386019" w:rsidRDefault="00386019" w:rsidP="00FE50B9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339C9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actition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CAADD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3A7C4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P</w:t>
            </w:r>
            <w:r>
              <w:rPr>
                <w:sz w:val="24"/>
              </w:rPr>
              <w:t>ractitioner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7EEFB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медицинского работника (ресурс Practitioner)</w:t>
            </w:r>
          </w:p>
        </w:tc>
      </w:tr>
      <w:tr w:rsidR="00386019" w14:paraId="769AA63C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2FC6B" w14:textId="77777777" w:rsidR="00386019" w:rsidRDefault="00386019" w:rsidP="00FE50B9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A6F4F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>
              <w:rPr>
                <w:sz w:val="24"/>
              </w:rPr>
              <w:t>rganiz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CC2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F26E6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416C6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целевую МО (идентификатор МО из </w:t>
            </w:r>
            <w:r>
              <w:rPr>
                <w:sz w:val="24"/>
              </w:rPr>
              <w:lastRenderedPageBreak/>
              <w:t>справочника «ЛПУ» Интеграционной платформы)</w:t>
            </w:r>
          </w:p>
        </w:tc>
      </w:tr>
      <w:tr w:rsidR="00386019" w14:paraId="35A357CF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32D3" w14:textId="77777777" w:rsidR="00386019" w:rsidRDefault="00386019" w:rsidP="00FE50B9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29933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C1D7C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3DD5C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FFEEB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386019" w14:paraId="4F5684C2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8341" w14:textId="77777777" w:rsidR="00386019" w:rsidRDefault="00386019" w:rsidP="00FE50B9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43366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4A148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3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BF6BC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57140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386019" w14:paraId="13A852C0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FDE84" w14:textId="77777777" w:rsidR="00386019" w:rsidRDefault="00386019" w:rsidP="00FE50B9">
            <w:pPr>
              <w:pStyle w:val="aa"/>
              <w:numPr>
                <w:ilvl w:val="2"/>
                <w:numId w:val="54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85833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C8C19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76050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6D6F9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14:paraId="51E1D650" w14:textId="77777777" w:rsidR="00386019" w:rsidRDefault="0038601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102» - для справочника «ФРМР. Должности медицинского персонала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1.2.643.5.1.13.13.11.1102) - должность, по которой трудоустроен медицинский работник в данной МО</w:t>
            </w:r>
          </w:p>
          <w:p w14:paraId="5FE79C51" w14:textId="77777777" w:rsidR="00386019" w:rsidRDefault="0038601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 xml:space="preserve">«1.2.643.5.1.13.13.11.1102.2» - для справочника «ФРМР. Должности медицинского персонала» (OID 1.2.643.5.1.13.13.11.1102) – код должности, расположенной в папках «Должности работников медицинских организаций» -&gt; «Должности медицинских работников» -&gt; «Должности </w:t>
            </w:r>
            <w:r>
              <w:rPr>
                <w:sz w:val="24"/>
              </w:rPr>
              <w:lastRenderedPageBreak/>
              <w:t xml:space="preserve">специалистов с высшим профессиональным (медицинским) образованием (врачи) » -&gt; «врачи-специалисты» </w:t>
            </w:r>
          </w:p>
          <w:p w14:paraId="5364C6C9" w14:textId="77777777" w:rsidR="00386019" w:rsidRDefault="00386019" w:rsidP="00E872A3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14:paraId="5C2AF46B" w14:textId="77777777" w:rsidR="00386019" w:rsidRDefault="00386019" w:rsidP="00E872A3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76EFA02F" w14:textId="77777777" w:rsidR="00386019" w:rsidRDefault="0038601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должностей целевой МИС МО</w:t>
            </w:r>
          </w:p>
          <w:p w14:paraId="61E119D1" w14:textId="77777777" w:rsidR="00386019" w:rsidRDefault="0038601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19» - для регионального справочника «Должности медицинского персонала» (OID 1.2.643.2.69.1.1.1.219)</w:t>
            </w:r>
            <w:r>
              <w:rPr>
                <w:rStyle w:val="afffff4"/>
                <w:sz w:val="24"/>
              </w:rPr>
              <w:footnoteReference w:id="5"/>
            </w:r>
          </w:p>
        </w:tc>
      </w:tr>
      <w:tr w:rsidR="00386019" w14:paraId="0771D6C6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B51D6" w14:textId="77777777" w:rsidR="00386019" w:rsidRDefault="00386019" w:rsidP="00FE50B9">
            <w:pPr>
              <w:pStyle w:val="aa"/>
              <w:numPr>
                <w:ilvl w:val="2"/>
                <w:numId w:val="54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F6087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6D017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9F345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69401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0528C09C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14:paraId="5E234BA7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922F3" w14:textId="77777777" w:rsidR="00386019" w:rsidRDefault="00386019" w:rsidP="00FE50B9">
            <w:pPr>
              <w:pStyle w:val="aa"/>
              <w:numPr>
                <w:ilvl w:val="2"/>
                <w:numId w:val="54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EA6E2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50770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B3DA4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86A10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должности из справочника врачебных должностей целевой МИС МО.</w:t>
            </w:r>
          </w:p>
          <w:p w14:paraId="35E9A51B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14:paraId="5F6FC69D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14:paraId="5B3F757A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A1E9D" w14:textId="77777777" w:rsidR="00386019" w:rsidRDefault="00386019" w:rsidP="00FE50B9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51174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B4D42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FA6B4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B3D67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386019" w14:paraId="42A12E56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ABA17" w14:textId="77777777" w:rsidR="00386019" w:rsidRDefault="00386019" w:rsidP="00FE50B9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11C5FE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57F9D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D5172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A7117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386019" w14:paraId="4532118C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B6ED0" w14:textId="77777777" w:rsidR="00386019" w:rsidRDefault="00386019" w:rsidP="00FE50B9">
            <w:pPr>
              <w:pStyle w:val="aa"/>
              <w:numPr>
                <w:ilvl w:val="2"/>
                <w:numId w:val="54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6FCAC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84DE4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103E3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EF010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14:paraId="658C4C0F" w14:textId="77777777" w:rsidR="00386019" w:rsidRDefault="0038601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066» - для справочника «Номенклатура специальностей медработников с высшим и средним образованием» (OID 1.2.643.5.1.13.13.11.1066);</w:t>
            </w:r>
          </w:p>
          <w:p w14:paraId="524EC8C5" w14:textId="77777777" w:rsidR="00386019" w:rsidRDefault="0038601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специальностей целевой МИС МО</w:t>
            </w:r>
          </w:p>
          <w:p w14:paraId="337907EE" w14:textId="77777777" w:rsidR="00386019" w:rsidRDefault="0038601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20» - для регионального справочника «Специальности медицинского персонала» (OID 1.2.643.2.69.1.1.1.220)</w:t>
            </w:r>
            <w:r>
              <w:rPr>
                <w:rStyle w:val="afffff4"/>
                <w:sz w:val="24"/>
              </w:rPr>
              <w:footnoteReference w:id="6"/>
            </w:r>
          </w:p>
        </w:tc>
      </w:tr>
      <w:tr w:rsidR="00386019" w14:paraId="47B315D2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0AC4" w14:textId="77777777" w:rsidR="00386019" w:rsidRDefault="00386019" w:rsidP="00FE50B9">
            <w:pPr>
              <w:pStyle w:val="aa"/>
              <w:numPr>
                <w:ilvl w:val="2"/>
                <w:numId w:val="54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1D20C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4162F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04C8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8423A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32216F2E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14:paraId="362BF094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8F886" w14:textId="77777777" w:rsidR="00386019" w:rsidRDefault="00386019" w:rsidP="00FE50B9">
            <w:pPr>
              <w:pStyle w:val="aa"/>
              <w:numPr>
                <w:ilvl w:val="2"/>
                <w:numId w:val="54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30159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796E9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551D8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1A636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специальности из справочника врачебных специальностей целевой МИС МО.</w:t>
            </w:r>
          </w:p>
          <w:p w14:paraId="0C7217D3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r>
              <w:rPr>
                <w:sz w:val="24"/>
                <w:lang w:val="en-US"/>
              </w:rPr>
              <w:t>specialty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14:paraId="1008A198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14:paraId="5D2A4176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9259F" w14:textId="77777777" w:rsidR="00386019" w:rsidRDefault="00386019" w:rsidP="00FE50B9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52605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05ED1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238F7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028AE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врачам данной специальности).</w:t>
            </w:r>
          </w:p>
          <w:p w14:paraId="0A2589F5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14:paraId="523F251D" w14:textId="77777777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E3451" w14:textId="77777777" w:rsidR="00386019" w:rsidRDefault="00386019" w:rsidP="00FE50B9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9E935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availabilityException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471AB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977AD" w14:textId="77777777"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0F76B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данному врачу).</w:t>
            </w:r>
          </w:p>
          <w:p w14:paraId="1DE0C054" w14:textId="77777777"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5B7FB821" w14:textId="77777777" w:rsidR="00386019" w:rsidRDefault="00386019" w:rsidP="00386019"/>
    <w:p w14:paraId="4DC7A7B9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85" w:name="_Toc97117517"/>
      <w:bookmarkStart w:id="186" w:name="_Toc116662232"/>
      <w:r w:rsidRPr="007C34AB">
        <w:t>Practitioner</w:t>
      </w:r>
      <w:bookmarkEnd w:id="185"/>
      <w:bookmarkEnd w:id="186"/>
    </w:p>
    <w:p w14:paraId="7F7A46F5" w14:textId="77777777" w:rsidR="00FD74F4" w:rsidRPr="00EB3804" w:rsidRDefault="00FD74F4" w:rsidP="00FD74F4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110134A5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95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30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64D595B" w14:textId="77777777" w:rsidR="00FD74F4" w:rsidRDefault="00FD74F4" w:rsidP="00FD74F4">
      <w:pPr>
        <w:pStyle w:val="aff"/>
        <w:ind w:left="0"/>
        <w:jc w:val="left"/>
        <w:rPr>
          <w:sz w:val="24"/>
        </w:rPr>
      </w:pPr>
      <w:bookmarkStart w:id="187" w:name="_Ref48121395"/>
      <w:r w:rsidRPr="00F636EB">
        <w:rPr>
          <w:sz w:val="24"/>
        </w:rPr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  <w:lang w:val="en-US"/>
        </w:rPr>
        <w:t>30</w:t>
      </w:r>
      <w:r w:rsidRPr="00F636EB">
        <w:rPr>
          <w:sz w:val="24"/>
        </w:rPr>
        <w:fldChar w:fldCharType="end"/>
      </w:r>
      <w:bookmarkEnd w:id="187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D1280B" w:rsidRPr="00C9379F" w14:paraId="12B57C12" w14:textId="77777777" w:rsidTr="00E872A3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1069F9D6" w14:textId="77777777" w:rsidR="00D1280B" w:rsidRPr="00C9379F" w:rsidRDefault="00D1280B" w:rsidP="00E872A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4CA2514C" w14:textId="77777777" w:rsidR="00D1280B" w:rsidRPr="00BC6E8A" w:rsidRDefault="00D1280B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0A15A030" w14:textId="77777777" w:rsidR="00D1280B" w:rsidRPr="00B171E7" w:rsidRDefault="00D1280B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AAF012A" w14:textId="77777777" w:rsidR="00D1280B" w:rsidRPr="00C9379F" w:rsidRDefault="00D1280B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26CC9D26" w14:textId="77777777" w:rsidR="00D1280B" w:rsidRPr="00C9379F" w:rsidRDefault="00D1280B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D1280B" w:rsidRPr="009538A8" w14:paraId="7F1EBB29" w14:textId="77777777" w:rsidTr="00E872A3">
        <w:tc>
          <w:tcPr>
            <w:tcW w:w="562" w:type="dxa"/>
          </w:tcPr>
          <w:p w14:paraId="57657A08" w14:textId="77777777" w:rsidR="00D1280B" w:rsidRPr="00EB7225" w:rsidRDefault="00D1280B" w:rsidP="00FE50B9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B076749" w14:textId="77777777" w:rsidR="00D1280B" w:rsidRPr="00763C97" w:rsidRDefault="00D1280B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16124851" w14:textId="77777777" w:rsidR="00D1280B" w:rsidRPr="00EB7225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66D1B60" w14:textId="77777777" w:rsidR="00D1280B" w:rsidRPr="009538A8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32C00472" w14:textId="77777777" w:rsidR="00D1280B" w:rsidRPr="00763C97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14:paraId="0B7769B3" w14:textId="77777777" w:rsidR="00D1280B" w:rsidRPr="009538A8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D1280B" w:rsidRPr="009538A8" w14:paraId="69C14F7E" w14:textId="77777777" w:rsidTr="00E872A3">
        <w:tc>
          <w:tcPr>
            <w:tcW w:w="562" w:type="dxa"/>
          </w:tcPr>
          <w:p w14:paraId="58FF0A81" w14:textId="77777777" w:rsidR="00D1280B" w:rsidRPr="00EB7225" w:rsidRDefault="00D1280B" w:rsidP="00FE50B9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B42E562" w14:textId="77777777" w:rsidR="00D1280B" w:rsidRPr="009538A8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6066B75E" w14:textId="77777777" w:rsidR="00D1280B" w:rsidRPr="00EB7225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5F957806" w14:textId="77777777" w:rsidR="00D1280B" w:rsidRPr="009538A8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042A6715" w14:textId="77777777" w:rsidR="00D1280B" w:rsidRPr="009538A8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D1280B" w:rsidRPr="009538A8" w14:paraId="60D7119F" w14:textId="77777777" w:rsidTr="00E872A3">
        <w:tc>
          <w:tcPr>
            <w:tcW w:w="562" w:type="dxa"/>
          </w:tcPr>
          <w:p w14:paraId="38137DD3" w14:textId="77777777" w:rsidR="00D1280B" w:rsidRPr="000A2D15" w:rsidRDefault="00D1280B" w:rsidP="00FE50B9">
            <w:pPr>
              <w:pStyle w:val="aa"/>
              <w:numPr>
                <w:ilvl w:val="1"/>
                <w:numId w:val="55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5ECED474" w14:textId="77777777" w:rsidR="00D1280B" w:rsidRPr="00BC6E8A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3FB946F3" w14:textId="77777777" w:rsidR="00D1280B" w:rsidRPr="005E1F10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1E3A5D4" w14:textId="77777777" w:rsidR="00D1280B" w:rsidRPr="00EB7225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555D8FC7" w14:textId="77777777" w:rsidR="00D1280B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0161B65D" w14:textId="77777777" w:rsidR="00D1280B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1C9DC4EF" w14:textId="77777777" w:rsidR="00D1280B" w:rsidRPr="00C615C8" w:rsidRDefault="00D1280B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lastRenderedPageBreak/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6B98D2AC" w14:textId="77777777" w:rsidR="00D1280B" w:rsidRPr="00EB7225" w:rsidRDefault="00D1280B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D1280B" w:rsidRPr="009538A8" w14:paraId="0542A96B" w14:textId="77777777" w:rsidTr="00E872A3">
        <w:tc>
          <w:tcPr>
            <w:tcW w:w="562" w:type="dxa"/>
          </w:tcPr>
          <w:p w14:paraId="35CBF008" w14:textId="77777777" w:rsidR="00D1280B" w:rsidRPr="000A2D15" w:rsidRDefault="00D1280B" w:rsidP="00FE50B9">
            <w:pPr>
              <w:pStyle w:val="aa"/>
              <w:numPr>
                <w:ilvl w:val="1"/>
                <w:numId w:val="55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6BC432A1" w14:textId="77777777" w:rsidR="00D1280B" w:rsidRPr="00BC6E8A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60D72E84" w14:textId="77777777" w:rsidR="00D1280B" w:rsidRPr="005E1F10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A206AAD" w14:textId="77777777" w:rsidR="00D1280B" w:rsidRPr="00EB7225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8A937D5" w14:textId="77777777" w:rsidR="00D1280B" w:rsidRDefault="00D1280B" w:rsidP="00E872A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14:paraId="5ECF96B5" w14:textId="77777777" w:rsidR="00D1280B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14:paraId="5CD57DA9" w14:textId="77777777" w:rsidR="00D1280B" w:rsidRPr="00EB7225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D1280B" w:rsidRPr="009538A8" w14:paraId="3B509BA6" w14:textId="77777777" w:rsidTr="00E872A3">
        <w:tc>
          <w:tcPr>
            <w:tcW w:w="562" w:type="dxa"/>
          </w:tcPr>
          <w:p w14:paraId="696A2C5C" w14:textId="77777777" w:rsidR="00D1280B" w:rsidRPr="000A2D15" w:rsidRDefault="00D1280B" w:rsidP="00FE50B9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934B1FF" w14:textId="77777777" w:rsidR="00D1280B" w:rsidRDefault="00D1280B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14:paraId="659D3EAE" w14:textId="77777777" w:rsidR="00D1280B" w:rsidRPr="00EB3804" w:rsidRDefault="00D1280B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C7A7825" w14:textId="77777777" w:rsidR="00D1280B" w:rsidRPr="00EB3804" w:rsidRDefault="00D1280B" w:rsidP="00E872A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61600299" w14:textId="77777777" w:rsidR="00D1280B" w:rsidRPr="00C615C8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D1280B" w:rsidRPr="009538A8" w14:paraId="30E98A5A" w14:textId="77777777" w:rsidTr="00E872A3">
        <w:tc>
          <w:tcPr>
            <w:tcW w:w="562" w:type="dxa"/>
          </w:tcPr>
          <w:p w14:paraId="1E6FF0A5" w14:textId="77777777" w:rsidR="00D1280B" w:rsidRPr="000A2D15" w:rsidRDefault="00D1280B" w:rsidP="00FE50B9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76FAC67" w14:textId="77777777" w:rsidR="00D1280B" w:rsidRPr="007F6A51" w:rsidRDefault="00D1280B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2235C9AE" w14:textId="77777777" w:rsidR="00D1280B" w:rsidRPr="006D1A7A" w:rsidRDefault="00D1280B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0486DF06" w14:textId="77777777" w:rsidR="00D1280B" w:rsidRPr="00D731F2" w:rsidRDefault="00D1280B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5268F3E" w14:textId="77777777" w:rsidR="00D1280B" w:rsidRDefault="00D1280B" w:rsidP="00E872A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735221DA" w14:textId="77777777" w:rsidR="00D1280B" w:rsidRPr="00EB3804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D1280B" w:rsidRPr="009538A8" w14:paraId="63AE19EA" w14:textId="77777777" w:rsidTr="00E872A3">
        <w:tc>
          <w:tcPr>
            <w:tcW w:w="562" w:type="dxa"/>
          </w:tcPr>
          <w:p w14:paraId="0A6D76BD" w14:textId="77777777" w:rsidR="00D1280B" w:rsidRPr="000A2D15" w:rsidRDefault="00D1280B" w:rsidP="00FE50B9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470F48C" w14:textId="77777777" w:rsidR="00D1280B" w:rsidRPr="00D731F2" w:rsidRDefault="00D1280B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given</w:t>
            </w:r>
          </w:p>
        </w:tc>
        <w:tc>
          <w:tcPr>
            <w:tcW w:w="1418" w:type="dxa"/>
          </w:tcPr>
          <w:p w14:paraId="1C626811" w14:textId="77777777" w:rsidR="00D1280B" w:rsidRPr="00D731F2" w:rsidRDefault="00D1280B" w:rsidP="00E872A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063F196A" w14:textId="77777777" w:rsidR="00D1280B" w:rsidRPr="00D731F2" w:rsidRDefault="00D1280B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DBEA4B1" w14:textId="77777777" w:rsidR="00D1280B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55C0E215" w14:textId="77777777" w:rsidR="00D1280B" w:rsidRPr="00EB3804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2925217E" w14:textId="77777777" w:rsidR="00D1280B" w:rsidRDefault="00D1280B" w:rsidP="00D1280B"/>
    <w:p w14:paraId="10829F71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88" w:name="_Toc97117518"/>
      <w:bookmarkStart w:id="189" w:name="_Toc116662233"/>
      <w:r>
        <w:rPr>
          <w:lang w:val="en-US"/>
        </w:rPr>
        <w:t>Location</w:t>
      </w:r>
      <w:bookmarkEnd w:id="188"/>
      <w:bookmarkEnd w:id="189"/>
    </w:p>
    <w:p w14:paraId="7E2B5C28" w14:textId="77777777" w:rsidR="00FD74F4" w:rsidRDefault="00FD74F4" w:rsidP="00FD74F4">
      <w:pPr>
        <w:pStyle w:val="a9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 xml:space="preserve"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</w:t>
      </w:r>
      <w:r>
        <w:lastRenderedPageBreak/>
        <w:t>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607B6DE1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444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31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A333A9C" w14:textId="77777777" w:rsidR="00FD74F4" w:rsidRDefault="00FD74F4" w:rsidP="00FD74F4">
      <w:pPr>
        <w:pStyle w:val="aff"/>
        <w:ind w:left="0"/>
        <w:jc w:val="left"/>
        <w:rPr>
          <w:sz w:val="24"/>
        </w:rPr>
      </w:pPr>
      <w:bookmarkStart w:id="190" w:name="_Ref48121444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</w:rPr>
        <w:t>31</w:t>
      </w:r>
      <w:r w:rsidRPr="00F636EB">
        <w:rPr>
          <w:sz w:val="24"/>
        </w:rPr>
        <w:fldChar w:fldCharType="end"/>
      </w:r>
      <w:bookmarkEnd w:id="190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063B31">
        <w:rPr>
          <w:sz w:val="24"/>
        </w:rPr>
        <w:t>адрес физического здания медицинской организации, где будет осуществляться приём</w:t>
      </w:r>
      <w:r>
        <w:rPr>
          <w:sz w:val="24"/>
        </w:rPr>
        <w:t>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200103" w14:paraId="1FA9F1A0" w14:textId="77777777" w:rsidTr="00E872A3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A5C65C4" w14:textId="77777777"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5B8C3AD" w14:textId="77777777"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C37BBE1" w14:textId="77777777"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12FA67F" w14:textId="77777777"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C12FE13" w14:textId="77777777"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200103" w14:paraId="2273D753" w14:textId="77777777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5A7B" w14:textId="77777777" w:rsidR="00200103" w:rsidRDefault="00200103" w:rsidP="00FE50B9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71098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4423B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D8EF3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1DEFD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14:paraId="7B345A29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200103" w14:paraId="55EF1FF6" w14:textId="77777777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84B84" w14:textId="77777777" w:rsidR="00200103" w:rsidRDefault="00200103" w:rsidP="00FE50B9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5E1EB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8BB7A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D1F9F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2EA9B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200103" w14:paraId="40683573" w14:textId="77777777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A1089" w14:textId="77777777" w:rsidR="00200103" w:rsidRDefault="00200103" w:rsidP="00FE50B9">
            <w:pPr>
              <w:pStyle w:val="aa"/>
              <w:numPr>
                <w:ilvl w:val="1"/>
                <w:numId w:val="56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92E64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564E9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CE30F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F9AEE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17876631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200103" w14:paraId="787A0437" w14:textId="77777777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759D6" w14:textId="77777777" w:rsidR="00200103" w:rsidRDefault="00200103" w:rsidP="00FE50B9">
            <w:pPr>
              <w:pStyle w:val="aa"/>
              <w:numPr>
                <w:ilvl w:val="1"/>
                <w:numId w:val="56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5782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FFE4D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BB55A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90E64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200103" w14:paraId="54E72199" w14:textId="77777777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0B5C7" w14:textId="77777777" w:rsidR="00200103" w:rsidRDefault="00200103" w:rsidP="00FE50B9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A809D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4E179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BAC203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1CBE0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б адресе физического здания медицинской организации, где будет осуществляться врачебный приём</w:t>
            </w:r>
          </w:p>
        </w:tc>
      </w:tr>
      <w:tr w:rsidR="00200103" w14:paraId="596305C3" w14:textId="77777777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0C086" w14:textId="77777777" w:rsidR="00200103" w:rsidRDefault="00200103" w:rsidP="00FE50B9">
            <w:pPr>
              <w:pStyle w:val="aa"/>
              <w:numPr>
                <w:ilvl w:val="1"/>
                <w:numId w:val="5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6BBA2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.tex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8FF5A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9272B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05FAE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.</w:t>
            </w:r>
          </w:p>
          <w:p w14:paraId="40F385DB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200103" w14:paraId="55B06196" w14:textId="77777777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F690" w14:textId="77777777" w:rsidR="00200103" w:rsidRDefault="00200103" w:rsidP="00FE50B9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FBB4B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102F0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A9118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D32BE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200103" w14:paraId="68D5718C" w14:textId="77777777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CAB08" w14:textId="77777777" w:rsidR="00200103" w:rsidRDefault="00200103" w:rsidP="00FE50B9">
            <w:pPr>
              <w:pStyle w:val="aa"/>
              <w:numPr>
                <w:ilvl w:val="1"/>
                <w:numId w:val="5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A2F32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D14A1B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4EFCF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0B7BB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200103" w14:paraId="5BEBF489" w14:textId="77777777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20849" w14:textId="77777777" w:rsidR="00200103" w:rsidRDefault="00200103" w:rsidP="00FE50B9">
            <w:pPr>
              <w:pStyle w:val="aa"/>
              <w:numPr>
                <w:ilvl w:val="1"/>
                <w:numId w:val="5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4BF19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3EF1C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8D486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DD9DF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 xml:space="preserve">» (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- физическое здание МО)</w:t>
            </w:r>
          </w:p>
        </w:tc>
      </w:tr>
      <w:tr w:rsidR="00200103" w14:paraId="32C6E19E" w14:textId="77777777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11246" w14:textId="77777777" w:rsidR="00200103" w:rsidRDefault="00200103" w:rsidP="00FE50B9">
            <w:pPr>
              <w:pStyle w:val="aa"/>
              <w:numPr>
                <w:ilvl w:val="1"/>
                <w:numId w:val="5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6CD7D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displa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607E2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929EA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9D46A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200103" w14:paraId="266DF230" w14:textId="77777777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A2EA9" w14:textId="77777777" w:rsidR="00200103" w:rsidRDefault="00200103" w:rsidP="00FE50B9">
            <w:pPr>
              <w:pStyle w:val="aa"/>
              <w:numPr>
                <w:ilvl w:val="0"/>
                <w:numId w:val="56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CCF13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10941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CFE79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B252C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</w:tbl>
    <w:p w14:paraId="62F0CFD0" w14:textId="77777777" w:rsidR="00200103" w:rsidRDefault="00200103" w:rsidP="00200103"/>
    <w:p w14:paraId="4B613721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482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32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B8CBB49" w14:textId="77777777" w:rsidR="00200103" w:rsidRPr="00200103" w:rsidRDefault="00FD74F4" w:rsidP="00200103">
      <w:pPr>
        <w:pStyle w:val="aff"/>
        <w:ind w:left="0"/>
        <w:jc w:val="left"/>
        <w:rPr>
          <w:sz w:val="24"/>
        </w:rPr>
      </w:pPr>
      <w:bookmarkStart w:id="191" w:name="_Ref48121482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</w:rPr>
        <w:t>32</w:t>
      </w:r>
      <w:r w:rsidRPr="00F636EB">
        <w:rPr>
          <w:sz w:val="24"/>
        </w:rPr>
        <w:fldChar w:fldCharType="end"/>
      </w:r>
      <w:bookmarkEnd w:id="191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C80D0A">
        <w:rPr>
          <w:sz w:val="24"/>
        </w:rPr>
        <w:t>описание кабинета</w:t>
      </w:r>
      <w:r w:rsidRPr="00C1234F">
        <w:rPr>
          <w:sz w:val="24"/>
        </w:rPr>
        <w:t xml:space="preserve"> </w:t>
      </w:r>
      <w:r>
        <w:rPr>
          <w:sz w:val="24"/>
        </w:rPr>
        <w:t>МО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200103" w14:paraId="3FC71B2A" w14:textId="77777777" w:rsidTr="000219E5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0F9D89B" w14:textId="77777777"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BF77A2A" w14:textId="77777777"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0167E84" w14:textId="77777777"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A005EF4" w14:textId="77777777"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B4777AE" w14:textId="77777777"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200103" w14:paraId="379A4AB3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9E2A3" w14:textId="77777777" w:rsidR="00200103" w:rsidRDefault="00200103" w:rsidP="00FE50B9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872E2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C48FB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888D9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6A123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14:paraId="2FA066F3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200103" w14:paraId="5EE04C7A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08760" w14:textId="77777777" w:rsidR="00200103" w:rsidRDefault="00200103" w:rsidP="00FE50B9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63941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F421D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821A9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60230B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.</w:t>
            </w:r>
          </w:p>
          <w:p w14:paraId="752D1DE2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аполняется только в рамках передачи данных о кабинете МО как о самостоятельном медицинском ресурсе</w:t>
            </w:r>
          </w:p>
        </w:tc>
      </w:tr>
      <w:tr w:rsidR="00200103" w14:paraId="40940A8C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2DB61" w14:textId="77777777" w:rsidR="00200103" w:rsidRDefault="00200103" w:rsidP="00FE50B9">
            <w:pPr>
              <w:pStyle w:val="aa"/>
              <w:numPr>
                <w:ilvl w:val="1"/>
                <w:numId w:val="5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70A21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C716D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8297A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C2714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200103" w14:paraId="192C9FD2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865D" w14:textId="77777777" w:rsidR="00200103" w:rsidRDefault="00200103" w:rsidP="00FE50B9">
            <w:pPr>
              <w:pStyle w:val="aa"/>
              <w:numPr>
                <w:ilvl w:val="1"/>
                <w:numId w:val="5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047AB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A5990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ADFA0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1CFC5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200103" w14:paraId="05755888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BFA4D" w14:textId="77777777" w:rsidR="00200103" w:rsidRDefault="00200103" w:rsidP="00FE50B9">
            <w:pPr>
              <w:pStyle w:val="aa"/>
              <w:numPr>
                <w:ilvl w:val="2"/>
                <w:numId w:val="5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E52F5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16BEE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644A9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A78A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ется значение  «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14:paraId="57AC3B8C" w14:textId="77777777" w:rsidR="00200103" w:rsidRDefault="00200103" w:rsidP="00E872A3">
            <w:pPr>
              <w:pStyle w:val="aa"/>
              <w:rPr>
                <w:sz w:val="24"/>
              </w:rPr>
            </w:pPr>
          </w:p>
        </w:tc>
      </w:tr>
      <w:tr w:rsidR="00200103" w14:paraId="7BC93F29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217C0" w14:textId="77777777" w:rsidR="00200103" w:rsidRDefault="00200103" w:rsidP="00FE50B9">
            <w:pPr>
              <w:pStyle w:val="aa"/>
              <w:numPr>
                <w:ilvl w:val="2"/>
                <w:numId w:val="5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5D905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37E77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7907F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F15E1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14:paraId="208725FE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В случае, если передаётся значение «4» - другие категории в массиве передавать нельзя</w:t>
            </w:r>
          </w:p>
        </w:tc>
      </w:tr>
      <w:tr w:rsidR="00977561" w14:paraId="4942BFBE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0971" w14:textId="77777777" w:rsidR="00977561" w:rsidRDefault="00977561" w:rsidP="00977561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C3681" w14:textId="77777777"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3AF7B" w14:textId="77777777"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FD980" w14:textId="77777777"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7D8D9" w14:textId="77777777"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14:paraId="0346AC0A" w14:textId="77777777"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OID кабинета из справочника ФНСИ «ФРМО. Справочник отделений и кабинетов» 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200103" w14:paraId="3F450627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2BA23" w14:textId="77777777" w:rsidR="00200103" w:rsidRDefault="00200103" w:rsidP="00FE50B9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BA096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C8C75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548E8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EAD569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7A09CA8C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:</w:t>
            </w:r>
          </w:p>
          <w:p w14:paraId="64AC5FE8" w14:textId="77777777" w:rsidR="00200103" w:rsidRDefault="00200103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идентификатора в МИС МО (1.2.643.5.1.13.2.7.100.5)</w:t>
            </w:r>
          </w:p>
          <w:p w14:paraId="43E83BA5" w14:textId="77777777" w:rsidR="00200103" w:rsidRDefault="00200103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200103" w14:paraId="74368559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9DE82" w14:textId="77777777" w:rsidR="00200103" w:rsidRDefault="00200103" w:rsidP="00FE50B9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A00FC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A2A2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FE796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42AF4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для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 или для OID кабинета из справочника ФНСИ «ФРМО. Справочник отделений и кабинетов» 1.2.643.5.1.13.13.99.2.115</w:t>
            </w:r>
          </w:p>
          <w:p w14:paraId="606094BA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200103" w14:paraId="65186207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6A91B" w14:textId="77777777" w:rsidR="00200103" w:rsidRDefault="00200103" w:rsidP="00FE50B9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261BA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BEC25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F1D88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CDF4B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14:paraId="152F27E0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14:paraId="4D1977DE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200103" w14:paraId="421EE359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9356" w14:textId="77777777" w:rsidR="00200103" w:rsidRDefault="00200103" w:rsidP="00FE50B9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2408F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35A3B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970B0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DA7F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200103" w14:paraId="60A4614E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4A36D" w14:textId="77777777" w:rsidR="00200103" w:rsidRDefault="00200103" w:rsidP="00FE50B9">
            <w:pPr>
              <w:pStyle w:val="aa"/>
              <w:numPr>
                <w:ilvl w:val="1"/>
                <w:numId w:val="5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E5B1F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A9BE3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B3566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C4D0A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200103" w14:paraId="287E071C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5E406" w14:textId="77777777" w:rsidR="00200103" w:rsidRDefault="00200103" w:rsidP="00FE50B9">
            <w:pPr>
              <w:pStyle w:val="aa"/>
              <w:numPr>
                <w:ilvl w:val="1"/>
                <w:numId w:val="5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9893B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2681C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0E58C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2EA80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14:paraId="15CB04A6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– кабинет (комната)</w:t>
            </w:r>
          </w:p>
        </w:tc>
      </w:tr>
      <w:tr w:rsidR="00200103" w14:paraId="211401B0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3767F" w14:textId="77777777" w:rsidR="00200103" w:rsidRDefault="00200103" w:rsidP="00FE50B9">
            <w:pPr>
              <w:pStyle w:val="aa"/>
              <w:numPr>
                <w:ilvl w:val="1"/>
                <w:numId w:val="5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597E5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displa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0D0AF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28EA9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7C601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200103" w14:paraId="12CCF664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7104" w14:textId="77777777" w:rsidR="00200103" w:rsidRDefault="00200103" w:rsidP="00FE50B9">
            <w:pPr>
              <w:pStyle w:val="aa"/>
              <w:numPr>
                <w:ilvl w:val="0"/>
                <w:numId w:val="57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96325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D613A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7BF4B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Organization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27630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  <w:tr w:rsidR="00200103" w14:paraId="6871DB35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523D5" w14:textId="77777777" w:rsidR="00200103" w:rsidRDefault="00200103" w:rsidP="00FE50B9">
            <w:pPr>
              <w:pStyle w:val="aa"/>
              <w:numPr>
                <w:ilvl w:val="0"/>
                <w:numId w:val="57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C837D" w14:textId="77777777"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D1579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D8C3C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>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9CC5D" w14:textId="77777777"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ресурс Location,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72F36EC5" w14:textId="77777777" w:rsidR="00200103" w:rsidRDefault="00200103" w:rsidP="00200103"/>
    <w:p w14:paraId="7FED78B1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92" w:name="_Toc97117519"/>
      <w:bookmarkStart w:id="193" w:name="_Toc116662234"/>
      <w:r>
        <w:rPr>
          <w:lang w:val="en-US"/>
        </w:rPr>
        <w:t>Slot</w:t>
      </w:r>
      <w:bookmarkEnd w:id="192"/>
      <w:bookmarkEnd w:id="193"/>
    </w:p>
    <w:p w14:paraId="543C2BB1" w14:textId="77777777" w:rsidR="006A394E" w:rsidRPr="00EB3804" w:rsidRDefault="006A394E" w:rsidP="006A394E">
      <w:pPr>
        <w:pStyle w:val="a9"/>
      </w:pPr>
      <w:r>
        <w:t xml:space="preserve">Ресурс </w:t>
      </w:r>
      <w:r>
        <w:rPr>
          <w:lang w:val="en-US"/>
        </w:rPr>
        <w:t>Slot</w:t>
      </w:r>
      <w:r>
        <w:t xml:space="preserve"> предназначен для передачи данных о талоне (свободном временном интервале) для оформления записи по направлению.</w:t>
      </w:r>
    </w:p>
    <w:p w14:paraId="2364F5DA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535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33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33869C9" w14:textId="77777777" w:rsidR="00FD74F4" w:rsidRDefault="00FD74F4" w:rsidP="00FD74F4">
      <w:pPr>
        <w:pStyle w:val="aff"/>
        <w:ind w:left="0"/>
        <w:jc w:val="left"/>
        <w:rPr>
          <w:sz w:val="24"/>
          <w:lang w:val="en-US"/>
        </w:rPr>
      </w:pPr>
      <w:bookmarkStart w:id="194" w:name="_Ref48121535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</w:rPr>
        <w:t>33</w:t>
      </w:r>
      <w:r w:rsidRPr="00F636EB">
        <w:rPr>
          <w:sz w:val="24"/>
        </w:rPr>
        <w:fldChar w:fldCharType="end"/>
      </w:r>
      <w:bookmarkEnd w:id="194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AC1957" w:rsidRPr="00C9379F" w14:paraId="6CFE4C43" w14:textId="77777777" w:rsidTr="00E872A3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563F29B2" w14:textId="77777777" w:rsidR="00AC1957" w:rsidRPr="00C9379F" w:rsidRDefault="00AC1957" w:rsidP="00E872A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502F7E3C" w14:textId="77777777" w:rsidR="00AC1957" w:rsidRPr="00BC6E8A" w:rsidRDefault="00AC1957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14:paraId="490AA534" w14:textId="77777777" w:rsidR="00AC1957" w:rsidRPr="00B171E7" w:rsidRDefault="00AC1957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8709AD3" w14:textId="77777777" w:rsidR="00AC1957" w:rsidRPr="00C9379F" w:rsidRDefault="00AC1957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2F06FCF" w14:textId="77777777" w:rsidR="00AC1957" w:rsidRPr="00C9379F" w:rsidRDefault="00AC1957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C1957" w:rsidRPr="009538A8" w14:paraId="014AA0AF" w14:textId="77777777" w:rsidTr="00E872A3">
        <w:tc>
          <w:tcPr>
            <w:tcW w:w="704" w:type="dxa"/>
          </w:tcPr>
          <w:p w14:paraId="72C08E0A" w14:textId="77777777" w:rsidR="00AC1957" w:rsidRPr="00EB7225" w:rsidRDefault="00AC1957" w:rsidP="00FE50B9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015FE75" w14:textId="77777777" w:rsidR="00AC1957" w:rsidRPr="00763C97" w:rsidRDefault="00AC1957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46CFACD7" w14:textId="77777777" w:rsidR="00AC1957" w:rsidRPr="00EB7225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82681E2" w14:textId="77777777" w:rsidR="00AC1957" w:rsidRPr="009538A8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68518368" w14:textId="77777777" w:rsidR="00AC1957" w:rsidRPr="00763C97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3F0CF7">
              <w:rPr>
                <w:sz w:val="24"/>
              </w:rPr>
              <w:t>Slot</w:t>
            </w:r>
            <w:r w:rsidRPr="00763C97">
              <w:rPr>
                <w:sz w:val="24"/>
              </w:rPr>
              <w:t>.</w:t>
            </w:r>
          </w:p>
          <w:p w14:paraId="1A2B117D" w14:textId="77777777" w:rsidR="00AC1957" w:rsidRPr="009538A8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AC1957" w:rsidRPr="009538A8" w14:paraId="14029D7B" w14:textId="77777777" w:rsidTr="00E872A3">
        <w:tc>
          <w:tcPr>
            <w:tcW w:w="704" w:type="dxa"/>
          </w:tcPr>
          <w:p w14:paraId="27031CDD" w14:textId="77777777" w:rsidR="00AC1957" w:rsidRPr="00EB7225" w:rsidRDefault="00AC1957" w:rsidP="00FE50B9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D77021C" w14:textId="77777777" w:rsidR="00AC1957" w:rsidRPr="009538A8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1998B784" w14:textId="77777777" w:rsidR="00AC1957" w:rsidRPr="00EB7225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2C4FBC0" w14:textId="77777777" w:rsidR="00AC1957" w:rsidRPr="009538A8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29FAC274" w14:textId="77777777" w:rsidR="00AC1957" w:rsidRPr="009538A8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талона в МИС МО</w:t>
            </w:r>
          </w:p>
        </w:tc>
      </w:tr>
      <w:tr w:rsidR="00AC1957" w:rsidRPr="009538A8" w14:paraId="23CBAE25" w14:textId="77777777" w:rsidTr="00E872A3">
        <w:tc>
          <w:tcPr>
            <w:tcW w:w="704" w:type="dxa"/>
          </w:tcPr>
          <w:p w14:paraId="43603A25" w14:textId="77777777" w:rsidR="00AC1957" w:rsidRPr="000A2D15" w:rsidRDefault="00AC1957" w:rsidP="00FE50B9">
            <w:pPr>
              <w:pStyle w:val="aa"/>
              <w:numPr>
                <w:ilvl w:val="1"/>
                <w:numId w:val="5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DA37BB3" w14:textId="77777777" w:rsidR="00AC1957" w:rsidRPr="00BC6E8A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63CD6F32" w14:textId="77777777" w:rsidR="00AC1957" w:rsidRPr="005E1F10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B2FC3F4" w14:textId="77777777" w:rsidR="00AC1957" w:rsidRPr="00EB7225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527D4BF8" w14:textId="77777777" w:rsidR="00AC1957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2BD84B40" w14:textId="77777777" w:rsidR="00AC1957" w:rsidRPr="00EB7225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AC1957" w:rsidRPr="009538A8" w14:paraId="467DC8B3" w14:textId="77777777" w:rsidTr="00E872A3">
        <w:tc>
          <w:tcPr>
            <w:tcW w:w="704" w:type="dxa"/>
          </w:tcPr>
          <w:p w14:paraId="57E47763" w14:textId="77777777" w:rsidR="00AC1957" w:rsidRPr="000A2D15" w:rsidRDefault="00AC1957" w:rsidP="00FE50B9">
            <w:pPr>
              <w:pStyle w:val="aa"/>
              <w:numPr>
                <w:ilvl w:val="1"/>
                <w:numId w:val="5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2C508C6" w14:textId="77777777" w:rsidR="00AC1957" w:rsidRPr="00BC6E8A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0BEE7EC8" w14:textId="77777777" w:rsidR="00AC1957" w:rsidRPr="005E1F10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7827308" w14:textId="77777777" w:rsidR="00AC1957" w:rsidRPr="00EB7225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283D279" w14:textId="77777777" w:rsidR="00AC1957" w:rsidRDefault="00AC1957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>талона в МИС МО.</w:t>
            </w:r>
          </w:p>
          <w:p w14:paraId="562E3A42" w14:textId="77777777" w:rsidR="00AC1957" w:rsidRPr="00EB7225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C1957" w:rsidRPr="009538A8" w14:paraId="1DD7D4FC" w14:textId="77777777" w:rsidTr="00E872A3">
        <w:tc>
          <w:tcPr>
            <w:tcW w:w="704" w:type="dxa"/>
          </w:tcPr>
          <w:p w14:paraId="628942E2" w14:textId="77777777" w:rsidR="00AC1957" w:rsidRPr="000A2D15" w:rsidRDefault="00AC1957" w:rsidP="00FE50B9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6D7B95C" w14:textId="77777777" w:rsidR="00AC1957" w:rsidRPr="00E84529" w:rsidRDefault="00AC1957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</w:tcPr>
          <w:p w14:paraId="5CEECF6B" w14:textId="77777777" w:rsidR="00AC1957" w:rsidRPr="005E1F10" w:rsidRDefault="00AC1957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0982345" w14:textId="77777777" w:rsidR="00AC1957" w:rsidRPr="00EB7225" w:rsidRDefault="00AC1957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778E0161" w14:textId="77777777" w:rsidR="00AC1957" w:rsidRPr="00E84529" w:rsidRDefault="00AC1957" w:rsidP="00E872A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  <w:tr w:rsidR="00AC1957" w:rsidRPr="009538A8" w14:paraId="45A2058D" w14:textId="77777777" w:rsidTr="00E872A3">
        <w:tc>
          <w:tcPr>
            <w:tcW w:w="704" w:type="dxa"/>
          </w:tcPr>
          <w:p w14:paraId="7C128D01" w14:textId="77777777" w:rsidR="00AC1957" w:rsidRPr="000A2D15" w:rsidRDefault="00AC1957" w:rsidP="00FE50B9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EB847D0" w14:textId="77777777" w:rsidR="00AC1957" w:rsidRPr="00BC6E8A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2EA7D87F" w14:textId="77777777" w:rsidR="00AC1957" w:rsidRPr="005E1F10" w:rsidRDefault="00AC1957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8294332" w14:textId="77777777" w:rsidR="00AC1957" w:rsidRPr="00827013" w:rsidRDefault="00AC1957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6203C4CE" w14:textId="77777777" w:rsidR="00AC1957" w:rsidRPr="00827013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 xml:space="preserve">» (свободен) при статусе записи </w:t>
            </w:r>
            <w:r w:rsidRPr="00CD5D06">
              <w:rPr>
                <w:sz w:val="24"/>
              </w:rPr>
              <w:t>cancelled</w:t>
            </w:r>
            <w:r w:rsidRPr="000D562A">
              <w:rPr>
                <w:sz w:val="24"/>
              </w:rPr>
              <w:t xml:space="preserve"> </w:t>
            </w:r>
            <w:r>
              <w:rPr>
                <w:sz w:val="24"/>
              </w:rPr>
              <w:t>(</w:t>
            </w:r>
            <w:r w:rsidRPr="000D562A">
              <w:rPr>
                <w:sz w:val="24"/>
              </w:rPr>
              <w:t>Запись отменена</w:t>
            </w:r>
            <w:r>
              <w:rPr>
                <w:sz w:val="24"/>
              </w:rPr>
              <w:t>). При всех остальных значениях статуса записи указывается «</w:t>
            </w:r>
            <w:r w:rsidRPr="000D562A">
              <w:rPr>
                <w:sz w:val="24"/>
              </w:rPr>
              <w:t>busy</w:t>
            </w:r>
            <w:r>
              <w:rPr>
                <w:sz w:val="24"/>
              </w:rPr>
              <w:t>»</w:t>
            </w:r>
          </w:p>
        </w:tc>
      </w:tr>
      <w:tr w:rsidR="00AC1957" w:rsidRPr="009538A8" w14:paraId="7D06389F" w14:textId="77777777" w:rsidTr="00E872A3">
        <w:tc>
          <w:tcPr>
            <w:tcW w:w="704" w:type="dxa"/>
          </w:tcPr>
          <w:p w14:paraId="73BBCF95" w14:textId="77777777" w:rsidR="00AC1957" w:rsidRPr="000A2D15" w:rsidRDefault="00AC1957" w:rsidP="00FE50B9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7176D69" w14:textId="77777777" w:rsidR="00AC1957" w:rsidRDefault="00AC1957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</w:tcPr>
          <w:p w14:paraId="28CD0660" w14:textId="77777777" w:rsidR="00AC1957" w:rsidRPr="00EB3804" w:rsidRDefault="00AC1957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C7A5150" w14:textId="77777777" w:rsidR="00AC1957" w:rsidRPr="00EB3804" w:rsidRDefault="00AC1957" w:rsidP="00E872A3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14:paraId="5B8E4BFE" w14:textId="77777777" w:rsidR="00AC1957" w:rsidRPr="000F1733" w:rsidRDefault="00AC1957" w:rsidP="00E872A3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Дата и время начала приема</w:t>
            </w:r>
          </w:p>
        </w:tc>
      </w:tr>
      <w:tr w:rsidR="00AC1957" w:rsidRPr="009538A8" w14:paraId="58E098FA" w14:textId="77777777" w:rsidTr="00E872A3">
        <w:tc>
          <w:tcPr>
            <w:tcW w:w="704" w:type="dxa"/>
          </w:tcPr>
          <w:p w14:paraId="72B7146F" w14:textId="77777777" w:rsidR="00AC1957" w:rsidRPr="000A2D15" w:rsidRDefault="00AC1957" w:rsidP="00FE50B9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497DD15" w14:textId="77777777" w:rsidR="00AC1957" w:rsidRDefault="00AC1957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</w:tcPr>
          <w:p w14:paraId="01096B17" w14:textId="77777777" w:rsidR="00AC1957" w:rsidRPr="00EB3804" w:rsidRDefault="00AC1957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15DF997" w14:textId="77777777" w:rsidR="00AC1957" w:rsidRPr="00EB3804" w:rsidRDefault="00AC1957" w:rsidP="00E872A3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14:paraId="6D3D0473" w14:textId="77777777" w:rsidR="00AC1957" w:rsidRPr="000F1733" w:rsidRDefault="00AC1957" w:rsidP="00E872A3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 xml:space="preserve">Дата и время </w:t>
            </w:r>
            <w:r>
              <w:rPr>
                <w:sz w:val="24"/>
              </w:rPr>
              <w:t>окончания</w:t>
            </w:r>
            <w:r w:rsidRPr="00827013">
              <w:rPr>
                <w:sz w:val="24"/>
              </w:rPr>
              <w:t xml:space="preserve"> приема</w:t>
            </w:r>
          </w:p>
        </w:tc>
      </w:tr>
      <w:tr w:rsidR="00AC1957" w:rsidRPr="009538A8" w14:paraId="18F36CB3" w14:textId="77777777" w:rsidTr="00E872A3">
        <w:tc>
          <w:tcPr>
            <w:tcW w:w="704" w:type="dxa"/>
          </w:tcPr>
          <w:p w14:paraId="3B59898F" w14:textId="77777777" w:rsidR="00AC1957" w:rsidRPr="000A2D15" w:rsidRDefault="00AC1957" w:rsidP="00FE50B9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4FF0B83" w14:textId="77777777" w:rsidR="00AC1957" w:rsidRDefault="00AC1957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14:paraId="77699540" w14:textId="77777777" w:rsidR="00AC1957" w:rsidRPr="00EB3804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288FB169" w14:textId="77777777" w:rsidR="00AC1957" w:rsidRPr="00827013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2B95D80C" w14:textId="77777777" w:rsidR="00AC1957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14:paraId="2E8E021A" w14:textId="77777777" w:rsidR="00AC1957" w:rsidRPr="00827013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4D9DCCEB" w14:textId="77777777" w:rsidR="00AC1957" w:rsidRPr="00AC1957" w:rsidRDefault="00AC1957" w:rsidP="00AC1957"/>
    <w:p w14:paraId="39CB2E8F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95" w:name="_Toc97117520"/>
      <w:bookmarkStart w:id="196" w:name="_Toc116662235"/>
      <w:r w:rsidRPr="000B4CE9">
        <w:t>Appointment</w:t>
      </w:r>
      <w:bookmarkEnd w:id="195"/>
      <w:bookmarkEnd w:id="196"/>
    </w:p>
    <w:p w14:paraId="42C5FFF6" w14:textId="77777777" w:rsidR="006A394E" w:rsidRDefault="006A394E" w:rsidP="006A394E">
      <w:pPr>
        <w:pStyle w:val="a9"/>
      </w:pPr>
      <w:r>
        <w:t xml:space="preserve">Ресурс </w:t>
      </w:r>
      <w:r>
        <w:rPr>
          <w:lang w:val="en-US"/>
        </w:rPr>
        <w:t>Appointment</w:t>
      </w:r>
      <w:r w:rsidRPr="006A394E">
        <w:t xml:space="preserve"> </w:t>
      </w:r>
      <w:r>
        <w:t>предназначен для передачи данных о записи на приём (статус записи на приём, данные об услугах, на которые произведена запись, дата осуществления записи на приём и номер направления).</w:t>
      </w:r>
    </w:p>
    <w:p w14:paraId="40F95C4E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610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34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3956F14E" w14:textId="77777777" w:rsidR="00791EC1" w:rsidRPr="00791EC1" w:rsidRDefault="00FD74F4" w:rsidP="00791EC1">
      <w:pPr>
        <w:pStyle w:val="aff"/>
        <w:ind w:left="0"/>
        <w:jc w:val="left"/>
        <w:rPr>
          <w:sz w:val="24"/>
        </w:rPr>
      </w:pPr>
      <w:bookmarkStart w:id="197" w:name="_Ref48121610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</w:rPr>
        <w:t>34</w:t>
      </w:r>
      <w:r w:rsidRPr="00F636EB">
        <w:rPr>
          <w:sz w:val="24"/>
        </w:rPr>
        <w:fldChar w:fldCharType="end"/>
      </w:r>
      <w:bookmarkEnd w:id="19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ED5B1D">
        <w:rPr>
          <w:sz w:val="24"/>
        </w:rPr>
        <w:t>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791EC1" w:rsidRPr="00C9379F" w14:paraId="6E71D899" w14:textId="77777777" w:rsidTr="00E872A3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5774166D" w14:textId="77777777" w:rsidR="00791EC1" w:rsidRPr="00C9379F" w:rsidRDefault="00791EC1" w:rsidP="00E872A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B8D2C51" w14:textId="77777777" w:rsidR="00791EC1" w:rsidRPr="00BC6E8A" w:rsidRDefault="00791EC1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11E9D54D" w14:textId="77777777" w:rsidR="00791EC1" w:rsidRPr="00B171E7" w:rsidRDefault="00791EC1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2A8B573" w14:textId="77777777" w:rsidR="00791EC1" w:rsidRPr="00C9379F" w:rsidRDefault="00791EC1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2D45EBBF" w14:textId="77777777" w:rsidR="00791EC1" w:rsidRPr="00C9379F" w:rsidRDefault="00791EC1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791EC1" w:rsidRPr="009538A8" w14:paraId="1FFBDD94" w14:textId="77777777" w:rsidTr="00E872A3">
        <w:tc>
          <w:tcPr>
            <w:tcW w:w="704" w:type="dxa"/>
          </w:tcPr>
          <w:p w14:paraId="208F5A19" w14:textId="77777777" w:rsidR="00791EC1" w:rsidRPr="00EB722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68035F1" w14:textId="77777777" w:rsidR="00791EC1" w:rsidRPr="00763C97" w:rsidRDefault="00791EC1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6FA2359D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CEFCAC9" w14:textId="77777777" w:rsidR="00791EC1" w:rsidRPr="009538A8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56435982" w14:textId="77777777" w:rsidR="00791EC1" w:rsidRPr="00763C97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592C83">
              <w:rPr>
                <w:sz w:val="24"/>
              </w:rPr>
              <w:t>Appointment</w:t>
            </w:r>
            <w:r w:rsidRPr="00763C97">
              <w:rPr>
                <w:sz w:val="24"/>
              </w:rPr>
              <w:t>.</w:t>
            </w:r>
          </w:p>
          <w:p w14:paraId="70CDBDEB" w14:textId="77777777" w:rsidR="00791EC1" w:rsidRPr="009538A8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791EC1" w:rsidRPr="009538A8" w14:paraId="4908B1B2" w14:textId="77777777" w:rsidTr="00E872A3">
        <w:tc>
          <w:tcPr>
            <w:tcW w:w="704" w:type="dxa"/>
          </w:tcPr>
          <w:p w14:paraId="1C703E53" w14:textId="77777777" w:rsidR="00791EC1" w:rsidRPr="00EB722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913BB8A" w14:textId="77777777" w:rsidR="00791EC1" w:rsidRPr="0039525B" w:rsidRDefault="00791EC1" w:rsidP="00E872A3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</w:tcPr>
          <w:p w14:paraId="250E5841" w14:textId="77777777" w:rsidR="00791EC1" w:rsidRPr="00BC6E8A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25C7527" w14:textId="77777777" w:rsidR="00791EC1" w:rsidRPr="0039525B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20073435" w14:textId="77777777" w:rsidR="00791EC1" w:rsidRDefault="00791EC1" w:rsidP="00E872A3">
            <w:pPr>
              <w:pStyle w:val="aa"/>
              <w:rPr>
                <w:sz w:val="24"/>
              </w:rPr>
            </w:pPr>
            <w:r w:rsidRPr="00592EB1">
              <w:rPr>
                <w:sz w:val="24"/>
              </w:rPr>
              <w:t>Признак жителя города или села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>«Признак жителя города или села», OID 1.2.643.5.1.13.13.11.1042</w:t>
            </w:r>
            <w:r>
              <w:rPr>
                <w:sz w:val="24"/>
              </w:rPr>
              <w:t>).</w:t>
            </w:r>
          </w:p>
          <w:p w14:paraId="4F6AA354" w14:textId="77777777" w:rsidR="00791EC1" w:rsidRPr="00BC6E8A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только при переводе записи в статус «</w:t>
            </w:r>
            <w:r w:rsidRPr="00E12468">
              <w:rPr>
                <w:sz w:val="24"/>
              </w:rPr>
              <w:t>fulfilled</w:t>
            </w:r>
            <w:r>
              <w:rPr>
                <w:sz w:val="24"/>
              </w:rPr>
              <w:t>»</w:t>
            </w:r>
          </w:p>
        </w:tc>
      </w:tr>
      <w:tr w:rsidR="00791EC1" w:rsidRPr="009538A8" w14:paraId="28684144" w14:textId="77777777" w:rsidTr="00E872A3">
        <w:tc>
          <w:tcPr>
            <w:tcW w:w="704" w:type="dxa"/>
          </w:tcPr>
          <w:p w14:paraId="6D95CDE2" w14:textId="77777777" w:rsidR="00791EC1" w:rsidRPr="000A2D15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708373D" w14:textId="77777777" w:rsidR="00791EC1" w:rsidRPr="00BC6E8A" w:rsidRDefault="00791EC1" w:rsidP="00E872A3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418" w:type="dxa"/>
          </w:tcPr>
          <w:p w14:paraId="013BD470" w14:textId="77777777" w:rsidR="00791EC1" w:rsidRPr="005E1F10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F5185C8" w14:textId="77777777" w:rsidR="00791EC1" w:rsidRPr="007272B3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2586333C" w14:textId="77777777" w:rsidR="00791EC1" w:rsidRPr="00867C35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0425FE">
              <w:rPr>
                <w:sz w:val="24"/>
                <w:lang w:val="en-US"/>
              </w:rPr>
              <w:t>https</w:t>
            </w:r>
            <w:r w:rsidRPr="000425FE">
              <w:rPr>
                <w:sz w:val="24"/>
              </w:rPr>
              <w:t>://</w:t>
            </w:r>
            <w:r w:rsidRPr="000425FE">
              <w:rPr>
                <w:sz w:val="24"/>
                <w:lang w:val="en-US"/>
              </w:rPr>
              <w:t>portal</w:t>
            </w:r>
            <w:r w:rsidRPr="000425FE">
              <w:rPr>
                <w:sz w:val="24"/>
              </w:rPr>
              <w:t>.</w:t>
            </w:r>
            <w:r w:rsidRPr="000425FE">
              <w:rPr>
                <w:sz w:val="24"/>
                <w:lang w:val="en-US"/>
              </w:rPr>
              <w:t>egisz</w:t>
            </w:r>
            <w:r w:rsidRPr="000425FE">
              <w:rPr>
                <w:sz w:val="24"/>
              </w:rPr>
              <w:t>.</w:t>
            </w:r>
            <w:r w:rsidRPr="000425FE">
              <w:rPr>
                <w:sz w:val="24"/>
                <w:lang w:val="en-US"/>
              </w:rPr>
              <w:t>rosminzdrav</w:t>
            </w:r>
            <w:r w:rsidRPr="000425FE">
              <w:rPr>
                <w:sz w:val="24"/>
              </w:rPr>
              <w:t>.</w:t>
            </w:r>
            <w:r w:rsidRPr="000425FE">
              <w:rPr>
                <w:sz w:val="24"/>
                <w:lang w:val="en-US"/>
              </w:rPr>
              <w:t>ru</w:t>
            </w:r>
            <w:r w:rsidRPr="000425FE">
              <w:rPr>
                <w:sz w:val="24"/>
              </w:rPr>
              <w:t>/</w:t>
            </w:r>
            <w:r w:rsidRPr="000425FE">
              <w:rPr>
                <w:sz w:val="24"/>
                <w:lang w:val="en-US"/>
              </w:rPr>
              <w:t>materials</w:t>
            </w:r>
            <w:r w:rsidRPr="000425FE">
              <w:rPr>
                <w:sz w:val="24"/>
              </w:rPr>
              <w:t>/541:</w:t>
            </w:r>
            <w:r w:rsidRPr="000425FE">
              <w:rPr>
                <w:sz w:val="24"/>
                <w:lang w:val="en-US"/>
              </w:rPr>
              <w:t>Is</w:t>
            </w:r>
            <w:r w:rsidRPr="000425FE">
              <w:rPr>
                <w:sz w:val="24"/>
              </w:rPr>
              <w:t>_</w:t>
            </w:r>
            <w:r w:rsidRPr="000425FE">
              <w:rPr>
                <w:sz w:val="24"/>
                <w:lang w:val="en-US"/>
              </w:rPr>
              <w:t>Villager</w:t>
            </w:r>
            <w:r>
              <w:rPr>
                <w:sz w:val="24"/>
              </w:rPr>
              <w:t>»</w:t>
            </w:r>
          </w:p>
        </w:tc>
      </w:tr>
      <w:tr w:rsidR="00791EC1" w:rsidRPr="009538A8" w14:paraId="01D1799F" w14:textId="77777777" w:rsidTr="00E872A3">
        <w:tc>
          <w:tcPr>
            <w:tcW w:w="704" w:type="dxa"/>
          </w:tcPr>
          <w:p w14:paraId="429C9795" w14:textId="77777777" w:rsidR="00791EC1" w:rsidRPr="000A2D15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C700CB8" w14:textId="77777777" w:rsidR="00791EC1" w:rsidRPr="00BC6E8A" w:rsidRDefault="00791EC1" w:rsidP="00E872A3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418" w:type="dxa"/>
          </w:tcPr>
          <w:p w14:paraId="41A49D4D" w14:textId="77777777" w:rsidR="00791EC1" w:rsidRPr="005E1F10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3335E20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44AED295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592EB1">
              <w:rPr>
                <w:sz w:val="24"/>
                <w:lang w:val="en-US"/>
              </w:rPr>
              <w:t>urn:oid:1.2.643.5.1.13.13.11.1042</w:t>
            </w:r>
            <w:r>
              <w:rPr>
                <w:sz w:val="24"/>
              </w:rPr>
              <w:t>»</w:t>
            </w:r>
          </w:p>
        </w:tc>
      </w:tr>
      <w:tr w:rsidR="00791EC1" w:rsidRPr="009538A8" w14:paraId="77D67338" w14:textId="77777777" w:rsidTr="00E872A3">
        <w:tc>
          <w:tcPr>
            <w:tcW w:w="704" w:type="dxa"/>
          </w:tcPr>
          <w:p w14:paraId="5C3373EB" w14:textId="77777777" w:rsidR="00791EC1" w:rsidRPr="000A2D15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CF2F031" w14:textId="77777777" w:rsidR="00791EC1" w:rsidRPr="00BC6E8A" w:rsidRDefault="00791EC1" w:rsidP="00E872A3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418" w:type="dxa"/>
          </w:tcPr>
          <w:p w14:paraId="4EF54EE8" w14:textId="77777777" w:rsidR="00791EC1" w:rsidRPr="005E1F10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3E10295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5A2CE1F9" w14:textId="77777777" w:rsidR="00791EC1" w:rsidRDefault="00791EC1" w:rsidP="00E872A3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Признак жителя города или села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>OID 1.2.643.5.1.13.13.11.1042</w:t>
            </w:r>
            <w:r>
              <w:rPr>
                <w:sz w:val="24"/>
              </w:rPr>
              <w:t>):</w:t>
            </w:r>
          </w:p>
          <w:p w14:paraId="06E5F11E" w14:textId="77777777" w:rsidR="00791EC1" w:rsidRPr="00592EB1" w:rsidRDefault="00791EC1" w:rsidP="00FE50B9">
            <w:pPr>
              <w:pStyle w:val="aa"/>
              <w:numPr>
                <w:ilvl w:val="0"/>
                <w:numId w:val="36"/>
              </w:numPr>
              <w:rPr>
                <w:sz w:val="24"/>
              </w:rPr>
            </w:pPr>
            <w:r w:rsidRPr="00592EB1">
              <w:rPr>
                <w:sz w:val="24"/>
              </w:rPr>
              <w:t>1 - Город;</w:t>
            </w:r>
          </w:p>
          <w:p w14:paraId="3E5FAF57" w14:textId="77777777" w:rsidR="00791EC1" w:rsidRDefault="00791EC1" w:rsidP="00FE50B9">
            <w:pPr>
              <w:pStyle w:val="aa"/>
              <w:numPr>
                <w:ilvl w:val="0"/>
                <w:numId w:val="36"/>
              </w:numPr>
              <w:rPr>
                <w:sz w:val="24"/>
              </w:rPr>
            </w:pPr>
            <w:r w:rsidRPr="00592EB1">
              <w:rPr>
                <w:sz w:val="24"/>
              </w:rPr>
              <w:t>2 – Село.</w:t>
            </w:r>
          </w:p>
        </w:tc>
      </w:tr>
      <w:tr w:rsidR="00791EC1" w:rsidRPr="009538A8" w14:paraId="5EAC1A4F" w14:textId="77777777" w:rsidTr="00E872A3">
        <w:tc>
          <w:tcPr>
            <w:tcW w:w="704" w:type="dxa"/>
          </w:tcPr>
          <w:p w14:paraId="790F2AA5" w14:textId="77777777" w:rsidR="00791EC1" w:rsidRPr="00EB722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5E3ED28" w14:textId="77777777" w:rsidR="00791EC1" w:rsidRPr="009538A8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240E030E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897FCAA" w14:textId="77777777" w:rsidR="00791EC1" w:rsidRPr="009538A8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09C4D1AA" w14:textId="77777777" w:rsidR="00791EC1" w:rsidRPr="009538A8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</w:t>
            </w:r>
          </w:p>
        </w:tc>
      </w:tr>
      <w:tr w:rsidR="00791EC1" w:rsidRPr="009538A8" w14:paraId="3F368540" w14:textId="77777777" w:rsidTr="00E872A3">
        <w:tc>
          <w:tcPr>
            <w:tcW w:w="704" w:type="dxa"/>
          </w:tcPr>
          <w:p w14:paraId="0B7A2158" w14:textId="77777777" w:rsidR="00791EC1" w:rsidRPr="00EB722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75DDBDF" w14:textId="77777777" w:rsidR="00791EC1" w:rsidRPr="00BC6E8A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16C8EEFA" w14:textId="77777777" w:rsidR="00791EC1" w:rsidRPr="005E1F10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584B50D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3F229175" w14:textId="77777777" w:rsidR="00791EC1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2C331843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lastRenderedPageBreak/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791EC1" w:rsidRPr="009538A8" w14:paraId="1FE07CB6" w14:textId="77777777" w:rsidTr="00E872A3">
        <w:tc>
          <w:tcPr>
            <w:tcW w:w="704" w:type="dxa"/>
          </w:tcPr>
          <w:p w14:paraId="29A2C9F5" w14:textId="77777777" w:rsidR="00791EC1" w:rsidRPr="00EB722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52A9072" w14:textId="77777777" w:rsidR="00791EC1" w:rsidRPr="00BC6E8A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2CF45A74" w14:textId="77777777" w:rsidR="00791EC1" w:rsidRPr="005E1F10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53EE357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8A45A38" w14:textId="77777777" w:rsidR="00791EC1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.</w:t>
            </w:r>
          </w:p>
          <w:p w14:paraId="6425F979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791EC1" w:rsidRPr="009538A8" w14:paraId="1736BDB0" w14:textId="77777777" w:rsidTr="00E872A3">
        <w:tc>
          <w:tcPr>
            <w:tcW w:w="704" w:type="dxa"/>
          </w:tcPr>
          <w:p w14:paraId="021D1F39" w14:textId="77777777" w:rsidR="00791EC1" w:rsidRPr="00EB722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2437DAA" w14:textId="77777777" w:rsidR="00791EC1" w:rsidRPr="0039525B" w:rsidRDefault="00791EC1" w:rsidP="00E872A3">
            <w:pPr>
              <w:pStyle w:val="aa"/>
              <w:rPr>
                <w:sz w:val="24"/>
                <w:lang w:val="en-US"/>
              </w:rPr>
            </w:pPr>
            <w:r w:rsidRPr="00ED5B1D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62389FD3" w14:textId="77777777" w:rsidR="00791EC1" w:rsidRPr="00BC6E8A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15853EB" w14:textId="77777777" w:rsidR="00791EC1" w:rsidRPr="0039525B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24983849" w14:textId="77777777" w:rsidR="00791EC1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записи на приём.</w:t>
            </w:r>
          </w:p>
          <w:p w14:paraId="7EB42128" w14:textId="77777777" w:rsidR="00791EC1" w:rsidRPr="00826BFA" w:rsidRDefault="00791EC1" w:rsidP="00FE50B9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D29BF">
              <w:rPr>
                <w:sz w:val="24"/>
              </w:rPr>
              <w:t>booked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- Запись оформлена</w:t>
            </w:r>
          </w:p>
          <w:p w14:paraId="5F68F729" w14:textId="77777777" w:rsidR="00791EC1" w:rsidRDefault="00791EC1" w:rsidP="00FE50B9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D5D06">
              <w:rPr>
                <w:sz w:val="24"/>
              </w:rPr>
              <w:t xml:space="preserve">fulfilled - Посещение состоялось </w:t>
            </w:r>
          </w:p>
          <w:p w14:paraId="58DED502" w14:textId="77777777" w:rsidR="00791EC1" w:rsidRDefault="00791EC1" w:rsidP="00FE50B9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D5D06">
              <w:rPr>
                <w:sz w:val="24"/>
              </w:rPr>
              <w:t>noshow - Пациент не явился</w:t>
            </w:r>
          </w:p>
          <w:p w14:paraId="779E83E4" w14:textId="77777777" w:rsidR="00791EC1" w:rsidRPr="00A84951" w:rsidRDefault="00791EC1" w:rsidP="00FE50B9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A84951">
              <w:rPr>
                <w:sz w:val="24"/>
              </w:rPr>
              <w:t>cancelled - Запись отменена</w:t>
            </w:r>
          </w:p>
        </w:tc>
      </w:tr>
      <w:tr w:rsidR="00791EC1" w:rsidRPr="009538A8" w14:paraId="6FF39EDD" w14:textId="77777777" w:rsidTr="00E872A3">
        <w:tc>
          <w:tcPr>
            <w:tcW w:w="704" w:type="dxa"/>
          </w:tcPr>
          <w:p w14:paraId="2A17C628" w14:textId="77777777"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D19AF5D" w14:textId="77777777" w:rsidR="00791EC1" w:rsidRDefault="00791EC1" w:rsidP="00E872A3">
            <w:pPr>
              <w:pStyle w:val="aa"/>
              <w:rPr>
                <w:sz w:val="24"/>
                <w:lang w:val="en-US"/>
              </w:rPr>
            </w:pPr>
            <w:r w:rsidRPr="00453F58">
              <w:rPr>
                <w:sz w:val="24"/>
              </w:rPr>
              <w:t>serviceType</w:t>
            </w:r>
          </w:p>
        </w:tc>
        <w:tc>
          <w:tcPr>
            <w:tcW w:w="1418" w:type="dxa"/>
          </w:tcPr>
          <w:p w14:paraId="0D6983E4" w14:textId="77777777" w:rsidR="00791EC1" w:rsidRPr="00EB3804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3F5741B" w14:textId="77777777" w:rsidR="00791EC1" w:rsidRPr="00EB3804" w:rsidRDefault="00791EC1" w:rsidP="00E872A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1A740514" w14:textId="77777777" w:rsidR="00791EC1" w:rsidRPr="000F1733" w:rsidRDefault="00791EC1" w:rsidP="00E872A3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>Информация об услуг</w:t>
            </w:r>
            <w:r>
              <w:rPr>
                <w:sz w:val="24"/>
              </w:rPr>
              <w:t>ах</w:t>
            </w:r>
            <w:r w:rsidRPr="00453F58">
              <w:rPr>
                <w:sz w:val="24"/>
              </w:rPr>
              <w:t>, на котор</w:t>
            </w:r>
            <w:r>
              <w:rPr>
                <w:sz w:val="24"/>
              </w:rPr>
              <w:t>ые</w:t>
            </w:r>
            <w:r w:rsidRPr="00453F58">
              <w:rPr>
                <w:sz w:val="24"/>
              </w:rPr>
              <w:t xml:space="preserve"> произведена запись</w:t>
            </w:r>
            <w:r>
              <w:rPr>
                <w:sz w:val="24"/>
              </w:rPr>
              <w:t xml:space="preserve"> (по </w:t>
            </w:r>
            <w:r w:rsidRPr="00453F58">
              <w:rPr>
                <w:sz w:val="24"/>
              </w:rPr>
              <w:t>справочник</w:t>
            </w:r>
            <w:r>
              <w:rPr>
                <w:sz w:val="24"/>
              </w:rPr>
              <w:t>у</w:t>
            </w:r>
            <w:r w:rsidRPr="00453F58">
              <w:rPr>
                <w:sz w:val="24"/>
              </w:rPr>
              <w:t xml:space="preserve"> «Номенклатура медицинских услуг» </w:t>
            </w:r>
            <w:hyperlink r:id="rId38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  <w:r>
              <w:rPr>
                <w:sz w:val="24"/>
              </w:rPr>
              <w:t>)</w:t>
            </w:r>
          </w:p>
        </w:tc>
      </w:tr>
      <w:tr w:rsidR="00791EC1" w:rsidRPr="009538A8" w14:paraId="4C4897AD" w14:textId="77777777" w:rsidTr="00E872A3">
        <w:tc>
          <w:tcPr>
            <w:tcW w:w="704" w:type="dxa"/>
          </w:tcPr>
          <w:p w14:paraId="702272E0" w14:textId="77777777" w:rsidR="00791EC1" w:rsidRPr="000A2D15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49DFF78" w14:textId="77777777" w:rsidR="00791EC1" w:rsidRPr="007F6A51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6C5EA7C9" w14:textId="77777777" w:rsidR="00791EC1" w:rsidRPr="00453F58" w:rsidRDefault="00791EC1" w:rsidP="00E872A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0657BA57" w14:textId="77777777"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6E9459DE" w14:textId="77777777" w:rsidR="00791EC1" w:rsidRPr="00EB3804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53F58">
              <w:rPr>
                <w:sz w:val="24"/>
              </w:rPr>
              <w:t>urn:oid:1.2.643.5.1.13.13.11.1070</w:t>
            </w:r>
            <w:r>
              <w:rPr>
                <w:sz w:val="24"/>
              </w:rPr>
              <w:t>»</w:t>
            </w:r>
          </w:p>
        </w:tc>
      </w:tr>
      <w:tr w:rsidR="00791EC1" w:rsidRPr="009538A8" w14:paraId="619FEFF1" w14:textId="77777777" w:rsidTr="00E872A3">
        <w:tc>
          <w:tcPr>
            <w:tcW w:w="704" w:type="dxa"/>
          </w:tcPr>
          <w:p w14:paraId="17EFB5C5" w14:textId="77777777" w:rsidR="00791EC1" w:rsidRPr="000A2D15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21D0BF3" w14:textId="77777777"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0F604AC3" w14:textId="77777777" w:rsidR="00791EC1" w:rsidRPr="00453F58" w:rsidRDefault="00791EC1" w:rsidP="00E872A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7C20DA60" w14:textId="77777777"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3669647" w14:textId="77777777" w:rsidR="00791EC1" w:rsidRPr="00471BC7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</w:t>
            </w:r>
            <w:r w:rsidRPr="00453F58">
              <w:rPr>
                <w:sz w:val="24"/>
              </w:rPr>
              <w:t xml:space="preserve">код из справочника «Номенклатура медицинских услуг» </w:t>
            </w:r>
            <w:hyperlink r:id="rId39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</w:p>
        </w:tc>
      </w:tr>
      <w:tr w:rsidR="00791EC1" w:rsidRPr="009538A8" w14:paraId="40296FB1" w14:textId="77777777" w:rsidTr="00E872A3">
        <w:tc>
          <w:tcPr>
            <w:tcW w:w="704" w:type="dxa"/>
          </w:tcPr>
          <w:p w14:paraId="4FC4DBB3" w14:textId="77777777"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E2D3220" w14:textId="77777777" w:rsidR="00791EC1" w:rsidRDefault="00791EC1" w:rsidP="00E872A3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</w:rPr>
              <w:t>appointmentType</w:t>
            </w:r>
          </w:p>
        </w:tc>
        <w:tc>
          <w:tcPr>
            <w:tcW w:w="1418" w:type="dxa"/>
          </w:tcPr>
          <w:p w14:paraId="36E8D622" w14:textId="77777777" w:rsidR="00791EC1" w:rsidRPr="00EB3804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D6BAE65" w14:textId="77777777" w:rsidR="00791EC1" w:rsidRPr="00EB3804" w:rsidRDefault="00791EC1" w:rsidP="00E872A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470E1C94" w14:textId="77777777" w:rsidR="00791EC1" w:rsidRDefault="00791EC1" w:rsidP="00E872A3">
            <w:pPr>
              <w:pStyle w:val="aa"/>
              <w:rPr>
                <w:sz w:val="24"/>
              </w:rPr>
            </w:pPr>
            <w:r w:rsidRPr="00E12468">
              <w:rPr>
                <w:sz w:val="24"/>
              </w:rPr>
              <w:t>Причина приёма</w:t>
            </w:r>
            <w:r>
              <w:rPr>
                <w:sz w:val="24"/>
              </w:rPr>
              <w:t>.</w:t>
            </w:r>
          </w:p>
          <w:p w14:paraId="036B22F9" w14:textId="77777777" w:rsidR="00791EC1" w:rsidRPr="000F1733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только при переводе записи в статус «</w:t>
            </w:r>
            <w:r w:rsidRPr="00E12468">
              <w:rPr>
                <w:sz w:val="24"/>
              </w:rPr>
              <w:t>fulfilled</w:t>
            </w:r>
            <w:r>
              <w:rPr>
                <w:sz w:val="24"/>
              </w:rPr>
              <w:t>»</w:t>
            </w:r>
          </w:p>
        </w:tc>
      </w:tr>
      <w:tr w:rsidR="00791EC1" w:rsidRPr="009538A8" w14:paraId="3F904931" w14:textId="77777777" w:rsidTr="00E872A3">
        <w:tc>
          <w:tcPr>
            <w:tcW w:w="704" w:type="dxa"/>
          </w:tcPr>
          <w:p w14:paraId="10AEACD9" w14:textId="77777777" w:rsidR="00791EC1" w:rsidRPr="000A2D15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829C89E" w14:textId="77777777" w:rsidR="00791EC1" w:rsidRPr="007F6A51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16020954" w14:textId="77777777" w:rsidR="00791EC1" w:rsidRPr="005B2ECE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672C8A45" w14:textId="77777777"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32C16018" w14:textId="77777777" w:rsidR="00791EC1" w:rsidRPr="00EB3804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E12468">
              <w:rPr>
                <w:sz w:val="24"/>
              </w:rPr>
              <w:t>http://terminology.hl7.org/CodeSystem/v2-0276</w:t>
            </w:r>
            <w:r>
              <w:rPr>
                <w:sz w:val="24"/>
              </w:rPr>
              <w:t>»</w:t>
            </w:r>
          </w:p>
        </w:tc>
      </w:tr>
      <w:tr w:rsidR="00791EC1" w:rsidRPr="009538A8" w14:paraId="7EA67887" w14:textId="77777777" w:rsidTr="00E872A3">
        <w:tc>
          <w:tcPr>
            <w:tcW w:w="704" w:type="dxa"/>
          </w:tcPr>
          <w:p w14:paraId="1D54B9CA" w14:textId="77777777" w:rsidR="00791EC1" w:rsidRPr="000A2D15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6683DD1" w14:textId="77777777"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7818670B" w14:textId="77777777" w:rsidR="00791EC1" w:rsidRPr="005B2ECE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5B361551" w14:textId="77777777"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4DCBC3C" w14:textId="77777777" w:rsidR="00791EC1" w:rsidRDefault="00791EC1" w:rsidP="00FE50B9">
            <w:pPr>
              <w:pStyle w:val="aa"/>
              <w:numPr>
                <w:ilvl w:val="0"/>
                <w:numId w:val="37"/>
              </w:numPr>
              <w:rPr>
                <w:sz w:val="24"/>
              </w:rPr>
            </w:pPr>
            <w:r w:rsidRPr="005B2ECE">
              <w:rPr>
                <w:sz w:val="24"/>
              </w:rPr>
              <w:t xml:space="preserve">ROUTINE - Заболевание </w:t>
            </w:r>
          </w:p>
          <w:p w14:paraId="632E34A5" w14:textId="77777777" w:rsidR="00791EC1" w:rsidRPr="00471BC7" w:rsidRDefault="00791EC1" w:rsidP="00FE50B9">
            <w:pPr>
              <w:pStyle w:val="aa"/>
              <w:numPr>
                <w:ilvl w:val="0"/>
                <w:numId w:val="37"/>
              </w:numPr>
              <w:rPr>
                <w:sz w:val="24"/>
              </w:rPr>
            </w:pPr>
            <w:r w:rsidRPr="005B2ECE">
              <w:rPr>
                <w:sz w:val="24"/>
              </w:rPr>
              <w:t>CHECKUP - Профилактический прием</w:t>
            </w:r>
          </w:p>
        </w:tc>
      </w:tr>
      <w:tr w:rsidR="00791EC1" w:rsidRPr="009538A8" w14:paraId="351EBC53" w14:textId="77777777" w:rsidTr="00E872A3">
        <w:tc>
          <w:tcPr>
            <w:tcW w:w="704" w:type="dxa"/>
          </w:tcPr>
          <w:p w14:paraId="536AC409" w14:textId="77777777"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1EF63D0" w14:textId="77777777" w:rsidR="00791EC1" w:rsidRPr="00BC6E8A" w:rsidRDefault="00791EC1" w:rsidP="00E872A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upportingInformation</w:t>
            </w:r>
          </w:p>
        </w:tc>
        <w:tc>
          <w:tcPr>
            <w:tcW w:w="1418" w:type="dxa"/>
          </w:tcPr>
          <w:p w14:paraId="17D4F489" w14:textId="77777777" w:rsidR="00791EC1" w:rsidRPr="005E1F10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FB5FAAB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Organization)</w:t>
            </w:r>
          </w:p>
        </w:tc>
        <w:tc>
          <w:tcPr>
            <w:tcW w:w="3827" w:type="dxa"/>
          </w:tcPr>
          <w:p w14:paraId="635E5639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данные по участнику инф</w:t>
            </w:r>
            <w:r>
              <w:rPr>
                <w:sz w:val="24"/>
              </w:rPr>
              <w:t>ормационного</w:t>
            </w:r>
            <w:r w:rsidRPr="00B71EE1">
              <w:rPr>
                <w:sz w:val="24"/>
              </w:rPr>
              <w:t xml:space="preserve"> взаимодействия</w:t>
            </w:r>
            <w:r>
              <w:rPr>
                <w:sz w:val="24"/>
              </w:rPr>
              <w:t>,</w:t>
            </w:r>
            <w:r w:rsidRPr="00B71EE1">
              <w:rPr>
                <w:sz w:val="24"/>
              </w:rPr>
              <w:t xml:space="preserve"> осуществившего запись на приём</w:t>
            </w:r>
          </w:p>
        </w:tc>
      </w:tr>
      <w:tr w:rsidR="00791EC1" w:rsidRPr="009538A8" w14:paraId="29CD2D54" w14:textId="77777777" w:rsidTr="00E872A3">
        <w:tc>
          <w:tcPr>
            <w:tcW w:w="704" w:type="dxa"/>
          </w:tcPr>
          <w:p w14:paraId="772B7A0A" w14:textId="77777777"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9F5D32F" w14:textId="77777777" w:rsidR="00791EC1" w:rsidRPr="00B71EE1" w:rsidRDefault="00791EC1" w:rsidP="00E872A3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start</w:t>
            </w:r>
          </w:p>
        </w:tc>
        <w:tc>
          <w:tcPr>
            <w:tcW w:w="1418" w:type="dxa"/>
          </w:tcPr>
          <w:p w14:paraId="46B38E29" w14:textId="77777777" w:rsidR="00791EC1" w:rsidRPr="00EB3804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1619DCC" w14:textId="77777777" w:rsidR="00791EC1" w:rsidRPr="00B71EE1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48EF9252" w14:textId="77777777" w:rsidR="00791EC1" w:rsidRPr="00B71EE1" w:rsidRDefault="00791EC1" w:rsidP="00E872A3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начала приема</w:t>
            </w:r>
          </w:p>
        </w:tc>
      </w:tr>
      <w:tr w:rsidR="00791EC1" w:rsidRPr="009538A8" w14:paraId="0A414C5B" w14:textId="77777777" w:rsidTr="00E872A3">
        <w:tc>
          <w:tcPr>
            <w:tcW w:w="704" w:type="dxa"/>
          </w:tcPr>
          <w:p w14:paraId="3F50CBAE" w14:textId="77777777"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9A295B9" w14:textId="77777777" w:rsidR="00791EC1" w:rsidRPr="00B71EE1" w:rsidRDefault="00791EC1" w:rsidP="00E872A3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end</w:t>
            </w:r>
          </w:p>
        </w:tc>
        <w:tc>
          <w:tcPr>
            <w:tcW w:w="1418" w:type="dxa"/>
          </w:tcPr>
          <w:p w14:paraId="0D56A6F0" w14:textId="77777777" w:rsidR="00791EC1" w:rsidRPr="00EB3804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04EF8AA" w14:textId="77777777" w:rsidR="00791EC1" w:rsidRPr="00B71EE1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00A6636F" w14:textId="77777777" w:rsidR="00791EC1" w:rsidRPr="00B71EE1" w:rsidRDefault="00791EC1" w:rsidP="00E872A3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окончания приема</w:t>
            </w:r>
          </w:p>
        </w:tc>
      </w:tr>
      <w:tr w:rsidR="00791EC1" w:rsidRPr="009538A8" w14:paraId="5CEC859B" w14:textId="77777777" w:rsidTr="00E872A3">
        <w:tc>
          <w:tcPr>
            <w:tcW w:w="704" w:type="dxa"/>
          </w:tcPr>
          <w:p w14:paraId="061AE6ED" w14:textId="77777777"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119C2FD" w14:textId="77777777" w:rsidR="00791EC1" w:rsidRPr="00BC6E8A" w:rsidRDefault="00791EC1" w:rsidP="00E872A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lot</w:t>
            </w:r>
          </w:p>
        </w:tc>
        <w:tc>
          <w:tcPr>
            <w:tcW w:w="1418" w:type="dxa"/>
          </w:tcPr>
          <w:p w14:paraId="645A3E89" w14:textId="77777777" w:rsidR="00791EC1" w:rsidRPr="005E1F10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51DEF06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Slot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1867B08B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ресурс Slot (талон)</w:t>
            </w:r>
          </w:p>
        </w:tc>
      </w:tr>
      <w:tr w:rsidR="00791EC1" w:rsidRPr="009538A8" w14:paraId="24CEFBE1" w14:textId="77777777" w:rsidTr="00E872A3">
        <w:tc>
          <w:tcPr>
            <w:tcW w:w="704" w:type="dxa"/>
          </w:tcPr>
          <w:p w14:paraId="78CE8597" w14:textId="77777777"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5E7DC7B" w14:textId="77777777" w:rsidR="00791EC1" w:rsidRDefault="00791EC1" w:rsidP="00E872A3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created</w:t>
            </w:r>
          </w:p>
        </w:tc>
        <w:tc>
          <w:tcPr>
            <w:tcW w:w="1418" w:type="dxa"/>
          </w:tcPr>
          <w:p w14:paraId="4B022071" w14:textId="77777777" w:rsidR="00791EC1" w:rsidRPr="00EB3804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BA36D03" w14:textId="77777777" w:rsidR="00791EC1" w:rsidRPr="00B71EE1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3799DD63" w14:textId="77777777" w:rsidR="00791EC1" w:rsidRPr="000F1733" w:rsidRDefault="00791EC1" w:rsidP="00E872A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Дата осуществления записи на прием</w:t>
            </w:r>
          </w:p>
        </w:tc>
      </w:tr>
      <w:tr w:rsidR="00791EC1" w:rsidRPr="009538A8" w14:paraId="0F89862A" w14:textId="77777777" w:rsidTr="00E872A3">
        <w:tc>
          <w:tcPr>
            <w:tcW w:w="704" w:type="dxa"/>
          </w:tcPr>
          <w:p w14:paraId="33A1A335" w14:textId="77777777"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AFEF222" w14:textId="77777777" w:rsidR="00791EC1" w:rsidRPr="00B71EE1" w:rsidRDefault="00791EC1" w:rsidP="00791EC1">
            <w:pPr>
              <w:pStyle w:val="aa"/>
              <w:rPr>
                <w:sz w:val="24"/>
                <w:lang w:val="en-US"/>
              </w:rPr>
            </w:pPr>
            <w:r w:rsidRPr="00791EC1"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14:paraId="019BDFF1" w14:textId="77777777" w:rsidR="00791EC1" w:rsidRPr="00EB3804" w:rsidRDefault="00791EC1" w:rsidP="00791EC1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3EACF01" w14:textId="77777777" w:rsidR="00791EC1" w:rsidRPr="00B71EE1" w:rsidRDefault="00791EC1" w:rsidP="00791EC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72144AE1" w14:textId="77777777" w:rsidR="00791EC1" w:rsidRPr="00B71EE1" w:rsidRDefault="00791EC1" w:rsidP="00791EC1">
            <w:pPr>
              <w:pStyle w:val="aa"/>
              <w:rPr>
                <w:sz w:val="24"/>
              </w:rPr>
            </w:pPr>
            <w:r w:rsidRPr="00791EC1">
              <w:rPr>
                <w:sz w:val="24"/>
              </w:rPr>
              <w:t>Дата изменения записи на прием</w:t>
            </w:r>
          </w:p>
        </w:tc>
      </w:tr>
      <w:tr w:rsidR="006A394E" w:rsidRPr="009538A8" w14:paraId="3E71E9E9" w14:textId="77777777" w:rsidTr="00E872A3">
        <w:tc>
          <w:tcPr>
            <w:tcW w:w="704" w:type="dxa"/>
          </w:tcPr>
          <w:p w14:paraId="29ECA671" w14:textId="77777777" w:rsidR="006A394E" w:rsidRPr="000A2D15" w:rsidRDefault="006A394E" w:rsidP="00FE50B9">
            <w:pPr>
              <w:pStyle w:val="aa"/>
              <w:numPr>
                <w:ilvl w:val="0"/>
                <w:numId w:val="5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6BA04D4" w14:textId="77777777" w:rsidR="006A394E" w:rsidRDefault="006A394E" w:rsidP="006A394E">
            <w:pPr>
              <w:pStyle w:val="aa"/>
              <w:rPr>
                <w:sz w:val="24"/>
              </w:rPr>
            </w:pPr>
            <w:r>
              <w:rPr>
                <w:sz w:val="24"/>
              </w:rPr>
              <w:t>basedOn</w:t>
            </w:r>
          </w:p>
        </w:tc>
        <w:tc>
          <w:tcPr>
            <w:tcW w:w="1418" w:type="dxa"/>
          </w:tcPr>
          <w:p w14:paraId="595839AB" w14:textId="77777777" w:rsidR="006A394E" w:rsidRDefault="006A394E" w:rsidP="006A394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8A92A51" w14:textId="77777777" w:rsidR="006A394E" w:rsidRDefault="006A394E" w:rsidP="006A394E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ServiceRequest)</w:t>
            </w:r>
          </w:p>
        </w:tc>
        <w:tc>
          <w:tcPr>
            <w:tcW w:w="3827" w:type="dxa"/>
          </w:tcPr>
          <w:p w14:paraId="7CC92D0E" w14:textId="77777777" w:rsidR="006A394E" w:rsidRDefault="006A394E" w:rsidP="006A394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направления.</w:t>
            </w:r>
          </w:p>
          <w:p w14:paraId="4CD264CD" w14:textId="77777777" w:rsidR="006A394E" w:rsidRDefault="006A394E" w:rsidP="006A394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791EC1" w:rsidRPr="009538A8" w14:paraId="4B878D79" w14:textId="77777777" w:rsidTr="00E872A3">
        <w:tc>
          <w:tcPr>
            <w:tcW w:w="704" w:type="dxa"/>
          </w:tcPr>
          <w:p w14:paraId="33275687" w14:textId="77777777"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72F4C71" w14:textId="77777777" w:rsidR="00791EC1" w:rsidRDefault="00791EC1" w:rsidP="00791EC1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</w:rPr>
              <w:t>participant</w:t>
            </w:r>
          </w:p>
        </w:tc>
        <w:tc>
          <w:tcPr>
            <w:tcW w:w="1418" w:type="dxa"/>
          </w:tcPr>
          <w:p w14:paraId="3C9444E5" w14:textId="77777777" w:rsidR="00791EC1" w:rsidRPr="00EB3804" w:rsidRDefault="00791EC1" w:rsidP="00791EC1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1F23E7B9" w14:textId="77777777" w:rsidR="00791EC1" w:rsidRPr="00EB3804" w:rsidRDefault="00791EC1" w:rsidP="00791EC1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3F7D7894" w14:textId="77777777" w:rsidR="00791EC1" w:rsidRPr="000F1733" w:rsidRDefault="00791EC1" w:rsidP="00791EC1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 xml:space="preserve">Информация об </w:t>
            </w:r>
            <w:r>
              <w:rPr>
                <w:sz w:val="24"/>
              </w:rPr>
              <w:t>участниках оказания услуги (пациент и кабинет/медицинский ресурс)</w:t>
            </w:r>
          </w:p>
        </w:tc>
      </w:tr>
      <w:tr w:rsidR="00791EC1" w:rsidRPr="00B71EE1" w14:paraId="00460CA0" w14:textId="77777777" w:rsidTr="00E872A3">
        <w:tc>
          <w:tcPr>
            <w:tcW w:w="704" w:type="dxa"/>
          </w:tcPr>
          <w:p w14:paraId="2A4B2E47" w14:textId="77777777" w:rsidR="00791EC1" w:rsidRPr="000A2D15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13B3309" w14:textId="77777777" w:rsidR="00791EC1" w:rsidRPr="007F6A51" w:rsidRDefault="00791EC1" w:rsidP="00791EC1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actor</w:t>
            </w:r>
            <w:r>
              <w:rPr>
                <w:sz w:val="24"/>
                <w:lang w:val="en-US"/>
              </w:rPr>
              <w:t>.</w:t>
            </w:r>
            <w:r w:rsidRPr="00B71EE1">
              <w:rPr>
                <w:sz w:val="24"/>
                <w:lang w:val="en-US"/>
              </w:rPr>
              <w:t>reference</w:t>
            </w:r>
          </w:p>
        </w:tc>
        <w:tc>
          <w:tcPr>
            <w:tcW w:w="1418" w:type="dxa"/>
          </w:tcPr>
          <w:p w14:paraId="7721A08E" w14:textId="77777777" w:rsidR="00791EC1" w:rsidRPr="00B71EE1" w:rsidRDefault="00791EC1" w:rsidP="00791EC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601961F1" w14:textId="77777777" w:rsidR="00791EC1" w:rsidRPr="00D731F2" w:rsidRDefault="00791EC1" w:rsidP="00791EC1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Reference(</w:t>
            </w:r>
            <w:r w:rsidRPr="00B71EE1">
              <w:rPr>
                <w:sz w:val="24"/>
              </w:rPr>
              <w:t>Patien</w:t>
            </w:r>
            <w:r>
              <w:rPr>
                <w:sz w:val="24"/>
                <w:lang w:val="en-US"/>
              </w:rPr>
              <w:t>t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Location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lastRenderedPageBreak/>
              <w:t>PractitionerRo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48CF4C37" w14:textId="77777777" w:rsidR="00791EC1" w:rsidRPr="00FD74F4" w:rsidRDefault="00791EC1" w:rsidP="00791EC1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lastRenderedPageBreak/>
              <w:t>Ссылка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ресурс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  <w:lang w:val="en-US"/>
              </w:rPr>
              <w:t>Patien</w:t>
            </w:r>
            <w:r>
              <w:rPr>
                <w:sz w:val="24"/>
                <w:lang w:val="en-US"/>
              </w:rPr>
              <w:t>t</w:t>
            </w:r>
            <w:r w:rsidRPr="00FD74F4">
              <w:rPr>
                <w:sz w:val="24"/>
              </w:rPr>
              <w:t xml:space="preserve"> (</w:t>
            </w:r>
            <w:r>
              <w:rPr>
                <w:sz w:val="24"/>
              </w:rPr>
              <w:t>пациент</w:t>
            </w:r>
            <w:r w:rsidRPr="00FD74F4">
              <w:rPr>
                <w:sz w:val="24"/>
              </w:rPr>
              <w:t>);</w:t>
            </w:r>
          </w:p>
          <w:p w14:paraId="53ABC8E0" w14:textId="77777777" w:rsidR="00791EC1" w:rsidRPr="00B71EE1" w:rsidRDefault="00791EC1" w:rsidP="00791EC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ссылк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ресурс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Location</w:t>
            </w:r>
            <w:r w:rsidRPr="00B71EE1">
              <w:rPr>
                <w:sz w:val="24"/>
              </w:rPr>
              <w:t xml:space="preserve"> (</w:t>
            </w:r>
            <w:r>
              <w:rPr>
                <w:sz w:val="24"/>
              </w:rPr>
              <w:t>кабинет как мед ресурс</w:t>
            </w:r>
            <w:r w:rsidRPr="00B71EE1">
              <w:rPr>
                <w:sz w:val="24"/>
              </w:rPr>
              <w:t>)</w:t>
            </w:r>
            <w:r>
              <w:rPr>
                <w:sz w:val="24"/>
              </w:rPr>
              <w:t xml:space="preserve"> или ссылка на ресурс </w:t>
            </w:r>
            <w:r w:rsidRPr="00B71EE1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 (мед работник как мед ресурс)</w:t>
            </w:r>
          </w:p>
        </w:tc>
      </w:tr>
      <w:tr w:rsidR="00791EC1" w:rsidRPr="009538A8" w14:paraId="5C0A80D9" w14:textId="77777777" w:rsidTr="00E872A3">
        <w:tc>
          <w:tcPr>
            <w:tcW w:w="704" w:type="dxa"/>
          </w:tcPr>
          <w:p w14:paraId="1A5F0209" w14:textId="77777777" w:rsidR="00791EC1" w:rsidRPr="00B71EE1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9DDD7AE" w14:textId="77777777" w:rsidR="00791EC1" w:rsidRPr="00D731F2" w:rsidRDefault="00791EC1" w:rsidP="00791EC1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5EA81032" w14:textId="77777777" w:rsidR="00791EC1" w:rsidRPr="00B71EE1" w:rsidRDefault="00791EC1" w:rsidP="00791EC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70824659" w14:textId="77777777" w:rsidR="00791EC1" w:rsidRPr="00D731F2" w:rsidRDefault="00791EC1" w:rsidP="00791EC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50D1ABA8" w14:textId="77777777" w:rsidR="00791EC1" w:rsidRDefault="00791EC1" w:rsidP="00791EC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татус участника. </w:t>
            </w:r>
          </w:p>
          <w:p w14:paraId="16B33875" w14:textId="77777777" w:rsidR="00791EC1" w:rsidRDefault="00791EC1" w:rsidP="00791EC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B71EE1">
              <w:rPr>
                <w:sz w:val="24"/>
              </w:rPr>
              <w:t>accepted</w:t>
            </w:r>
            <w:r>
              <w:rPr>
                <w:sz w:val="24"/>
              </w:rPr>
              <w:t>» в случае, если пациент/МО не отменял запись</w:t>
            </w:r>
          </w:p>
          <w:p w14:paraId="74898D9C" w14:textId="77777777" w:rsidR="00791EC1" w:rsidRPr="00CD5D06" w:rsidRDefault="00791EC1" w:rsidP="00791EC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CD5D06">
              <w:rPr>
                <w:sz w:val="24"/>
              </w:rPr>
              <w:t>declined</w:t>
            </w:r>
            <w:r>
              <w:rPr>
                <w:sz w:val="24"/>
              </w:rPr>
              <w:t>» в случае, если пациент/МО отменил запись (</w:t>
            </w:r>
            <w:r w:rsidRPr="00223A63">
              <w:rPr>
                <w:sz w:val="24"/>
              </w:rPr>
              <w:t>значение declined необходимо указывать только для одного участника оказания услуги</w:t>
            </w:r>
            <w:r>
              <w:rPr>
                <w:sz w:val="24"/>
              </w:rPr>
              <w:t xml:space="preserve"> – кто отменил запись)</w:t>
            </w:r>
          </w:p>
        </w:tc>
      </w:tr>
    </w:tbl>
    <w:p w14:paraId="19FDE352" w14:textId="77777777" w:rsidR="00791EC1" w:rsidRDefault="00791EC1" w:rsidP="00791EC1"/>
    <w:p w14:paraId="3C067623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98" w:name="_Toc97117521"/>
      <w:bookmarkStart w:id="199" w:name="_Toc116662236"/>
      <w:r w:rsidRPr="00131AFD">
        <w:t>Organization</w:t>
      </w:r>
      <w:bookmarkEnd w:id="198"/>
      <w:bookmarkEnd w:id="199"/>
    </w:p>
    <w:p w14:paraId="5EEF0324" w14:textId="77777777" w:rsidR="00FD74F4" w:rsidRDefault="00FD74F4" w:rsidP="00FD74F4">
      <w:pPr>
        <w:pStyle w:val="a9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14:paraId="12586189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861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35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3A275FF" w14:textId="77777777" w:rsidR="00FD74F4" w:rsidRDefault="00FD74F4" w:rsidP="00FD74F4">
      <w:pPr>
        <w:pStyle w:val="aff"/>
        <w:ind w:left="0"/>
        <w:jc w:val="left"/>
        <w:rPr>
          <w:sz w:val="24"/>
        </w:rPr>
      </w:pPr>
      <w:bookmarkStart w:id="200" w:name="_Ref48121861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</w:rPr>
        <w:t>35</w:t>
      </w:r>
      <w:r w:rsidRPr="00F636EB">
        <w:rPr>
          <w:sz w:val="24"/>
        </w:rPr>
        <w:fldChar w:fldCharType="end"/>
      </w:r>
      <w:bookmarkEnd w:id="200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131AFD">
        <w:rPr>
          <w:sz w:val="24"/>
        </w:rPr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791EC1" w:rsidRPr="00C9379F" w14:paraId="28B071C4" w14:textId="77777777" w:rsidTr="00E872A3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6A959E70" w14:textId="77777777" w:rsidR="00791EC1" w:rsidRPr="00C9379F" w:rsidRDefault="00791EC1" w:rsidP="00E872A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8EC109F" w14:textId="77777777" w:rsidR="00791EC1" w:rsidRPr="00BC6E8A" w:rsidRDefault="00791EC1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634666BF" w14:textId="77777777" w:rsidR="00791EC1" w:rsidRPr="00B171E7" w:rsidRDefault="00791EC1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EE09610" w14:textId="77777777" w:rsidR="00791EC1" w:rsidRPr="00C9379F" w:rsidRDefault="00791EC1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28E9B423" w14:textId="77777777" w:rsidR="00791EC1" w:rsidRPr="00C9379F" w:rsidRDefault="00791EC1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791EC1" w:rsidRPr="009538A8" w14:paraId="614F5C04" w14:textId="77777777" w:rsidTr="00E872A3">
        <w:tc>
          <w:tcPr>
            <w:tcW w:w="704" w:type="dxa"/>
          </w:tcPr>
          <w:p w14:paraId="140937E2" w14:textId="77777777" w:rsidR="00791EC1" w:rsidRPr="00EB7225" w:rsidRDefault="00791EC1" w:rsidP="00FE50B9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0B19E1C" w14:textId="77777777" w:rsidR="00791EC1" w:rsidRPr="00763C97" w:rsidRDefault="00791EC1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790B7D2C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8CDFB7E" w14:textId="77777777" w:rsidR="00791EC1" w:rsidRPr="009538A8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2135EA04" w14:textId="77777777" w:rsidR="00791EC1" w:rsidRPr="00763C97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2C46A5">
              <w:rPr>
                <w:sz w:val="24"/>
              </w:rPr>
              <w:t>Organization</w:t>
            </w:r>
            <w:r w:rsidRPr="00763C97">
              <w:rPr>
                <w:sz w:val="24"/>
              </w:rPr>
              <w:t>.</w:t>
            </w:r>
          </w:p>
          <w:p w14:paraId="2C5F5BBE" w14:textId="77777777" w:rsidR="00791EC1" w:rsidRPr="009538A8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8A5B52" w:rsidRPr="009538A8" w14:paraId="495FB788" w14:textId="77777777" w:rsidTr="00E872A3">
        <w:tc>
          <w:tcPr>
            <w:tcW w:w="704" w:type="dxa"/>
          </w:tcPr>
          <w:p w14:paraId="3C89F70C" w14:textId="77777777" w:rsidR="008A5B52" w:rsidRPr="00EB7225" w:rsidRDefault="008A5B52" w:rsidP="00FE50B9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3D748ED" w14:textId="77777777" w:rsidR="008A5B52" w:rsidRPr="009538A8" w:rsidRDefault="008A5B52" w:rsidP="008A5B52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45155D1A" w14:textId="77777777" w:rsidR="008A5B52" w:rsidRPr="00EB7225" w:rsidRDefault="008A5B52" w:rsidP="008A5B5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BC6E8A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5FA18057" w14:textId="77777777" w:rsidR="008A5B52" w:rsidRPr="009538A8" w:rsidRDefault="008A5B52" w:rsidP="008A5B52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51C577E6" w14:textId="77777777" w:rsidR="008A5B52" w:rsidRDefault="008A5B52" w:rsidP="008A5B5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частник информационного взаимодействия, осуществивший запись.</w:t>
            </w:r>
          </w:p>
          <w:p w14:paraId="1F959AC8" w14:textId="05252955" w:rsidR="008A5B52" w:rsidRPr="009538A8" w:rsidRDefault="008A5B52" w:rsidP="008A5B5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язательно передается, если значение </w:t>
            </w:r>
            <w:r w:rsidRPr="00560914">
              <w:rPr>
                <w:sz w:val="24"/>
              </w:rPr>
              <w:t>typ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 w:rsidRPr="00040D96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 xml:space="preserve"> равно «6». В остальных случаях </w:t>
            </w:r>
            <w:r w:rsidR="00ED2B93">
              <w:rPr>
                <w:sz w:val="24"/>
              </w:rPr>
              <w:t>не должен передаваться.</w:t>
            </w:r>
          </w:p>
        </w:tc>
      </w:tr>
      <w:tr w:rsidR="00791EC1" w:rsidRPr="009538A8" w14:paraId="4956A120" w14:textId="77777777" w:rsidTr="00E872A3">
        <w:tc>
          <w:tcPr>
            <w:tcW w:w="704" w:type="dxa"/>
          </w:tcPr>
          <w:p w14:paraId="7810C42E" w14:textId="77777777" w:rsidR="00791EC1" w:rsidRPr="00EB7225" w:rsidRDefault="00791EC1" w:rsidP="009F69BD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6430881" w14:textId="77777777" w:rsidR="00791EC1" w:rsidRPr="00BC6E8A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44AA1701" w14:textId="77777777" w:rsidR="00791EC1" w:rsidRPr="005E1F10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C41488B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7F88EBC3" w14:textId="77777777" w:rsidR="00791EC1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42C98DED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0425FE">
              <w:rPr>
                <w:sz w:val="24"/>
              </w:rPr>
              <w:t>1.2.643.2.69.1.2.113</w:t>
            </w:r>
            <w:r>
              <w:rPr>
                <w:sz w:val="24"/>
              </w:rPr>
              <w:t>» (код для СЗПВ)</w:t>
            </w:r>
          </w:p>
        </w:tc>
      </w:tr>
      <w:tr w:rsidR="00791EC1" w:rsidRPr="009538A8" w14:paraId="3DA0DAB1" w14:textId="77777777" w:rsidTr="00E872A3">
        <w:tc>
          <w:tcPr>
            <w:tcW w:w="704" w:type="dxa"/>
          </w:tcPr>
          <w:p w14:paraId="1B703546" w14:textId="77777777" w:rsidR="00791EC1" w:rsidRPr="00EB7225" w:rsidRDefault="00791EC1" w:rsidP="009F69BD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AB88071" w14:textId="77777777" w:rsidR="00791EC1" w:rsidRPr="00BC6E8A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532449DD" w14:textId="77777777" w:rsidR="00791EC1" w:rsidRPr="005E1F10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23282D2" w14:textId="77777777"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6D17C78" w14:textId="288820C4" w:rsidR="00A85169" w:rsidRPr="00EB7225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публичный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791EC1" w:rsidRPr="009538A8" w14:paraId="3512AE2F" w14:textId="77777777" w:rsidTr="00E872A3">
        <w:tc>
          <w:tcPr>
            <w:tcW w:w="704" w:type="dxa"/>
          </w:tcPr>
          <w:p w14:paraId="5EF27CA2" w14:textId="77777777" w:rsidR="00791EC1" w:rsidRPr="000A2D15" w:rsidRDefault="00791EC1" w:rsidP="00FE50B9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7A445DF" w14:textId="77777777" w:rsidR="00791EC1" w:rsidRDefault="00791EC1" w:rsidP="00E872A3">
            <w:pPr>
              <w:pStyle w:val="aa"/>
              <w:rPr>
                <w:sz w:val="24"/>
                <w:lang w:val="en-US"/>
              </w:rPr>
            </w:pPr>
            <w:r w:rsidRPr="00560914">
              <w:rPr>
                <w:sz w:val="24"/>
              </w:rPr>
              <w:t>type</w:t>
            </w:r>
          </w:p>
        </w:tc>
        <w:tc>
          <w:tcPr>
            <w:tcW w:w="1418" w:type="dxa"/>
          </w:tcPr>
          <w:p w14:paraId="14192886" w14:textId="77777777" w:rsidR="00791EC1" w:rsidRPr="00EB3804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4344C1C" w14:textId="77777777" w:rsidR="00791EC1" w:rsidRPr="00EB3804" w:rsidRDefault="00791EC1" w:rsidP="00E872A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0558A731" w14:textId="77777777" w:rsidR="00791EC1" w:rsidRPr="000F1733" w:rsidRDefault="00791EC1" w:rsidP="00E872A3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>Источник записи</w:t>
            </w:r>
          </w:p>
        </w:tc>
      </w:tr>
      <w:tr w:rsidR="00791EC1" w:rsidRPr="009538A8" w14:paraId="68E2747F" w14:textId="77777777" w:rsidTr="00E872A3">
        <w:tc>
          <w:tcPr>
            <w:tcW w:w="704" w:type="dxa"/>
          </w:tcPr>
          <w:p w14:paraId="28B1216F" w14:textId="77777777" w:rsidR="00791EC1" w:rsidRPr="000A2D15" w:rsidRDefault="00791EC1" w:rsidP="00FE50B9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E5C696E" w14:textId="77777777" w:rsidR="00791EC1" w:rsidRPr="007F6A51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2A456D17" w14:textId="77777777" w:rsidR="00791EC1" w:rsidRPr="00453F58" w:rsidRDefault="00791EC1" w:rsidP="00E872A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4476D3D0" w14:textId="77777777"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1DA89ED8" w14:textId="77777777" w:rsidR="00791EC1" w:rsidRPr="00EB3804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5C3E56">
              <w:rPr>
                <w:sz w:val="24"/>
              </w:rPr>
              <w:t>urn:oid:1.2.643.2.69.1.1.1.115</w:t>
            </w:r>
            <w:r>
              <w:rPr>
                <w:sz w:val="24"/>
              </w:rPr>
              <w:t>»</w:t>
            </w:r>
          </w:p>
        </w:tc>
      </w:tr>
      <w:tr w:rsidR="00791EC1" w:rsidRPr="009538A8" w14:paraId="7667B7A4" w14:textId="77777777" w:rsidTr="00E872A3">
        <w:tc>
          <w:tcPr>
            <w:tcW w:w="704" w:type="dxa"/>
          </w:tcPr>
          <w:p w14:paraId="529C1689" w14:textId="77777777" w:rsidR="00791EC1" w:rsidRPr="000A2D15" w:rsidRDefault="00791EC1" w:rsidP="00FE50B9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9195CE9" w14:textId="77777777"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6D0E39FF" w14:textId="77777777" w:rsidR="00791EC1" w:rsidRPr="00453F58" w:rsidRDefault="00791EC1" w:rsidP="00E872A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55D3E64B" w14:textId="77777777"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3D36B26C" w14:textId="77777777" w:rsidR="00791EC1" w:rsidRPr="00471BC7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</w:t>
            </w:r>
            <w:r w:rsidRPr="00453F58">
              <w:rPr>
                <w:sz w:val="24"/>
              </w:rPr>
              <w:t xml:space="preserve"> из справочника «</w:t>
            </w:r>
            <w:r>
              <w:rPr>
                <w:sz w:val="24"/>
              </w:rPr>
              <w:t>Источники записи</w:t>
            </w:r>
            <w:r w:rsidRPr="00453F58">
              <w:rPr>
                <w:sz w:val="24"/>
              </w:rPr>
              <w:t>»</w:t>
            </w:r>
          </w:p>
        </w:tc>
      </w:tr>
    </w:tbl>
    <w:p w14:paraId="03FD09B0" w14:textId="77777777" w:rsidR="00791EC1" w:rsidRDefault="00791EC1" w:rsidP="00791EC1"/>
    <w:p w14:paraId="1D696933" w14:textId="77777777" w:rsidR="00FD74F4" w:rsidRDefault="00FD74F4" w:rsidP="00FD74F4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201" w:name="_Ref48122103"/>
      <w:bookmarkStart w:id="202" w:name="_Toc97117522"/>
      <w:bookmarkStart w:id="203" w:name="_Toc116662237"/>
      <w:r>
        <w:lastRenderedPageBreak/>
        <w:t>Описание выходных данных</w:t>
      </w:r>
      <w:bookmarkEnd w:id="201"/>
      <w:bookmarkEnd w:id="202"/>
      <w:bookmarkEnd w:id="203"/>
    </w:p>
    <w:p w14:paraId="6FF58F35" w14:textId="77777777" w:rsidR="006A394E" w:rsidRDefault="006A394E" w:rsidP="006A394E">
      <w:pPr>
        <w:pStyle w:val="a9"/>
      </w:pPr>
      <w:r>
        <w:t>В ответе метода от СЗПВ передается информация об успешном или неуспешном приёме от МИС МО данных с информацией об изменении записи на приём по направлению.</w:t>
      </w:r>
    </w:p>
    <w:p w14:paraId="3A83E19C" w14:textId="77777777" w:rsidR="00C1136A" w:rsidRPr="00C1136A" w:rsidRDefault="006A394E" w:rsidP="00C1136A">
      <w:pPr>
        <w:pStyle w:val="a9"/>
      </w:pPr>
      <w:r>
        <w:t>В случае успешного приёма от МИС МО данных с информацией об изменении записи на приём по направлению, в ответе метода передаётся ресурс OperationOutcome в формате «All OK</w:t>
      </w:r>
      <w:r w:rsidR="00C1136A" w:rsidRPr="009A4F2D">
        <w:t xml:space="preserve">» (пример ответа метода для успешной операции приведен в </w:t>
      </w:r>
      <w:r w:rsidR="00C1136A" w:rsidRPr="00C1136A">
        <w:t xml:space="preserve">разделе </w:t>
      </w:r>
      <w:r w:rsidR="00C1136A" w:rsidRPr="00C1136A">
        <w:fldChar w:fldCharType="begin"/>
      </w:r>
      <w:r w:rsidR="00C1136A" w:rsidRPr="00C1136A">
        <w:instrText xml:space="preserve"> REF _Ref48122053 \n \h </w:instrText>
      </w:r>
      <w:r w:rsidR="00C1136A">
        <w:instrText xml:space="preserve"> \* MERGEFORMAT </w:instrText>
      </w:r>
      <w:r w:rsidR="00C1136A" w:rsidRPr="00C1136A">
        <w:fldChar w:fldCharType="separate"/>
      </w:r>
      <w:r w:rsidR="00E872A3">
        <w:t>4.6.4</w:t>
      </w:r>
      <w:r w:rsidR="00C1136A" w:rsidRPr="00C1136A">
        <w:fldChar w:fldCharType="end"/>
      </w:r>
      <w:r w:rsidR="00C1136A" w:rsidRPr="00C1136A">
        <w:t>).</w:t>
      </w:r>
    </w:p>
    <w:p w14:paraId="7072F32A" w14:textId="77777777" w:rsidR="00C1136A" w:rsidRPr="00EB3804" w:rsidRDefault="006A394E" w:rsidP="00C1136A">
      <w:pPr>
        <w:pStyle w:val="a9"/>
      </w:pPr>
      <w:r>
        <w:t xml:space="preserve">В случае неуспешного приёма от МИС МО данных с информацией об изменении записи на приём по направлению, в ответе метода передаётся ресурс OperationOutcome с указанием кода и текста ошибки (пример ответа метода для неуспешной операции приведен </w:t>
      </w:r>
      <w:r w:rsidR="00C1136A" w:rsidRPr="00C1136A">
        <w:t xml:space="preserve">в разделе </w:t>
      </w:r>
      <w:r w:rsidR="00C1136A" w:rsidRPr="00C1136A">
        <w:fldChar w:fldCharType="begin"/>
      </w:r>
      <w:r w:rsidR="00C1136A" w:rsidRPr="00C1136A">
        <w:instrText xml:space="preserve"> REF _Ref48122053 \n \h </w:instrText>
      </w:r>
      <w:r w:rsidR="00C1136A">
        <w:instrText xml:space="preserve"> \* MERGEFORMAT </w:instrText>
      </w:r>
      <w:r w:rsidR="00C1136A" w:rsidRPr="00C1136A">
        <w:fldChar w:fldCharType="separate"/>
      </w:r>
      <w:r w:rsidR="00E872A3">
        <w:t>4.6.4</w:t>
      </w:r>
      <w:r w:rsidR="00C1136A" w:rsidRPr="00C1136A">
        <w:fldChar w:fldCharType="end"/>
      </w:r>
      <w:r w:rsidR="00C1136A" w:rsidRPr="00C1136A">
        <w:t>).</w:t>
      </w:r>
    </w:p>
    <w:p w14:paraId="04E775C4" w14:textId="77777777" w:rsidR="00FD74F4" w:rsidRPr="00D42820" w:rsidRDefault="00FD74F4" w:rsidP="00FD74F4">
      <w:pPr>
        <w:pStyle w:val="30"/>
        <w:numPr>
          <w:ilvl w:val="2"/>
          <w:numId w:val="6"/>
        </w:numPr>
      </w:pPr>
      <w:bookmarkStart w:id="204" w:name="_Ref48122141"/>
      <w:bookmarkStart w:id="205" w:name="_Toc97117523"/>
      <w:bookmarkStart w:id="206" w:name="_Toc116662238"/>
      <w:r>
        <w:t>Запрос</w:t>
      </w:r>
      <w:bookmarkEnd w:id="204"/>
      <w:bookmarkEnd w:id="205"/>
      <w:bookmarkEnd w:id="206"/>
    </w:p>
    <w:p w14:paraId="3E9D9C12" w14:textId="77777777" w:rsidR="006A394E" w:rsidRDefault="006A394E" w:rsidP="00FD74F4">
      <w:pPr>
        <w:pStyle w:val="a4"/>
        <w:ind w:firstLine="0"/>
        <w:rPr>
          <w:rFonts w:ascii="Times New Roman" w:hAnsi="Times New Roman"/>
          <w:szCs w:val="24"/>
        </w:rPr>
      </w:pPr>
      <w:r w:rsidRPr="006A394E">
        <w:rPr>
          <w:rFonts w:ascii="Times New Roman" w:hAnsi="Times New Roman"/>
          <w:szCs w:val="24"/>
        </w:rPr>
        <w:t>Пример запроса по уведомлению об изменении записи на приём по направлению (медицинский работник как медицинский ресурс; пациент не явился на приём):</w:t>
      </w:r>
    </w:p>
    <w:p w14:paraId="3F793D66" w14:textId="77777777"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14:paraId="29354A3F" w14:textId="77777777"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14:paraId="7C6E24B4" w14:textId="77777777" w:rsidR="009A15AD" w:rsidRPr="009A15AD" w:rsidRDefault="009A15AD" w:rsidP="009A15A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 http://base//</w:t>
      </w:r>
      <w:r w:rsidR="006A394E">
        <w:rPr>
          <w:rFonts w:ascii="Courier New" w:hAnsi="Courier New" w:cs="Courier New"/>
          <w:sz w:val="20"/>
          <w:lang w:val="en-US"/>
        </w:rPr>
        <w:t>api/appointment/referral/fhir/$changenotification</w:t>
      </w:r>
    </w:p>
    <w:p w14:paraId="28831B15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48B2BAB0" w14:textId="77777777" w:rsidR="007840D3" w:rsidRDefault="007F34D8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</w:t>
      </w:r>
      <w:r w:rsidR="007840D3">
        <w:rPr>
          <w:rFonts w:ascii="Courier New" w:hAnsi="Courier New" w:cs="Courier New"/>
          <w:sz w:val="20"/>
          <w:lang w:val="en-US"/>
        </w:rPr>
        <w:t>: 1.0.0</w:t>
      </w:r>
    </w:p>
    <w:p w14:paraId="0BB0C569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17920DF6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592E4E6A" w14:textId="77777777"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0830D40" w14:textId="77777777"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EA03AC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>{</w:t>
      </w:r>
    </w:p>
    <w:p w14:paraId="03FC893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0A27D18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id": "6747767376767",</w:t>
      </w:r>
    </w:p>
    <w:p w14:paraId="349EE34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type": "transaction",</w:t>
      </w:r>
    </w:p>
    <w:p w14:paraId="4E8187C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entry": [{</w:t>
      </w:r>
    </w:p>
    <w:p w14:paraId="5A42186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34B036F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67385C2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7833D1C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7704A7E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identifier</w:t>
      </w:r>
      <w:r w:rsidRPr="00E872A3">
        <w:rPr>
          <w:rFonts w:ascii="Consolas" w:hAnsi="Consolas"/>
          <w:color w:val="333333"/>
        </w:rPr>
        <w:t>": [{</w:t>
      </w:r>
    </w:p>
    <w:p w14:paraId="08AAEBB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2.69.1.1.1.6.228",</w:t>
      </w:r>
    </w:p>
    <w:p w14:paraId="2021A36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45854FD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14:paraId="2654231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lastRenderedPageBreak/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5.1.13.2.7.100.5",</w:t>
      </w:r>
    </w:p>
    <w:p w14:paraId="04D360E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928" //Идентификатор пациента в МИС МО</w:t>
      </w:r>
    </w:p>
    <w:p w14:paraId="3C3A650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14:paraId="27436E5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2.69.1.1.1.6.14",</w:t>
      </w:r>
    </w:p>
    <w:p w14:paraId="60ED493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615:348707" //Серия и номер паспорта пациента</w:t>
      </w:r>
    </w:p>
    <w:p w14:paraId="0A1F7B2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, {</w:t>
      </w:r>
    </w:p>
    <w:p w14:paraId="74C3964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0E67F95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45D5E54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39CAEBF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38CACAD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name": [{</w:t>
      </w:r>
    </w:p>
    <w:p w14:paraId="56D4030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1E84FF7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6F49E6A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Александр", // Имя пациента</w:t>
      </w:r>
    </w:p>
    <w:p w14:paraId="01226DC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20D9844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]</w:t>
      </w:r>
    </w:p>
    <w:p w14:paraId="53B407E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14:paraId="3CA0478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6BE3F78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telecom</w:t>
      </w:r>
      <w:r w:rsidRPr="00E872A3">
        <w:rPr>
          <w:rFonts w:ascii="Consolas" w:hAnsi="Consolas"/>
          <w:color w:val="333333"/>
        </w:rPr>
        <w:t>": [{</w:t>
      </w:r>
    </w:p>
    <w:p w14:paraId="239BE3D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phone</w:t>
      </w:r>
      <w:r w:rsidRPr="00E872A3">
        <w:rPr>
          <w:rFonts w:ascii="Consolas" w:hAnsi="Consolas"/>
          <w:color w:val="333333"/>
        </w:rPr>
        <w:t>",</w:t>
      </w:r>
    </w:p>
    <w:p w14:paraId="2E7F807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629836", // Номер домашнего телефона пациента</w:t>
      </w:r>
    </w:p>
    <w:p w14:paraId="6C6F861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us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home</w:t>
      </w:r>
      <w:r w:rsidRPr="00E872A3">
        <w:rPr>
          <w:rFonts w:ascii="Consolas" w:hAnsi="Consolas"/>
          <w:color w:val="333333"/>
        </w:rPr>
        <w:t>"</w:t>
      </w:r>
    </w:p>
    <w:p w14:paraId="0D789AD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14:paraId="66D90CA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phone</w:t>
      </w:r>
      <w:r w:rsidRPr="00E872A3">
        <w:rPr>
          <w:rFonts w:ascii="Consolas" w:hAnsi="Consolas"/>
          <w:color w:val="333333"/>
        </w:rPr>
        <w:t>",</w:t>
      </w:r>
    </w:p>
    <w:p w14:paraId="2FC69D9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71984B3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</w:t>
      </w:r>
      <w:r w:rsidRPr="00E872A3">
        <w:rPr>
          <w:rFonts w:ascii="Consolas" w:hAnsi="Consolas"/>
          <w:color w:val="333333"/>
          <w:lang w:val="en-US"/>
        </w:rPr>
        <w:t>"use": "mobile"</w:t>
      </w:r>
    </w:p>
    <w:p w14:paraId="7A89B6D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10387C1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61FCA54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345CFCA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6E55F33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260E05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098C705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</w:t>
      </w:r>
    </w:p>
    <w:p w14:paraId="6BBF36C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21A5B42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6CFD352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8EDE69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69B4611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47FE4DB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01F8E19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43F4265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086FBD7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41C3366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790AB02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A15DFB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433D42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735DEAB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7502BB4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04D6BD2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actor": [{</w:t>
      </w:r>
    </w:p>
    <w:p w14:paraId="3D23437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0CE0960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, {</w:t>
      </w:r>
    </w:p>
    <w:p w14:paraId="1EE799C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ebb</w:t>
      </w:r>
      <w:r w:rsidRPr="00E872A3">
        <w:rPr>
          <w:rFonts w:ascii="Consolas" w:hAnsi="Consolas"/>
          <w:color w:val="333333"/>
        </w:rPr>
        <w:t>5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4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-9487-47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6-9</w:t>
      </w:r>
      <w:r w:rsidRPr="00E872A3">
        <w:rPr>
          <w:rFonts w:ascii="Consolas" w:hAnsi="Consolas"/>
          <w:color w:val="333333"/>
          <w:lang w:val="en-US"/>
        </w:rPr>
        <w:t>db</w:t>
      </w:r>
      <w:r w:rsidRPr="00E872A3">
        <w:rPr>
          <w:rFonts w:ascii="Consolas" w:hAnsi="Consolas"/>
          <w:color w:val="333333"/>
        </w:rPr>
        <w:t>6-5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7647</w:t>
      </w:r>
      <w:r w:rsidRPr="00E872A3">
        <w:rPr>
          <w:rFonts w:ascii="Consolas" w:hAnsi="Consolas"/>
          <w:color w:val="333333"/>
          <w:lang w:val="en-US"/>
        </w:rPr>
        <w:t>ed</w:t>
      </w:r>
      <w:r w:rsidRPr="00E872A3">
        <w:rPr>
          <w:rFonts w:ascii="Consolas" w:hAnsi="Consolas"/>
          <w:color w:val="333333"/>
        </w:rPr>
        <w:t xml:space="preserve">1485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360332F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14:paraId="33C73F7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lastRenderedPageBreak/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fa</w:t>
      </w:r>
      <w:r w:rsidRPr="00E872A3">
        <w:rPr>
          <w:rFonts w:ascii="Consolas" w:hAnsi="Consolas"/>
          <w:color w:val="333333"/>
        </w:rPr>
        <w:t>45</w:t>
      </w:r>
      <w:r w:rsidRPr="00E872A3">
        <w:rPr>
          <w:rFonts w:ascii="Consolas" w:hAnsi="Consolas"/>
          <w:color w:val="333333"/>
          <w:lang w:val="en-US"/>
        </w:rPr>
        <w:t>bc</w:t>
      </w:r>
      <w:r w:rsidRPr="00E872A3">
        <w:rPr>
          <w:rFonts w:ascii="Consolas" w:hAnsi="Consolas"/>
          <w:color w:val="333333"/>
        </w:rPr>
        <w:t>1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-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>8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6-4524-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9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7-</w:t>
      </w:r>
      <w:r w:rsidRPr="00E872A3">
        <w:rPr>
          <w:rFonts w:ascii="Consolas" w:hAnsi="Consolas"/>
          <w:color w:val="333333"/>
          <w:lang w:val="en-US"/>
        </w:rPr>
        <w:t>ed</w:t>
      </w:r>
      <w:r w:rsidRPr="00E872A3">
        <w:rPr>
          <w:rFonts w:ascii="Consolas" w:hAnsi="Consolas"/>
          <w:color w:val="333333"/>
        </w:rPr>
        <w:t>83</w:t>
      </w:r>
      <w:r w:rsidRPr="00E872A3">
        <w:rPr>
          <w:rFonts w:ascii="Consolas" w:hAnsi="Consolas"/>
          <w:color w:val="333333"/>
          <w:lang w:val="en-US"/>
        </w:rPr>
        <w:t>d</w:t>
      </w:r>
      <w:r w:rsidRPr="00E872A3">
        <w:rPr>
          <w:rFonts w:ascii="Consolas" w:hAnsi="Consolas"/>
          <w:color w:val="333333"/>
        </w:rPr>
        <w:t>441626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 xml:space="preserve">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7DDA9D3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14:paraId="46CEDAF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14:paraId="08B228C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35D3B40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15AE914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507A8E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71E89A6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03779F5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1F2851E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68DBC6F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526CD1B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33B6271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6E07178A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211EF615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BD33B4D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3196D13D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01E5E9F4" w14:textId="77777777" w:rsidR="00E872A3" w:rsidRPr="00B23F0C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23F0C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2.69.1.1.1.223",</w:t>
      </w:r>
    </w:p>
    <w:p w14:paraId="6C4CF27B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EFF4568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021686C5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353CDAD4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7AA3D7BF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7A98BE55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50CABE23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0CED16EA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7E94CC72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2D742F8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identifier</w:t>
      </w:r>
      <w:r w:rsidRPr="00E872A3">
        <w:rPr>
          <w:rFonts w:ascii="Consolas" w:hAnsi="Consolas"/>
          <w:color w:val="333333"/>
        </w:rPr>
        <w:t>": [{</w:t>
      </w:r>
    </w:p>
    <w:p w14:paraId="5D4FCFC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5.1.13.2.7.100.5",</w:t>
      </w:r>
    </w:p>
    <w:p w14:paraId="59E272D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 xml:space="preserve">": "957463636" //Идентификатор ресурса </w:t>
      </w:r>
      <w:r w:rsidRPr="00E872A3">
        <w:rPr>
          <w:rFonts w:ascii="Consolas" w:hAnsi="Consolas"/>
          <w:color w:val="333333"/>
          <w:lang w:val="en-US"/>
        </w:rPr>
        <w:t>PractitionerRole</w:t>
      </w:r>
      <w:r w:rsidRPr="00E872A3">
        <w:rPr>
          <w:rFonts w:ascii="Consolas" w:hAnsi="Consolas"/>
          <w:color w:val="333333"/>
        </w:rPr>
        <w:t xml:space="preserve"> в МИС МО</w:t>
      </w:r>
    </w:p>
    <w:p w14:paraId="5F5D47E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14:paraId="189C249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3933724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05B37F4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5225D7A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14:paraId="10CFD36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0FECE75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E72AEF3" w14:textId="77777777" w:rsidR="00E872A3" w:rsidRPr="00B23F0C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B23F0C">
        <w:rPr>
          <w:rFonts w:ascii="Consolas" w:hAnsi="Consolas"/>
          <w:color w:val="333333"/>
          <w:lang w:val="en-US"/>
        </w:rPr>
        <w:t>},</w:t>
      </w:r>
    </w:p>
    <w:p w14:paraId="60AE4D4F" w14:textId="77777777" w:rsidR="00E872A3" w:rsidRPr="00B23F0C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ode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19D8AFE9" w14:textId="77777777" w:rsidR="00E872A3" w:rsidRPr="00B23F0C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coding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28E139D0" w14:textId="77777777" w:rsidR="00E872A3" w:rsidRPr="00B23F0C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5.1.13.13.11.1102",</w:t>
      </w:r>
    </w:p>
    <w:p w14:paraId="6373B4E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45" //Идентификатор врачебной должности в фед справочнике ФРМР (должность по которой трудоустроен врач в данной МО)</w:t>
      </w:r>
    </w:p>
    <w:p w14:paraId="68F0FC8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, {</w:t>
      </w:r>
    </w:p>
    <w:p w14:paraId="0014C0B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5.1.13.13.11.1102.2",</w:t>
      </w:r>
    </w:p>
    <w:p w14:paraId="373278D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lastRenderedPageBreak/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45" //Идентификатор врачебной должности в фед справочнике ФРМР (две папки по фед требованиям)</w:t>
      </w:r>
    </w:p>
    <w:p w14:paraId="265183D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, {</w:t>
      </w:r>
    </w:p>
    <w:p w14:paraId="203C23D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5.1.13.2.7.100.5",</w:t>
      </w:r>
    </w:p>
    <w:p w14:paraId="3E37497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24", //Идентификатор врачебной должности в МИС МО</w:t>
      </w:r>
    </w:p>
    <w:p w14:paraId="6A0B399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display</w:t>
      </w:r>
      <w:r w:rsidRPr="00E872A3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14:paraId="4BAC64DD" w14:textId="77777777" w:rsidR="00E872A3" w:rsidRPr="00B23F0C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B23F0C">
        <w:rPr>
          <w:rFonts w:ascii="Consolas" w:hAnsi="Consolas"/>
          <w:color w:val="333333"/>
          <w:lang w:val="en-US"/>
        </w:rPr>
        <w:t>}</w:t>
      </w:r>
    </w:p>
    <w:p w14:paraId="2FA64F6C" w14:textId="77777777" w:rsidR="00E872A3" w:rsidRPr="00B23F0C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]</w:t>
      </w:r>
    </w:p>
    <w:p w14:paraId="1A41B39C" w14:textId="77777777" w:rsidR="00E872A3" w:rsidRPr="00B23F0C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}</w:t>
      </w:r>
    </w:p>
    <w:p w14:paraId="65942530" w14:textId="77777777" w:rsidR="00E872A3" w:rsidRPr="00B23F0C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],</w:t>
      </w:r>
    </w:p>
    <w:p w14:paraId="7F638125" w14:textId="77777777" w:rsidR="00E872A3" w:rsidRPr="00B23F0C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pecialty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275E590F" w14:textId="77777777" w:rsidR="00E872A3" w:rsidRPr="00B23F0C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coding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698B6E96" w14:textId="77777777" w:rsidR="00E872A3" w:rsidRPr="00B23F0C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5.1.13.13.11.1066",</w:t>
      </w:r>
    </w:p>
    <w:p w14:paraId="251E5E0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14" //Идентификатор врачебной специальности в фед справочнике</w:t>
      </w:r>
    </w:p>
    <w:p w14:paraId="190A6E8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, {</w:t>
      </w:r>
    </w:p>
    <w:p w14:paraId="403F73D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5.1.13.2.7.100.5",</w:t>
      </w:r>
    </w:p>
    <w:p w14:paraId="5D4C7C9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14:paraId="5A54732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display</w:t>
      </w:r>
      <w:r w:rsidRPr="00E872A3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14:paraId="74D1EE1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</w:t>
      </w:r>
    </w:p>
    <w:p w14:paraId="34A7C32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],</w:t>
      </w:r>
    </w:p>
    <w:p w14:paraId="22F7282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text</w:t>
      </w:r>
      <w:r w:rsidRPr="00E872A3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14:paraId="7ECC50B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14:paraId="7F41293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01D6E76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availabilityExceptions</w:t>
      </w:r>
      <w:r w:rsidRPr="00E872A3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2C77BB0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</w:t>
      </w:r>
      <w:r w:rsidRPr="00E872A3">
        <w:rPr>
          <w:rFonts w:ascii="Consolas" w:hAnsi="Consolas"/>
          <w:color w:val="333333"/>
          <w:lang w:val="en-US"/>
        </w:rPr>
        <w:t>},</w:t>
      </w:r>
    </w:p>
    <w:p w14:paraId="084EAAE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4CFF229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2DF611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7E9D4FF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74121DB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760B8F2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347F037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07B4A64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385CA90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55CDF95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9E453F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7768CF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0A09BB5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, {</w:t>
      </w:r>
    </w:p>
    <w:p w14:paraId="3264BE8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5DED937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7E3FEB7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753911E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297033C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name": [{</w:t>
      </w:r>
    </w:p>
    <w:p w14:paraId="507EBB3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28E23FF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0ABBFB8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Михаил", // Имя врача</w:t>
      </w:r>
    </w:p>
    <w:p w14:paraId="68AC86D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3DBDAD1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</w:t>
      </w:r>
      <w:r w:rsidRPr="00E872A3">
        <w:rPr>
          <w:rFonts w:ascii="Consolas" w:hAnsi="Consolas"/>
          <w:color w:val="333333"/>
          <w:lang w:val="en-US"/>
        </w:rPr>
        <w:t>]</w:t>
      </w:r>
    </w:p>
    <w:p w14:paraId="30A5192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48C3AF6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14:paraId="162E183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},</w:t>
      </w:r>
    </w:p>
    <w:p w14:paraId="0164604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02CE83A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79C3FF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504E6D2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6BBD9BB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640CEBE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5EC26D4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63E6583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6D3FF2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5DEFDFE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66D298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4DF425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7400C7B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</w:t>
      </w:r>
    </w:p>
    <w:p w14:paraId="5CFA959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1449A11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name</w:t>
      </w:r>
      <w:r w:rsidRPr="00E872A3">
        <w:rPr>
          <w:rFonts w:ascii="Consolas" w:hAnsi="Consolas"/>
          <w:color w:val="333333"/>
        </w:rPr>
        <w:t>": "Кабинет №5", //Наименование кабинета</w:t>
      </w:r>
    </w:p>
    <w:p w14:paraId="67B5C40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physicalType</w:t>
      </w:r>
      <w:r w:rsidRPr="00E872A3">
        <w:rPr>
          <w:rFonts w:ascii="Consolas" w:hAnsi="Consolas"/>
          <w:color w:val="333333"/>
        </w:rPr>
        <w:t>": {</w:t>
      </w:r>
    </w:p>
    <w:p w14:paraId="432DFDC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"coding": [{</w:t>
      </w:r>
    </w:p>
    <w:p w14:paraId="566CE4A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2A8D9B9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ro</w:t>
      </w:r>
      <w:r w:rsidRPr="00E872A3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кабинет (комната)</w:t>
      </w:r>
    </w:p>
    <w:p w14:paraId="1596A20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"display": "Room"</w:t>
      </w:r>
    </w:p>
    <w:p w14:paraId="4ED3E7C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</w:t>
      </w:r>
    </w:p>
    <w:p w14:paraId="326E837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]</w:t>
      </w:r>
    </w:p>
    <w:p w14:paraId="54B680D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14:paraId="78788CD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43BF254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706490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},</w:t>
      </w:r>
    </w:p>
    <w:p w14:paraId="672B328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partOf</w:t>
      </w:r>
      <w:r w:rsidRPr="00E872A3">
        <w:rPr>
          <w:rFonts w:ascii="Consolas" w:hAnsi="Consolas"/>
          <w:color w:val="333333"/>
        </w:rPr>
        <w:t>": {</w:t>
      </w:r>
    </w:p>
    <w:p w14:paraId="7F3F5C3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ebb</w:t>
      </w:r>
      <w:r w:rsidRPr="00E872A3">
        <w:rPr>
          <w:rFonts w:ascii="Consolas" w:hAnsi="Consolas"/>
          <w:color w:val="333333"/>
        </w:rPr>
        <w:t>5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4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-9487-47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6-9</w:t>
      </w:r>
      <w:r w:rsidRPr="00E872A3">
        <w:rPr>
          <w:rFonts w:ascii="Consolas" w:hAnsi="Consolas"/>
          <w:color w:val="333333"/>
          <w:lang w:val="en-US"/>
        </w:rPr>
        <w:t>db</w:t>
      </w:r>
      <w:r w:rsidRPr="00E872A3">
        <w:rPr>
          <w:rFonts w:ascii="Consolas" w:hAnsi="Consolas"/>
          <w:color w:val="333333"/>
        </w:rPr>
        <w:t>6-5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7647</w:t>
      </w:r>
      <w:r w:rsidRPr="00E872A3">
        <w:rPr>
          <w:rFonts w:ascii="Consolas" w:hAnsi="Consolas"/>
          <w:color w:val="333333"/>
          <w:lang w:val="en-US"/>
        </w:rPr>
        <w:t>ed</w:t>
      </w:r>
      <w:r w:rsidRPr="00E872A3">
        <w:rPr>
          <w:rFonts w:ascii="Consolas" w:hAnsi="Consolas"/>
          <w:color w:val="333333"/>
        </w:rPr>
        <w:t xml:space="preserve">1485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3CC1494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14:paraId="5E25E61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6EF9C9E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7FC3041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782006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5157A72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2AB51EC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016A58F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67E3B6B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25E4C8F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54FFA70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6EB7301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4BE162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0B6426B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1C2EFB5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</w:t>
      </w:r>
    </w:p>
    <w:p w14:paraId="516C70C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482E482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address</w:t>
      </w:r>
      <w:r w:rsidRPr="00E872A3">
        <w:rPr>
          <w:rFonts w:ascii="Consolas" w:hAnsi="Consolas"/>
          <w:color w:val="333333"/>
        </w:rPr>
        <w:t>": {</w:t>
      </w:r>
    </w:p>
    <w:p w14:paraId="3293925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"</w:t>
      </w:r>
      <w:r w:rsidRPr="00E872A3">
        <w:rPr>
          <w:rFonts w:ascii="Consolas" w:hAnsi="Consolas"/>
          <w:color w:val="333333"/>
          <w:lang w:val="en-US"/>
        </w:rPr>
        <w:t>text</w:t>
      </w:r>
      <w:r w:rsidRPr="00E872A3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6261924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</w:t>
      </w:r>
      <w:r w:rsidRPr="00E872A3">
        <w:rPr>
          <w:rFonts w:ascii="Consolas" w:hAnsi="Consolas"/>
          <w:color w:val="333333"/>
          <w:lang w:val="en-US"/>
        </w:rPr>
        <w:t>},</w:t>
      </w:r>
    </w:p>
    <w:p w14:paraId="5434BD7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0655C07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22C4A81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                "system": "http://terminology.hl7.org/CodeSystem/location-physical-type",</w:t>
      </w:r>
    </w:p>
    <w:p w14:paraId="6D702EB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bu</w:t>
      </w:r>
      <w:r w:rsidRPr="00E872A3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физическое здание МО</w:t>
      </w:r>
    </w:p>
    <w:p w14:paraId="03BC6E6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"display": "Building"</w:t>
      </w:r>
    </w:p>
    <w:p w14:paraId="6EE45C7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</w:t>
      </w:r>
    </w:p>
    <w:p w14:paraId="49BCA63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]</w:t>
      </w:r>
    </w:p>
    <w:p w14:paraId="6541430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14:paraId="13B636F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0679B7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1C4EA9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</w:t>
      </w:r>
    </w:p>
    <w:p w14:paraId="6A6991E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6F102BD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5A6E521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54FE96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75B95B2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62EB898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0107616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133054B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402F592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737B527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5D1790F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C21701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9D698D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18B36D9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367F234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4678245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0A17127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322D536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},</w:t>
      </w:r>
    </w:p>
    <w:p w14:paraId="0FE551E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tus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busy</w:t>
      </w:r>
      <w:r w:rsidRPr="00E872A3">
        <w:rPr>
          <w:rFonts w:ascii="Consolas" w:hAnsi="Consolas"/>
          <w:color w:val="333333"/>
        </w:rPr>
        <w:t>",</w:t>
      </w:r>
    </w:p>
    <w:p w14:paraId="6B843A0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rt</w:t>
      </w:r>
      <w:r w:rsidRPr="00E872A3">
        <w:rPr>
          <w:rFonts w:ascii="Consolas" w:hAnsi="Consolas"/>
          <w:color w:val="333333"/>
        </w:rPr>
        <w:t>": "2021-07-2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15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начала приема</w:t>
      </w:r>
    </w:p>
    <w:p w14:paraId="4AB2E4F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end</w:t>
      </w:r>
      <w:r w:rsidRPr="00E872A3">
        <w:rPr>
          <w:rFonts w:ascii="Consolas" w:hAnsi="Consolas"/>
          <w:color w:val="333333"/>
        </w:rPr>
        <w:t>": "2021-07-2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3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окончания приема</w:t>
      </w:r>
    </w:p>
    <w:p w14:paraId="4C071AC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omment</w:t>
      </w:r>
      <w:r w:rsidRPr="00E872A3">
        <w:rPr>
          <w:rFonts w:ascii="Consolas" w:hAnsi="Consolas"/>
          <w:color w:val="333333"/>
        </w:rPr>
        <w:t>": "7" //Номер талона в очереди</w:t>
      </w:r>
    </w:p>
    <w:p w14:paraId="479ACA2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},</w:t>
      </w:r>
    </w:p>
    <w:p w14:paraId="1849810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</w:t>
      </w:r>
      <w:r w:rsidRPr="00E872A3">
        <w:rPr>
          <w:rFonts w:ascii="Consolas" w:hAnsi="Consolas"/>
          <w:color w:val="333333"/>
          <w:lang w:val="en-US"/>
        </w:rPr>
        <w:t>"request": {</w:t>
      </w:r>
    </w:p>
    <w:p w14:paraId="56E6A02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89A2EF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7E0881C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2768D85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7C412C7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6B54CD4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2F538E5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33882A9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09D7E42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A57EC6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A15158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75E74A9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</w:t>
      </w:r>
    </w:p>
    <w:p w14:paraId="452529F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3DC7E20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tus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noshow</w:t>
      </w:r>
      <w:r w:rsidRPr="00E872A3">
        <w:rPr>
          <w:rFonts w:ascii="Consolas" w:hAnsi="Consolas"/>
          <w:color w:val="333333"/>
        </w:rPr>
        <w:t xml:space="preserve">", //Статус записи на приём </w:t>
      </w:r>
      <w:r w:rsidRPr="00E872A3">
        <w:rPr>
          <w:rFonts w:ascii="Consolas" w:hAnsi="Consolas"/>
          <w:color w:val="333333"/>
          <w:lang w:val="en-US"/>
        </w:rPr>
        <w:t>fulfilled</w:t>
      </w:r>
      <w:r w:rsidRPr="00E872A3">
        <w:rPr>
          <w:rFonts w:ascii="Consolas" w:hAnsi="Consolas"/>
          <w:color w:val="333333"/>
        </w:rPr>
        <w:t xml:space="preserve"> - Посещение состоялось </w:t>
      </w:r>
      <w:r w:rsidRPr="00E872A3">
        <w:rPr>
          <w:rFonts w:ascii="Consolas" w:hAnsi="Consolas"/>
          <w:color w:val="333333"/>
          <w:lang w:val="en-US"/>
        </w:rPr>
        <w:t>noshow</w:t>
      </w:r>
      <w:r w:rsidRPr="00E872A3">
        <w:rPr>
          <w:rFonts w:ascii="Consolas" w:hAnsi="Consolas"/>
          <w:color w:val="333333"/>
        </w:rPr>
        <w:t xml:space="preserve"> - Пациент не явился </w:t>
      </w:r>
      <w:r w:rsidRPr="00E872A3">
        <w:rPr>
          <w:rFonts w:ascii="Consolas" w:hAnsi="Consolas"/>
          <w:color w:val="333333"/>
          <w:lang w:val="en-US"/>
        </w:rPr>
        <w:t>cancelled</w:t>
      </w:r>
      <w:r w:rsidRPr="00E872A3">
        <w:rPr>
          <w:rFonts w:ascii="Consolas" w:hAnsi="Consolas"/>
          <w:color w:val="333333"/>
        </w:rPr>
        <w:t xml:space="preserve"> - Запись отменена</w:t>
      </w:r>
    </w:p>
    <w:p w14:paraId="38377665" w14:textId="77777777" w:rsidR="00E872A3" w:rsidRPr="00B23F0C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</w:t>
      </w:r>
      <w:r w:rsidRPr="00B23F0C">
        <w:rPr>
          <w:rFonts w:ascii="Consolas" w:hAnsi="Consolas"/>
          <w:color w:val="333333"/>
          <w:lang w:val="en-US"/>
        </w:rPr>
        <w:t>"</w:t>
      </w:r>
      <w:r w:rsidRPr="00E872A3">
        <w:rPr>
          <w:rFonts w:ascii="Consolas" w:hAnsi="Consolas"/>
          <w:color w:val="333333"/>
          <w:lang w:val="en-US"/>
        </w:rPr>
        <w:t>serviceType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42C5D596" w14:textId="77777777" w:rsidR="00E872A3" w:rsidRPr="00B23F0C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coding</w:t>
      </w:r>
      <w:r w:rsidRPr="00B23F0C">
        <w:rPr>
          <w:rFonts w:ascii="Consolas" w:hAnsi="Consolas"/>
          <w:color w:val="333333"/>
          <w:lang w:val="en-US"/>
        </w:rPr>
        <w:t>": [{</w:t>
      </w:r>
    </w:p>
    <w:p w14:paraId="3A9FAD9D" w14:textId="77777777" w:rsidR="00E872A3" w:rsidRPr="00B23F0C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23F0C">
        <w:rPr>
          <w:rFonts w:ascii="Consolas" w:hAnsi="Consolas"/>
          <w:color w:val="333333"/>
          <w:lang w:val="en-US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B23F0C">
        <w:rPr>
          <w:rFonts w:ascii="Consolas" w:hAnsi="Consolas"/>
          <w:color w:val="333333"/>
          <w:lang w:val="en-US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B23F0C">
        <w:rPr>
          <w:rFonts w:ascii="Consolas" w:hAnsi="Consolas"/>
          <w:color w:val="333333"/>
          <w:lang w:val="en-US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B23F0C">
        <w:rPr>
          <w:rFonts w:ascii="Consolas" w:hAnsi="Consolas"/>
          <w:color w:val="333333"/>
          <w:lang w:val="en-US"/>
        </w:rPr>
        <w:t>:1.2.643.5.1.13.13.11.1070",</w:t>
      </w:r>
    </w:p>
    <w:p w14:paraId="1AD43CE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23F0C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14:paraId="5B3012D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</w:t>
      </w:r>
    </w:p>
    <w:p w14:paraId="5E50E96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]</w:t>
      </w:r>
    </w:p>
    <w:p w14:paraId="6115E51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14:paraId="2002555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14907DA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upportingInformation</w:t>
      </w:r>
      <w:r w:rsidRPr="00E872A3">
        <w:rPr>
          <w:rFonts w:ascii="Consolas" w:hAnsi="Consolas"/>
          <w:color w:val="333333"/>
        </w:rPr>
        <w:t>": [{</w:t>
      </w:r>
    </w:p>
    <w:p w14:paraId="0630B54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Organiz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7144918-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3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3-44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>5-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0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9-807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>41</w:t>
      </w:r>
      <w:r w:rsidRPr="00E872A3">
        <w:rPr>
          <w:rFonts w:ascii="Consolas" w:hAnsi="Consolas"/>
          <w:color w:val="333333"/>
          <w:lang w:val="en-US"/>
        </w:rPr>
        <w:t>deaeb</w:t>
      </w:r>
      <w:r w:rsidRPr="00E872A3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15A811B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14:paraId="6BBC123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29138A1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rt</w:t>
      </w:r>
      <w:r w:rsidRPr="00E872A3">
        <w:rPr>
          <w:rFonts w:ascii="Consolas" w:hAnsi="Consolas"/>
          <w:color w:val="333333"/>
        </w:rPr>
        <w:t>": "2021-08-1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15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начала приема</w:t>
      </w:r>
    </w:p>
    <w:p w14:paraId="6DA4901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end</w:t>
      </w:r>
      <w:r w:rsidRPr="00E872A3">
        <w:rPr>
          <w:rFonts w:ascii="Consolas" w:hAnsi="Consolas"/>
          <w:color w:val="333333"/>
        </w:rPr>
        <w:t>": "2021-08-1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3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окончания приема</w:t>
      </w:r>
    </w:p>
    <w:p w14:paraId="5D39452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>": [{</w:t>
      </w:r>
    </w:p>
    <w:p w14:paraId="791EF85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527</w:t>
      </w:r>
      <w:r w:rsidRPr="00E872A3">
        <w:rPr>
          <w:rFonts w:ascii="Consolas" w:hAnsi="Consolas"/>
          <w:color w:val="333333"/>
          <w:lang w:val="en-US"/>
        </w:rPr>
        <w:t>afa</w:t>
      </w:r>
      <w:r w:rsidRPr="00E872A3">
        <w:rPr>
          <w:rFonts w:ascii="Consolas" w:hAnsi="Consolas"/>
          <w:color w:val="333333"/>
        </w:rPr>
        <w:t>-7</w:t>
      </w:r>
      <w:r w:rsidRPr="00E872A3">
        <w:rPr>
          <w:rFonts w:ascii="Consolas" w:hAnsi="Consolas"/>
          <w:color w:val="333333"/>
          <w:lang w:val="en-US"/>
        </w:rPr>
        <w:t>d</w:t>
      </w:r>
      <w:r w:rsidRPr="00E872A3">
        <w:rPr>
          <w:rFonts w:ascii="Consolas" w:hAnsi="Consolas"/>
          <w:color w:val="333333"/>
        </w:rPr>
        <w:t>45-4</w:t>
      </w:r>
      <w:r w:rsidRPr="00E872A3">
        <w:rPr>
          <w:rFonts w:ascii="Consolas" w:hAnsi="Consolas"/>
          <w:color w:val="333333"/>
          <w:lang w:val="en-US"/>
        </w:rPr>
        <w:t>df</w:t>
      </w:r>
      <w:r w:rsidRPr="00E872A3">
        <w:rPr>
          <w:rFonts w:ascii="Consolas" w:hAnsi="Consolas"/>
          <w:color w:val="333333"/>
        </w:rPr>
        <w:t>3-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0</w:t>
      </w:r>
      <w:r w:rsidRPr="00E872A3">
        <w:rPr>
          <w:rFonts w:ascii="Consolas" w:hAnsi="Consolas"/>
          <w:color w:val="333333"/>
          <w:lang w:val="en-US"/>
        </w:rPr>
        <w:t>cc</w:t>
      </w:r>
      <w:r w:rsidRPr="00E872A3">
        <w:rPr>
          <w:rFonts w:ascii="Consolas" w:hAnsi="Consolas"/>
          <w:color w:val="333333"/>
        </w:rPr>
        <w:t>-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98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6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6751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 xml:space="preserve">4" //Ссылка на ресурс 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 xml:space="preserve"> (талон)</w:t>
      </w:r>
    </w:p>
    <w:p w14:paraId="342A995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14:paraId="6148A5B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3B0B6AC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reated</w:t>
      </w:r>
      <w:r w:rsidRPr="00E872A3">
        <w:rPr>
          <w:rFonts w:ascii="Consolas" w:hAnsi="Consolas"/>
          <w:color w:val="333333"/>
        </w:rPr>
        <w:t>": "2021-06-10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11:0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осуществления записи на прием</w:t>
      </w:r>
    </w:p>
    <w:p w14:paraId="400B23D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omment</w:t>
      </w:r>
      <w:r w:rsidRPr="00E872A3">
        <w:rPr>
          <w:rFonts w:ascii="Consolas" w:hAnsi="Consolas"/>
          <w:color w:val="333333"/>
        </w:rPr>
        <w:t>": "2021-06-12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0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зменения записи на прием</w:t>
      </w:r>
    </w:p>
    <w:p w14:paraId="066AABA7" w14:textId="77777777"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E592E">
        <w:rPr>
          <w:rFonts w:ascii="Consolas" w:hAnsi="Consolas"/>
          <w:color w:val="333333"/>
        </w:rPr>
        <w:t xml:space="preserve">                </w:t>
      </w:r>
      <w:r>
        <w:rPr>
          <w:rFonts w:ascii="Consolas" w:hAnsi="Consolas"/>
          <w:color w:val="333333"/>
          <w:lang w:val="en-US"/>
        </w:rPr>
        <w:t>"basedOn": [{</w:t>
      </w:r>
    </w:p>
    <w:p w14:paraId="4547D027" w14:textId="77777777"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14:paraId="6F0941A1" w14:textId="77777777"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}</w:t>
      </w:r>
    </w:p>
    <w:p w14:paraId="5127B90B" w14:textId="77777777"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],</w:t>
      </w:r>
    </w:p>
    <w:p w14:paraId="7BF2C91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participant": [{</w:t>
      </w:r>
    </w:p>
    <w:p w14:paraId="2C18647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3ED4356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6E108A8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,</w:t>
      </w:r>
    </w:p>
    <w:p w14:paraId="0B9F310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752917E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, {</w:t>
      </w:r>
    </w:p>
    <w:p w14:paraId="44881AB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3475D81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14:paraId="27EFBCA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,</w:t>
      </w:r>
    </w:p>
    <w:p w14:paraId="332430E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0E74BB2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2F3D7C1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14:paraId="64CEA13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660CE9B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1870018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BF77A4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001AAE4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1A9D251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19A41BB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47C87DE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7192CFF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2840A92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53A6B54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D84684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1BA0B08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7EA0EAE1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BD0F3D">
        <w:rPr>
          <w:rFonts w:ascii="Consolas" w:hAnsi="Consolas"/>
          <w:color w:val="333333"/>
          <w:lang w:val="en-US"/>
        </w:rPr>
        <w:t>}</w:t>
      </w:r>
    </w:p>
    <w:p w14:paraId="7E5FB0A5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],</w:t>
      </w:r>
    </w:p>
    <w:p w14:paraId="3808B456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lastRenderedPageBreak/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type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40FB0D9A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coding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7A4595EC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2.69.1.1.1.115",</w:t>
      </w:r>
    </w:p>
    <w:p w14:paraId="5A957BC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33BAD45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14:paraId="2171E7C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]</w:t>
      </w:r>
    </w:p>
    <w:p w14:paraId="29D577A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7D5C7B5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14:paraId="5FF4967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453E2A2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7CE4E85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4B27CA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7E6579F8" w14:textId="77777777" w:rsidR="00E872A3" w:rsidRPr="00D31DEE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</w:t>
      </w:r>
      <w:r w:rsidRPr="00D31DEE">
        <w:rPr>
          <w:rFonts w:ascii="Consolas" w:hAnsi="Consolas"/>
          <w:color w:val="333333"/>
        </w:rPr>
        <w:t>}</w:t>
      </w:r>
    </w:p>
    <w:p w14:paraId="160514CF" w14:textId="77777777" w:rsidR="00E872A3" w:rsidRPr="00D31DEE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D31DEE">
        <w:rPr>
          <w:rFonts w:ascii="Consolas" w:hAnsi="Consolas"/>
          <w:color w:val="333333"/>
        </w:rPr>
        <w:t xml:space="preserve">        }</w:t>
      </w:r>
    </w:p>
    <w:p w14:paraId="5BFC0A76" w14:textId="77777777" w:rsidR="00E872A3" w:rsidRPr="00D31DEE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D31DEE">
        <w:rPr>
          <w:rFonts w:ascii="Consolas" w:hAnsi="Consolas"/>
          <w:color w:val="333333"/>
        </w:rPr>
        <w:t xml:space="preserve">    ]</w:t>
      </w:r>
    </w:p>
    <w:p w14:paraId="6F2A32B9" w14:textId="77777777" w:rsidR="00E872A3" w:rsidRPr="00D31DEE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D31DEE">
        <w:rPr>
          <w:rFonts w:ascii="Consolas" w:hAnsi="Consolas"/>
          <w:color w:val="333333"/>
        </w:rPr>
        <w:t>}</w:t>
      </w:r>
    </w:p>
    <w:p w14:paraId="40E8C597" w14:textId="77777777" w:rsidR="00FD74F4" w:rsidRDefault="00FD74F4" w:rsidP="00FD74F4">
      <w:pPr>
        <w:pStyle w:val="a9"/>
        <w:ind w:firstLine="0"/>
      </w:pPr>
    </w:p>
    <w:p w14:paraId="3CF0F85D" w14:textId="77777777" w:rsidR="00C1136A" w:rsidRDefault="006A394E" w:rsidP="00C1136A">
      <w:pPr>
        <w:pStyle w:val="a4"/>
        <w:ind w:firstLine="0"/>
        <w:rPr>
          <w:rFonts w:ascii="Times New Roman" w:hAnsi="Times New Roman"/>
          <w:szCs w:val="24"/>
        </w:rPr>
      </w:pPr>
      <w:r w:rsidRPr="006A394E">
        <w:rPr>
          <w:rFonts w:ascii="Times New Roman" w:hAnsi="Times New Roman"/>
          <w:szCs w:val="24"/>
        </w:rPr>
        <w:t xml:space="preserve">Пример запроса по уведомлению об изменении записи на приём по направлению </w:t>
      </w:r>
      <w:r w:rsidR="00C1136A">
        <w:rPr>
          <w:rFonts w:ascii="Times New Roman" w:hAnsi="Times New Roman"/>
          <w:szCs w:val="24"/>
        </w:rPr>
        <w:t>(медицинский работник как медицинский ресурс; посещение состоялось):</w:t>
      </w:r>
    </w:p>
    <w:p w14:paraId="0374DEB5" w14:textId="77777777" w:rsidR="00C1136A" w:rsidRPr="00506555" w:rsidRDefault="00C1136A" w:rsidP="00C1136A">
      <w:pPr>
        <w:pStyle w:val="a4"/>
        <w:ind w:firstLine="0"/>
        <w:rPr>
          <w:rFonts w:ascii="Courier New" w:hAnsi="Courier New" w:cs="Courier New"/>
          <w:sz w:val="20"/>
        </w:rPr>
      </w:pPr>
    </w:p>
    <w:p w14:paraId="35906DD7" w14:textId="77777777" w:rsidR="00C1136A" w:rsidRPr="00506555" w:rsidRDefault="00C1136A" w:rsidP="00C1136A">
      <w:pPr>
        <w:pStyle w:val="a4"/>
        <w:ind w:firstLine="0"/>
        <w:rPr>
          <w:rFonts w:ascii="Courier New" w:hAnsi="Courier New" w:cs="Courier New"/>
          <w:sz w:val="20"/>
        </w:rPr>
      </w:pPr>
    </w:p>
    <w:p w14:paraId="00D2B1C4" w14:textId="77777777" w:rsidR="009A15AD" w:rsidRPr="00EC0D83" w:rsidRDefault="009A15AD" w:rsidP="009A15AD">
      <w:pPr>
        <w:pStyle w:val="a4"/>
        <w:ind w:firstLine="0"/>
        <w:rPr>
          <w:rFonts w:ascii="Courier New" w:hAnsi="Courier New" w:cs="Courier New"/>
          <w:sz w:val="20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EC0D83">
        <w:rPr>
          <w:rFonts w:ascii="Courier New" w:hAnsi="Courier New" w:cs="Courier New"/>
          <w:sz w:val="20"/>
        </w:rPr>
        <w:t xml:space="preserve"> </w:t>
      </w:r>
      <w:r w:rsidRPr="009A15AD">
        <w:rPr>
          <w:rFonts w:ascii="Courier New" w:hAnsi="Courier New" w:cs="Courier New"/>
          <w:sz w:val="20"/>
          <w:lang w:val="en-US"/>
        </w:rPr>
        <w:t>http</w:t>
      </w:r>
      <w:r w:rsidRPr="00EC0D83">
        <w:rPr>
          <w:rFonts w:ascii="Courier New" w:hAnsi="Courier New" w:cs="Courier New"/>
          <w:sz w:val="20"/>
        </w:rPr>
        <w:t>://</w:t>
      </w:r>
      <w:r w:rsidRPr="009A15AD">
        <w:rPr>
          <w:rFonts w:ascii="Courier New" w:hAnsi="Courier New" w:cs="Courier New"/>
          <w:sz w:val="20"/>
          <w:lang w:val="en-US"/>
        </w:rPr>
        <w:t>base</w:t>
      </w:r>
      <w:r w:rsidRPr="00EC0D83">
        <w:rPr>
          <w:rFonts w:ascii="Courier New" w:hAnsi="Courier New" w:cs="Courier New"/>
          <w:sz w:val="20"/>
        </w:rPr>
        <w:t>//</w:t>
      </w:r>
      <w:r w:rsidR="006A394E">
        <w:rPr>
          <w:rFonts w:ascii="Courier New" w:hAnsi="Courier New" w:cs="Courier New"/>
          <w:sz w:val="20"/>
          <w:lang w:val="en-US"/>
        </w:rPr>
        <w:t>api</w:t>
      </w:r>
      <w:r w:rsidR="006A394E" w:rsidRPr="00EC0D83">
        <w:rPr>
          <w:rFonts w:ascii="Courier New" w:hAnsi="Courier New" w:cs="Courier New"/>
          <w:sz w:val="20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appointment</w:t>
      </w:r>
      <w:r w:rsidR="006A394E" w:rsidRPr="00EC0D83">
        <w:rPr>
          <w:rFonts w:ascii="Courier New" w:hAnsi="Courier New" w:cs="Courier New"/>
          <w:sz w:val="20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referral</w:t>
      </w:r>
      <w:r w:rsidR="006A394E" w:rsidRPr="00EC0D83">
        <w:rPr>
          <w:rFonts w:ascii="Courier New" w:hAnsi="Courier New" w:cs="Courier New"/>
          <w:sz w:val="20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fhir</w:t>
      </w:r>
      <w:r w:rsidR="006A394E" w:rsidRPr="00EC0D83">
        <w:rPr>
          <w:rFonts w:ascii="Courier New" w:hAnsi="Courier New" w:cs="Courier New"/>
          <w:sz w:val="20"/>
        </w:rPr>
        <w:t>/$</w:t>
      </w:r>
      <w:r w:rsidR="006A394E">
        <w:rPr>
          <w:rFonts w:ascii="Courier New" w:hAnsi="Courier New" w:cs="Courier New"/>
          <w:sz w:val="20"/>
          <w:lang w:val="en-US"/>
        </w:rPr>
        <w:t>changenotification</w:t>
      </w:r>
    </w:p>
    <w:p w14:paraId="2DFA6BD2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7B0712EE" w14:textId="77777777" w:rsidR="007840D3" w:rsidRDefault="007F34D8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</w:t>
      </w:r>
      <w:r w:rsidR="007840D3">
        <w:rPr>
          <w:rFonts w:ascii="Courier New" w:hAnsi="Courier New" w:cs="Courier New"/>
          <w:sz w:val="20"/>
          <w:lang w:val="en-US"/>
        </w:rPr>
        <w:t>: 1.0.0</w:t>
      </w:r>
    </w:p>
    <w:p w14:paraId="596E3047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733F071B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5400858D" w14:textId="77777777" w:rsidR="00C1136A" w:rsidRPr="00187421" w:rsidRDefault="00C1136A" w:rsidP="00C1136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</w:p>
    <w:p w14:paraId="33105E0C" w14:textId="77777777" w:rsidR="00C1136A" w:rsidRPr="00D42820" w:rsidRDefault="00C1136A" w:rsidP="00C113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5F4B473" w14:textId="77777777" w:rsidR="00C1136A" w:rsidRPr="00D42820" w:rsidRDefault="00C1136A" w:rsidP="00C113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7BB5B3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>{</w:t>
      </w:r>
    </w:p>
    <w:p w14:paraId="19A6689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2006C05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id": "6747767376767",</w:t>
      </w:r>
    </w:p>
    <w:p w14:paraId="3E0CD95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type": "transaction",</w:t>
      </w:r>
    </w:p>
    <w:p w14:paraId="0DFB9AE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entry": [{</w:t>
      </w:r>
    </w:p>
    <w:p w14:paraId="0871784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041F89F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48FCAA9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20291EE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64923DC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identifier</w:t>
      </w:r>
      <w:r w:rsidRPr="00E872A3">
        <w:rPr>
          <w:rFonts w:ascii="Consolas" w:hAnsi="Consolas"/>
          <w:color w:val="333333"/>
        </w:rPr>
        <w:t>": [{</w:t>
      </w:r>
    </w:p>
    <w:p w14:paraId="5959FE2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2.69.1.1.1.6.228",</w:t>
      </w:r>
    </w:p>
    <w:p w14:paraId="6C77CA6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4A9BA52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14:paraId="501BD91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5.1.13.2.7.100.5",</w:t>
      </w:r>
    </w:p>
    <w:p w14:paraId="5764B80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928" //Идентификатор пациента в МИС МО</w:t>
      </w:r>
    </w:p>
    <w:p w14:paraId="4DF4A88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14:paraId="3DF12D0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2.69.1.1.1.6.14",</w:t>
      </w:r>
    </w:p>
    <w:p w14:paraId="685999B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615:348707" //Серия и номер паспорта пациента</w:t>
      </w:r>
    </w:p>
    <w:p w14:paraId="506C084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, {</w:t>
      </w:r>
    </w:p>
    <w:p w14:paraId="5B8782F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78B7DD0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40A812B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0AE2CBF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39B7F2F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    "name": [{</w:t>
      </w:r>
    </w:p>
    <w:p w14:paraId="60F0A99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0BA7317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2820943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Александр", // Имя пациента</w:t>
      </w:r>
    </w:p>
    <w:p w14:paraId="04E3E05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3522774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]</w:t>
      </w:r>
    </w:p>
    <w:p w14:paraId="0647649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14:paraId="7BEAE7B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7DC8692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telecom</w:t>
      </w:r>
      <w:r w:rsidRPr="00E872A3">
        <w:rPr>
          <w:rFonts w:ascii="Consolas" w:hAnsi="Consolas"/>
          <w:color w:val="333333"/>
        </w:rPr>
        <w:t>": [{</w:t>
      </w:r>
    </w:p>
    <w:p w14:paraId="0C76681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phone</w:t>
      </w:r>
      <w:r w:rsidRPr="00E872A3">
        <w:rPr>
          <w:rFonts w:ascii="Consolas" w:hAnsi="Consolas"/>
          <w:color w:val="333333"/>
        </w:rPr>
        <w:t>",</w:t>
      </w:r>
    </w:p>
    <w:p w14:paraId="3584F8E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629836", // Номер домашнего телефона пациента</w:t>
      </w:r>
    </w:p>
    <w:p w14:paraId="494C892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us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home</w:t>
      </w:r>
      <w:r w:rsidRPr="00E872A3">
        <w:rPr>
          <w:rFonts w:ascii="Consolas" w:hAnsi="Consolas"/>
          <w:color w:val="333333"/>
        </w:rPr>
        <w:t>"</w:t>
      </w:r>
    </w:p>
    <w:p w14:paraId="1835BC7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14:paraId="608ADB6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phone</w:t>
      </w:r>
      <w:r w:rsidRPr="00E872A3">
        <w:rPr>
          <w:rFonts w:ascii="Consolas" w:hAnsi="Consolas"/>
          <w:color w:val="333333"/>
        </w:rPr>
        <w:t>",</w:t>
      </w:r>
    </w:p>
    <w:p w14:paraId="4A1083B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769905B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</w:t>
      </w:r>
      <w:r w:rsidRPr="00E872A3">
        <w:rPr>
          <w:rFonts w:ascii="Consolas" w:hAnsi="Consolas"/>
          <w:color w:val="333333"/>
          <w:lang w:val="en-US"/>
        </w:rPr>
        <w:t>"use": "mobile"</w:t>
      </w:r>
    </w:p>
    <w:p w14:paraId="677E788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79E2D4E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0E0E26B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4FF005E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4620784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6B3A03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14178A4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</w:t>
      </w:r>
    </w:p>
    <w:p w14:paraId="66205CC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0294CEE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21D1869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E2574E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7E0279D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40080DE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1009718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55559E3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50A2763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039E39E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6821356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D0A975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A5DE10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7E8E378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30F6526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74C2F63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actor": [{</w:t>
      </w:r>
    </w:p>
    <w:p w14:paraId="766D089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4FEFEDC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, {</w:t>
      </w:r>
    </w:p>
    <w:p w14:paraId="4281286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ebb</w:t>
      </w:r>
      <w:r w:rsidRPr="00E872A3">
        <w:rPr>
          <w:rFonts w:ascii="Consolas" w:hAnsi="Consolas"/>
          <w:color w:val="333333"/>
        </w:rPr>
        <w:t>5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4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-9487-47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6-9</w:t>
      </w:r>
      <w:r w:rsidRPr="00E872A3">
        <w:rPr>
          <w:rFonts w:ascii="Consolas" w:hAnsi="Consolas"/>
          <w:color w:val="333333"/>
          <w:lang w:val="en-US"/>
        </w:rPr>
        <w:t>db</w:t>
      </w:r>
      <w:r w:rsidRPr="00E872A3">
        <w:rPr>
          <w:rFonts w:ascii="Consolas" w:hAnsi="Consolas"/>
          <w:color w:val="333333"/>
        </w:rPr>
        <w:t>6-5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7647</w:t>
      </w:r>
      <w:r w:rsidRPr="00E872A3">
        <w:rPr>
          <w:rFonts w:ascii="Consolas" w:hAnsi="Consolas"/>
          <w:color w:val="333333"/>
          <w:lang w:val="en-US"/>
        </w:rPr>
        <w:t>ed</w:t>
      </w:r>
      <w:r w:rsidRPr="00E872A3">
        <w:rPr>
          <w:rFonts w:ascii="Consolas" w:hAnsi="Consolas"/>
          <w:color w:val="333333"/>
        </w:rPr>
        <w:t xml:space="preserve">1485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6FF7099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14:paraId="73371B4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fa</w:t>
      </w:r>
      <w:r w:rsidRPr="00E872A3">
        <w:rPr>
          <w:rFonts w:ascii="Consolas" w:hAnsi="Consolas"/>
          <w:color w:val="333333"/>
        </w:rPr>
        <w:t>45</w:t>
      </w:r>
      <w:r w:rsidRPr="00E872A3">
        <w:rPr>
          <w:rFonts w:ascii="Consolas" w:hAnsi="Consolas"/>
          <w:color w:val="333333"/>
          <w:lang w:val="en-US"/>
        </w:rPr>
        <w:t>bc</w:t>
      </w:r>
      <w:r w:rsidRPr="00E872A3">
        <w:rPr>
          <w:rFonts w:ascii="Consolas" w:hAnsi="Consolas"/>
          <w:color w:val="333333"/>
        </w:rPr>
        <w:t>1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-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>8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6-4524-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9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7-</w:t>
      </w:r>
      <w:r w:rsidRPr="00E872A3">
        <w:rPr>
          <w:rFonts w:ascii="Consolas" w:hAnsi="Consolas"/>
          <w:color w:val="333333"/>
          <w:lang w:val="en-US"/>
        </w:rPr>
        <w:t>ed</w:t>
      </w:r>
      <w:r w:rsidRPr="00E872A3">
        <w:rPr>
          <w:rFonts w:ascii="Consolas" w:hAnsi="Consolas"/>
          <w:color w:val="333333"/>
        </w:rPr>
        <w:t>83</w:t>
      </w:r>
      <w:r w:rsidRPr="00E872A3">
        <w:rPr>
          <w:rFonts w:ascii="Consolas" w:hAnsi="Consolas"/>
          <w:color w:val="333333"/>
          <w:lang w:val="en-US"/>
        </w:rPr>
        <w:t>d</w:t>
      </w:r>
      <w:r w:rsidRPr="00E872A3">
        <w:rPr>
          <w:rFonts w:ascii="Consolas" w:hAnsi="Consolas"/>
          <w:color w:val="333333"/>
        </w:rPr>
        <w:t>441626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 xml:space="preserve">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241F3D2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14:paraId="5D79D57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14:paraId="25FEF6F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41555F8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033EE3A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EAFA80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53CDD6C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1AB5970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436F3E8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"fullUrl": "PractitionerRole/0cfabd28-647f-4340-abc0-4bab58e7e4e3",</w:t>
      </w:r>
    </w:p>
    <w:p w14:paraId="1DBFC01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603887B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73BB907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7DA2BB70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66FDA229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2B42DD15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3F282E78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038B8225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D0F3D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2.69.1.1.1.223",</w:t>
      </w:r>
    </w:p>
    <w:p w14:paraId="1A0C8309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D0BAF95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745BD39F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01D27B91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2DB2672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2C5EA2CF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45989CEF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0AC968CD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6BC62A21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2C4B33E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identifier</w:t>
      </w:r>
      <w:r w:rsidRPr="00E872A3">
        <w:rPr>
          <w:rFonts w:ascii="Consolas" w:hAnsi="Consolas"/>
          <w:color w:val="333333"/>
        </w:rPr>
        <w:t>": [{</w:t>
      </w:r>
    </w:p>
    <w:p w14:paraId="5C128E1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5.1.13.2.7.100.5",</w:t>
      </w:r>
    </w:p>
    <w:p w14:paraId="4EE0ECA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 xml:space="preserve">": "957463636" //Идентификатор ресурса </w:t>
      </w:r>
      <w:r w:rsidRPr="00E872A3">
        <w:rPr>
          <w:rFonts w:ascii="Consolas" w:hAnsi="Consolas"/>
          <w:color w:val="333333"/>
          <w:lang w:val="en-US"/>
        </w:rPr>
        <w:t>PractitionerRole</w:t>
      </w:r>
      <w:r w:rsidRPr="00E872A3">
        <w:rPr>
          <w:rFonts w:ascii="Consolas" w:hAnsi="Consolas"/>
          <w:color w:val="333333"/>
        </w:rPr>
        <w:t xml:space="preserve"> в МИС МО</w:t>
      </w:r>
    </w:p>
    <w:p w14:paraId="25E3B1A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14:paraId="2B22946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68A50E1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1F1B335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718CA0E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14:paraId="3B0504F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4A9C9C7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752C9E62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BD0F3D">
        <w:rPr>
          <w:rFonts w:ascii="Consolas" w:hAnsi="Consolas"/>
          <w:color w:val="333333"/>
          <w:lang w:val="en-US"/>
        </w:rPr>
        <w:t>},</w:t>
      </w:r>
    </w:p>
    <w:p w14:paraId="4BC5052B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ode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60642E4B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coding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7E50CDC2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5.1.13.13.11.1102",</w:t>
      </w:r>
    </w:p>
    <w:p w14:paraId="7CF2757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45" //Идентификатор врачебной должности в фед справочнике ФРМР (должность по которой трудоустроен врач в данной МО)</w:t>
      </w:r>
    </w:p>
    <w:p w14:paraId="7C928A3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, {</w:t>
      </w:r>
    </w:p>
    <w:p w14:paraId="1CCE1EC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5.1.13.13.11.1102.2",</w:t>
      </w:r>
    </w:p>
    <w:p w14:paraId="2A8073D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45" //Идентификатор врачебной должности в фед справочнике ФРМР (две папки по фед требованиям)</w:t>
      </w:r>
    </w:p>
    <w:p w14:paraId="1CE7EE7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, {</w:t>
      </w:r>
    </w:p>
    <w:p w14:paraId="08B5424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5.1.13.2.7.100.5",</w:t>
      </w:r>
    </w:p>
    <w:p w14:paraId="2CBB490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24", //Идентификатор врачебной должности в МИС МО</w:t>
      </w:r>
    </w:p>
    <w:p w14:paraId="27EC3DD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display</w:t>
      </w:r>
      <w:r w:rsidRPr="00E872A3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14:paraId="2D0E68AF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BD0F3D">
        <w:rPr>
          <w:rFonts w:ascii="Consolas" w:hAnsi="Consolas"/>
          <w:color w:val="333333"/>
          <w:lang w:val="en-US"/>
        </w:rPr>
        <w:t>}</w:t>
      </w:r>
    </w:p>
    <w:p w14:paraId="1CD2BECB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]</w:t>
      </w:r>
    </w:p>
    <w:p w14:paraId="5BEE3495" w14:textId="77777777" w:rsidR="00E872A3" w:rsidRPr="009F69BD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</w:t>
      </w:r>
      <w:r w:rsidRPr="009F69BD">
        <w:rPr>
          <w:rFonts w:ascii="Consolas" w:hAnsi="Consolas"/>
          <w:color w:val="333333"/>
          <w:lang w:val="en-US"/>
        </w:rPr>
        <w:t xml:space="preserve">       }</w:t>
      </w:r>
    </w:p>
    <w:p w14:paraId="5C6412DE" w14:textId="77777777" w:rsidR="00E872A3" w:rsidRPr="009F69BD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F69BD">
        <w:rPr>
          <w:rFonts w:ascii="Consolas" w:hAnsi="Consolas"/>
          <w:color w:val="333333"/>
          <w:lang w:val="en-US"/>
        </w:rPr>
        <w:t xml:space="preserve">                ],</w:t>
      </w:r>
    </w:p>
    <w:p w14:paraId="0634A738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F69BD">
        <w:rPr>
          <w:rFonts w:ascii="Consolas" w:hAnsi="Consolas"/>
          <w:color w:val="333333"/>
          <w:lang w:val="en-US"/>
        </w:rPr>
        <w:lastRenderedPageBreak/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pecialty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2CFFB748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coding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692717E0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5.1.13.13.11.1066",</w:t>
      </w:r>
    </w:p>
    <w:p w14:paraId="1BCBDA9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14" //Идентификатор врачебной специальности в фед справочнике</w:t>
      </w:r>
    </w:p>
    <w:p w14:paraId="768DDA7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, {</w:t>
      </w:r>
    </w:p>
    <w:p w14:paraId="3B034B5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5.1.13.2.7.100.5",</w:t>
      </w:r>
    </w:p>
    <w:p w14:paraId="086D49E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14:paraId="63B8F6D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display</w:t>
      </w:r>
      <w:r w:rsidRPr="00E872A3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14:paraId="49E25A5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</w:t>
      </w:r>
    </w:p>
    <w:p w14:paraId="0BB18DD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],</w:t>
      </w:r>
    </w:p>
    <w:p w14:paraId="359AFB5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text</w:t>
      </w:r>
      <w:r w:rsidRPr="00E872A3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14:paraId="15AA40E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14:paraId="3F89C6F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23A40AF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availabilityExceptions</w:t>
      </w:r>
      <w:r w:rsidRPr="00E872A3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67466A6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</w:t>
      </w:r>
      <w:r w:rsidRPr="00E872A3">
        <w:rPr>
          <w:rFonts w:ascii="Consolas" w:hAnsi="Consolas"/>
          <w:color w:val="333333"/>
          <w:lang w:val="en-US"/>
        </w:rPr>
        <w:t>},</w:t>
      </w:r>
    </w:p>
    <w:p w14:paraId="136C806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4486D5D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3C6A4E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76B1C95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1D855BF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2025819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59E8A76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4D6A69A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066388E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3387D4F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D01F9C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FD7E5F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289D0D4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, {</w:t>
      </w:r>
    </w:p>
    <w:p w14:paraId="2C12C4D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67155AF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394FBC2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42F1F8C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57E12D7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name": [{</w:t>
      </w:r>
    </w:p>
    <w:p w14:paraId="7499821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4020D37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465C98A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Михаил", // Имя врача</w:t>
      </w:r>
    </w:p>
    <w:p w14:paraId="6959092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17C0BF6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</w:t>
      </w:r>
      <w:r w:rsidRPr="00E872A3">
        <w:rPr>
          <w:rFonts w:ascii="Consolas" w:hAnsi="Consolas"/>
          <w:color w:val="333333"/>
          <w:lang w:val="en-US"/>
        </w:rPr>
        <w:t>]</w:t>
      </w:r>
    </w:p>
    <w:p w14:paraId="587BF95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271A0C9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14:paraId="2D61283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034F898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1D5C2D4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441D4D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1C8EF0A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32B2371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79F7543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20661E3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08A2F1C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6E228DE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3EA9ACC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E5554F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AAA1E7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            "value": "93758" //Идентификатор ресурса Location в рамках МИС МО</w:t>
      </w:r>
    </w:p>
    <w:p w14:paraId="6B5F89A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</w:t>
      </w:r>
    </w:p>
    <w:p w14:paraId="4B31B8F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4D90E29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name</w:t>
      </w:r>
      <w:r w:rsidRPr="00E872A3">
        <w:rPr>
          <w:rFonts w:ascii="Consolas" w:hAnsi="Consolas"/>
          <w:color w:val="333333"/>
        </w:rPr>
        <w:t>": "Кабинет №5", //Наименование кабинета</w:t>
      </w:r>
    </w:p>
    <w:p w14:paraId="4A50DFE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physicalType</w:t>
      </w:r>
      <w:r w:rsidRPr="00E872A3">
        <w:rPr>
          <w:rFonts w:ascii="Consolas" w:hAnsi="Consolas"/>
          <w:color w:val="333333"/>
        </w:rPr>
        <w:t>": {</w:t>
      </w:r>
    </w:p>
    <w:p w14:paraId="1BAA1A6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"coding": [{</w:t>
      </w:r>
    </w:p>
    <w:p w14:paraId="67C39C7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65639C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ro</w:t>
      </w:r>
      <w:r w:rsidRPr="00E872A3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кабинет (комната)</w:t>
      </w:r>
    </w:p>
    <w:p w14:paraId="44F44CA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"display": "Room"</w:t>
      </w:r>
    </w:p>
    <w:p w14:paraId="6B2CB08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</w:t>
      </w:r>
    </w:p>
    <w:p w14:paraId="2C7DF8E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]</w:t>
      </w:r>
    </w:p>
    <w:p w14:paraId="77C35E8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14:paraId="1D0F723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49D489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0F609C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},</w:t>
      </w:r>
    </w:p>
    <w:p w14:paraId="09E1807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partOf</w:t>
      </w:r>
      <w:r w:rsidRPr="00E872A3">
        <w:rPr>
          <w:rFonts w:ascii="Consolas" w:hAnsi="Consolas"/>
          <w:color w:val="333333"/>
        </w:rPr>
        <w:t>": {</w:t>
      </w:r>
    </w:p>
    <w:p w14:paraId="2B09398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ebb</w:t>
      </w:r>
      <w:r w:rsidRPr="00E872A3">
        <w:rPr>
          <w:rFonts w:ascii="Consolas" w:hAnsi="Consolas"/>
          <w:color w:val="333333"/>
        </w:rPr>
        <w:t>5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4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-9487-47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6-9</w:t>
      </w:r>
      <w:r w:rsidRPr="00E872A3">
        <w:rPr>
          <w:rFonts w:ascii="Consolas" w:hAnsi="Consolas"/>
          <w:color w:val="333333"/>
          <w:lang w:val="en-US"/>
        </w:rPr>
        <w:t>db</w:t>
      </w:r>
      <w:r w:rsidRPr="00E872A3">
        <w:rPr>
          <w:rFonts w:ascii="Consolas" w:hAnsi="Consolas"/>
          <w:color w:val="333333"/>
        </w:rPr>
        <w:t>6-5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7647</w:t>
      </w:r>
      <w:r w:rsidRPr="00E872A3">
        <w:rPr>
          <w:rFonts w:ascii="Consolas" w:hAnsi="Consolas"/>
          <w:color w:val="333333"/>
          <w:lang w:val="en-US"/>
        </w:rPr>
        <w:t>ed</w:t>
      </w:r>
      <w:r w:rsidRPr="00E872A3">
        <w:rPr>
          <w:rFonts w:ascii="Consolas" w:hAnsi="Consolas"/>
          <w:color w:val="333333"/>
        </w:rPr>
        <w:t xml:space="preserve">1485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1BF0DF0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14:paraId="02A8504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0E1D8E7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1EF0163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B90634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6D3CFF2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5815076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39C9057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6FE31E9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77194C7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2097415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65B2141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BB9E21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523727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5BEBC8B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</w:t>
      </w:r>
    </w:p>
    <w:p w14:paraId="7F7F6A1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561515B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address</w:t>
      </w:r>
      <w:r w:rsidRPr="00E872A3">
        <w:rPr>
          <w:rFonts w:ascii="Consolas" w:hAnsi="Consolas"/>
          <w:color w:val="333333"/>
        </w:rPr>
        <w:t>": {</w:t>
      </w:r>
    </w:p>
    <w:p w14:paraId="01EF245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"</w:t>
      </w:r>
      <w:r w:rsidRPr="00E872A3">
        <w:rPr>
          <w:rFonts w:ascii="Consolas" w:hAnsi="Consolas"/>
          <w:color w:val="333333"/>
          <w:lang w:val="en-US"/>
        </w:rPr>
        <w:t>text</w:t>
      </w:r>
      <w:r w:rsidRPr="00E872A3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4E50DD3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</w:t>
      </w:r>
      <w:r w:rsidRPr="00E872A3">
        <w:rPr>
          <w:rFonts w:ascii="Consolas" w:hAnsi="Consolas"/>
          <w:color w:val="333333"/>
          <w:lang w:val="en-US"/>
        </w:rPr>
        <w:t>},</w:t>
      </w:r>
    </w:p>
    <w:p w14:paraId="0F42694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01CCEC4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2D906D4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8BE0E3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bu</w:t>
      </w:r>
      <w:r w:rsidRPr="00E872A3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физическое здание МО</w:t>
      </w:r>
    </w:p>
    <w:p w14:paraId="4E33823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"display": "Building"</w:t>
      </w:r>
    </w:p>
    <w:p w14:paraId="29180B1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</w:t>
      </w:r>
    </w:p>
    <w:p w14:paraId="1A6F572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]</w:t>
      </w:r>
    </w:p>
    <w:p w14:paraId="3C6EC05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14:paraId="7FD6AA2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94A18A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AA1400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</w:t>
      </w:r>
    </w:p>
    <w:p w14:paraId="7722E3B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1087287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2C284B9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    "method": "PUT",</w:t>
      </w:r>
    </w:p>
    <w:p w14:paraId="20E91BC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29DB6A0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6180368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0EB8058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44B7C50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590EB35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240254D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087C8B5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CFAC2B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B0D3AE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359987E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5DFECC6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12F398E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263EA75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4CA5CBD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},</w:t>
      </w:r>
    </w:p>
    <w:p w14:paraId="0F8A6CF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tus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busy</w:t>
      </w:r>
      <w:r w:rsidRPr="00E872A3">
        <w:rPr>
          <w:rFonts w:ascii="Consolas" w:hAnsi="Consolas"/>
          <w:color w:val="333333"/>
        </w:rPr>
        <w:t>",</w:t>
      </w:r>
    </w:p>
    <w:p w14:paraId="4C82585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rt</w:t>
      </w:r>
      <w:r w:rsidRPr="00E872A3">
        <w:rPr>
          <w:rFonts w:ascii="Consolas" w:hAnsi="Consolas"/>
          <w:color w:val="333333"/>
        </w:rPr>
        <w:t>": "2021-07-2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15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начала приема</w:t>
      </w:r>
    </w:p>
    <w:p w14:paraId="3F83753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end</w:t>
      </w:r>
      <w:r w:rsidRPr="00E872A3">
        <w:rPr>
          <w:rFonts w:ascii="Consolas" w:hAnsi="Consolas"/>
          <w:color w:val="333333"/>
        </w:rPr>
        <w:t>": "2021-07-2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3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окончания приема</w:t>
      </w:r>
    </w:p>
    <w:p w14:paraId="3135A67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omment</w:t>
      </w:r>
      <w:r w:rsidRPr="00E872A3">
        <w:rPr>
          <w:rFonts w:ascii="Consolas" w:hAnsi="Consolas"/>
          <w:color w:val="333333"/>
        </w:rPr>
        <w:t>": "7" //Номер талона в очереди</w:t>
      </w:r>
    </w:p>
    <w:p w14:paraId="7240D08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},</w:t>
      </w:r>
    </w:p>
    <w:p w14:paraId="3B8C404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</w:t>
      </w:r>
      <w:r w:rsidRPr="00E872A3">
        <w:rPr>
          <w:rFonts w:ascii="Consolas" w:hAnsi="Consolas"/>
          <w:color w:val="333333"/>
          <w:lang w:val="en-US"/>
        </w:rPr>
        <w:t>"request": {</w:t>
      </w:r>
    </w:p>
    <w:p w14:paraId="0E89D17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835592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11AA43B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4BF400A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6AC992E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5214B2E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7F1F465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6DDB5BD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135E287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1E43E28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14:paraId="2D555751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</w:t>
      </w:r>
      <w:r w:rsidRPr="00BD0F3D">
        <w:rPr>
          <w:rFonts w:ascii="Consolas" w:hAnsi="Consolas"/>
          <w:color w:val="333333"/>
          <w:lang w:val="en-US"/>
        </w:rPr>
        <w:t>"</w:t>
      </w:r>
      <w:r w:rsidRPr="00E872A3">
        <w:rPr>
          <w:rFonts w:ascii="Consolas" w:hAnsi="Consolas"/>
          <w:color w:val="333333"/>
          <w:lang w:val="en-US"/>
        </w:rPr>
        <w:t>valueCodeableConcept</w:t>
      </w:r>
      <w:r w:rsidRPr="00BD0F3D">
        <w:rPr>
          <w:rFonts w:ascii="Consolas" w:hAnsi="Consolas"/>
          <w:color w:val="333333"/>
          <w:lang w:val="en-US"/>
        </w:rPr>
        <w:t>": {</w:t>
      </w:r>
    </w:p>
    <w:p w14:paraId="3E0379D8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"</w:t>
      </w:r>
      <w:r w:rsidRPr="00E872A3">
        <w:rPr>
          <w:rFonts w:ascii="Consolas" w:hAnsi="Consolas"/>
          <w:color w:val="333333"/>
          <w:lang w:val="en-US"/>
        </w:rPr>
        <w:t>coding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26662EE2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</w:t>
      </w:r>
      <w:r w:rsidRPr="00ED2B93">
        <w:rPr>
          <w:rFonts w:ascii="Consolas" w:hAnsi="Consolas"/>
          <w:color w:val="333333"/>
          <w:lang w:val="en-US"/>
        </w:rPr>
        <w:t xml:space="preserve"> "</w:t>
      </w:r>
      <w:r w:rsidRPr="00E872A3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5.1.13.13.11.1042",</w:t>
      </w:r>
    </w:p>
    <w:p w14:paraId="39215EA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E872A3">
        <w:rPr>
          <w:rFonts w:ascii="Consolas" w:hAnsi="Consolas"/>
          <w:color w:val="333333"/>
          <w:lang w:val="en-US"/>
        </w:rPr>
        <w:t>fulfilled</w:t>
      </w:r>
      <w:r w:rsidRPr="00E872A3">
        <w:rPr>
          <w:rFonts w:ascii="Consolas" w:hAnsi="Consolas"/>
          <w:color w:val="333333"/>
        </w:rPr>
        <w:t>)</w:t>
      </w:r>
    </w:p>
    <w:p w14:paraId="5039229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}</w:t>
      </w:r>
    </w:p>
    <w:p w14:paraId="3AF16A6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]</w:t>
      </w:r>
    </w:p>
    <w:p w14:paraId="5A8BBFF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}</w:t>
      </w:r>
    </w:p>
    <w:p w14:paraId="3E4F682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14:paraId="075C683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7F16754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identifier</w:t>
      </w:r>
      <w:r w:rsidRPr="00E872A3">
        <w:rPr>
          <w:rFonts w:ascii="Consolas" w:hAnsi="Consolas"/>
          <w:color w:val="333333"/>
        </w:rPr>
        <w:t>": [{</w:t>
      </w:r>
    </w:p>
    <w:p w14:paraId="1B9DC4D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5.1.13.2.7.100.5",</w:t>
      </w:r>
    </w:p>
    <w:p w14:paraId="0E96223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4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3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4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-96</w:t>
      </w:r>
      <w:r w:rsidRPr="00E872A3">
        <w:rPr>
          <w:rFonts w:ascii="Consolas" w:hAnsi="Consolas"/>
          <w:color w:val="333333"/>
          <w:lang w:val="en-US"/>
        </w:rPr>
        <w:t>d</w:t>
      </w:r>
      <w:r w:rsidRPr="00E872A3">
        <w:rPr>
          <w:rFonts w:ascii="Consolas" w:hAnsi="Consolas"/>
          <w:color w:val="333333"/>
        </w:rPr>
        <w:t>3-4</w:t>
      </w:r>
      <w:r w:rsidRPr="00E872A3">
        <w:rPr>
          <w:rFonts w:ascii="Consolas" w:hAnsi="Consolas"/>
          <w:color w:val="333333"/>
          <w:lang w:val="en-US"/>
        </w:rPr>
        <w:t>d</w:t>
      </w:r>
      <w:r w:rsidRPr="00E872A3">
        <w:rPr>
          <w:rFonts w:ascii="Consolas" w:hAnsi="Consolas"/>
          <w:color w:val="333333"/>
        </w:rPr>
        <w:t>2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-</w:t>
      </w:r>
      <w:r w:rsidRPr="00E872A3">
        <w:rPr>
          <w:rFonts w:ascii="Consolas" w:hAnsi="Consolas"/>
          <w:color w:val="333333"/>
          <w:lang w:val="en-US"/>
        </w:rPr>
        <w:t>bfa</w:t>
      </w:r>
      <w:r w:rsidRPr="00E872A3">
        <w:rPr>
          <w:rFonts w:ascii="Consolas" w:hAnsi="Consolas"/>
          <w:color w:val="333333"/>
        </w:rPr>
        <w:t>4-78363</w:t>
      </w:r>
      <w:r w:rsidRPr="00E872A3">
        <w:rPr>
          <w:rFonts w:ascii="Consolas" w:hAnsi="Consolas"/>
          <w:color w:val="333333"/>
          <w:lang w:val="en-US"/>
        </w:rPr>
        <w:t>df</w:t>
      </w:r>
      <w:r w:rsidRPr="00E872A3">
        <w:rPr>
          <w:rFonts w:ascii="Consolas" w:hAnsi="Consolas"/>
          <w:color w:val="333333"/>
        </w:rPr>
        <w:t>7</w:t>
      </w:r>
      <w:r w:rsidRPr="00E872A3">
        <w:rPr>
          <w:rFonts w:ascii="Consolas" w:hAnsi="Consolas"/>
          <w:color w:val="333333"/>
          <w:lang w:val="en-US"/>
        </w:rPr>
        <w:t>bb</w:t>
      </w:r>
      <w:r w:rsidRPr="00E872A3">
        <w:rPr>
          <w:rFonts w:ascii="Consolas" w:hAnsi="Consolas"/>
          <w:color w:val="333333"/>
        </w:rPr>
        <w:t>9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 xml:space="preserve">" //Идентификатор ресурса </w:t>
      </w:r>
      <w:r w:rsidRPr="00E872A3">
        <w:rPr>
          <w:rFonts w:ascii="Consolas" w:hAnsi="Consolas"/>
          <w:color w:val="333333"/>
          <w:lang w:val="en-US"/>
        </w:rPr>
        <w:t>Appointment</w:t>
      </w:r>
      <w:r w:rsidRPr="00E872A3">
        <w:rPr>
          <w:rFonts w:ascii="Consolas" w:hAnsi="Consolas"/>
          <w:color w:val="333333"/>
        </w:rPr>
        <w:t xml:space="preserve"> в МИС МО</w:t>
      </w:r>
    </w:p>
    <w:p w14:paraId="30AC2A5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14:paraId="57E2386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1C9BBD7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tus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fulfilled</w:t>
      </w:r>
      <w:r w:rsidRPr="00E872A3">
        <w:rPr>
          <w:rFonts w:ascii="Consolas" w:hAnsi="Consolas"/>
          <w:color w:val="333333"/>
        </w:rPr>
        <w:t xml:space="preserve">", //Статус записи на приём </w:t>
      </w:r>
      <w:r w:rsidRPr="00E872A3">
        <w:rPr>
          <w:rFonts w:ascii="Consolas" w:hAnsi="Consolas"/>
          <w:color w:val="333333"/>
          <w:lang w:val="en-US"/>
        </w:rPr>
        <w:t>fulfilled</w:t>
      </w:r>
      <w:r w:rsidRPr="00E872A3">
        <w:rPr>
          <w:rFonts w:ascii="Consolas" w:hAnsi="Consolas"/>
          <w:color w:val="333333"/>
        </w:rPr>
        <w:t xml:space="preserve"> - Посещение состоялось </w:t>
      </w:r>
      <w:r w:rsidRPr="00E872A3">
        <w:rPr>
          <w:rFonts w:ascii="Consolas" w:hAnsi="Consolas"/>
          <w:color w:val="333333"/>
          <w:lang w:val="en-US"/>
        </w:rPr>
        <w:t>noshow</w:t>
      </w:r>
      <w:r w:rsidRPr="00E872A3">
        <w:rPr>
          <w:rFonts w:ascii="Consolas" w:hAnsi="Consolas"/>
          <w:color w:val="333333"/>
        </w:rPr>
        <w:t xml:space="preserve"> - Пациент не явился </w:t>
      </w:r>
      <w:r w:rsidRPr="00E872A3">
        <w:rPr>
          <w:rFonts w:ascii="Consolas" w:hAnsi="Consolas"/>
          <w:color w:val="333333"/>
          <w:lang w:val="en-US"/>
        </w:rPr>
        <w:t>cancelled</w:t>
      </w:r>
      <w:r w:rsidRPr="00E872A3">
        <w:rPr>
          <w:rFonts w:ascii="Consolas" w:hAnsi="Consolas"/>
          <w:color w:val="333333"/>
        </w:rPr>
        <w:t xml:space="preserve"> - Запись отменена</w:t>
      </w:r>
    </w:p>
    <w:p w14:paraId="1DC0281E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</w:t>
      </w:r>
      <w:r w:rsidRPr="00BD0F3D">
        <w:rPr>
          <w:rFonts w:ascii="Consolas" w:hAnsi="Consolas"/>
          <w:color w:val="333333"/>
          <w:lang w:val="en-US"/>
        </w:rPr>
        <w:t>"</w:t>
      </w:r>
      <w:r w:rsidRPr="00E872A3">
        <w:rPr>
          <w:rFonts w:ascii="Consolas" w:hAnsi="Consolas"/>
          <w:color w:val="333333"/>
          <w:lang w:val="en-US"/>
        </w:rPr>
        <w:t>serviceType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6FCFCEFA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coding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124442FC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5.1.13.13.11.1070",</w:t>
      </w:r>
    </w:p>
    <w:p w14:paraId="5FCA824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14:paraId="76F3E71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14:paraId="05F5DB7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]</w:t>
      </w:r>
    </w:p>
    <w:p w14:paraId="43F02F6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70585D5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090185E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1A7BE5A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1E25607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14:paraId="1AF20B7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ROUTINE</w:t>
      </w:r>
      <w:r w:rsidRPr="00E872A3">
        <w:rPr>
          <w:rFonts w:ascii="Consolas" w:hAnsi="Consolas"/>
          <w:color w:val="333333"/>
        </w:rPr>
        <w:t xml:space="preserve">" //Причина приёма </w:t>
      </w:r>
      <w:r w:rsidRPr="00E872A3">
        <w:rPr>
          <w:rFonts w:ascii="Consolas" w:hAnsi="Consolas"/>
          <w:color w:val="333333"/>
          <w:lang w:val="en-US"/>
        </w:rPr>
        <w:t>ROUTINE</w:t>
      </w:r>
      <w:r w:rsidRPr="00E872A3">
        <w:rPr>
          <w:rFonts w:ascii="Consolas" w:hAnsi="Consolas"/>
          <w:color w:val="333333"/>
        </w:rPr>
        <w:t xml:space="preserve"> - Заболевание </w:t>
      </w:r>
      <w:r w:rsidRPr="00E872A3">
        <w:rPr>
          <w:rFonts w:ascii="Consolas" w:hAnsi="Consolas"/>
          <w:color w:val="333333"/>
          <w:lang w:val="en-US"/>
        </w:rPr>
        <w:t>CHECKUP</w:t>
      </w:r>
      <w:r w:rsidRPr="00E872A3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E872A3">
        <w:rPr>
          <w:rFonts w:ascii="Consolas" w:hAnsi="Consolas"/>
          <w:color w:val="333333"/>
          <w:lang w:val="en-US"/>
        </w:rPr>
        <w:t>fulfilled</w:t>
      </w:r>
      <w:r w:rsidRPr="00E872A3">
        <w:rPr>
          <w:rFonts w:ascii="Consolas" w:hAnsi="Consolas"/>
          <w:color w:val="333333"/>
        </w:rPr>
        <w:t>)</w:t>
      </w:r>
    </w:p>
    <w:p w14:paraId="52AFDA4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}</w:t>
      </w:r>
    </w:p>
    <w:p w14:paraId="3F56D40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]</w:t>
      </w:r>
    </w:p>
    <w:p w14:paraId="010FF2E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},</w:t>
      </w:r>
    </w:p>
    <w:p w14:paraId="5BE60E6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upportingInformation</w:t>
      </w:r>
      <w:r w:rsidRPr="00E872A3">
        <w:rPr>
          <w:rFonts w:ascii="Consolas" w:hAnsi="Consolas"/>
          <w:color w:val="333333"/>
        </w:rPr>
        <w:t>": [{</w:t>
      </w:r>
    </w:p>
    <w:p w14:paraId="23C4B0F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Organiz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7144918-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3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3-44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>5-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0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9-807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>41</w:t>
      </w:r>
      <w:r w:rsidRPr="00E872A3">
        <w:rPr>
          <w:rFonts w:ascii="Consolas" w:hAnsi="Consolas"/>
          <w:color w:val="333333"/>
          <w:lang w:val="en-US"/>
        </w:rPr>
        <w:t>deaeb</w:t>
      </w:r>
      <w:r w:rsidRPr="00E872A3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4BC59D3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14:paraId="772E1F1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3F6CF30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rt</w:t>
      </w:r>
      <w:r w:rsidRPr="00E872A3">
        <w:rPr>
          <w:rFonts w:ascii="Consolas" w:hAnsi="Consolas"/>
          <w:color w:val="333333"/>
        </w:rPr>
        <w:t>": "2021-08-1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15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начала приема</w:t>
      </w:r>
    </w:p>
    <w:p w14:paraId="51B43CA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end</w:t>
      </w:r>
      <w:r w:rsidRPr="00E872A3">
        <w:rPr>
          <w:rFonts w:ascii="Consolas" w:hAnsi="Consolas"/>
          <w:color w:val="333333"/>
        </w:rPr>
        <w:t>": "2021-08-1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3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окончания приема</w:t>
      </w:r>
    </w:p>
    <w:p w14:paraId="0A883FE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>": [{</w:t>
      </w:r>
    </w:p>
    <w:p w14:paraId="2807EA8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527</w:t>
      </w:r>
      <w:r w:rsidRPr="00E872A3">
        <w:rPr>
          <w:rFonts w:ascii="Consolas" w:hAnsi="Consolas"/>
          <w:color w:val="333333"/>
          <w:lang w:val="en-US"/>
        </w:rPr>
        <w:t>afa</w:t>
      </w:r>
      <w:r w:rsidRPr="00E872A3">
        <w:rPr>
          <w:rFonts w:ascii="Consolas" w:hAnsi="Consolas"/>
          <w:color w:val="333333"/>
        </w:rPr>
        <w:t>-7</w:t>
      </w:r>
      <w:r w:rsidRPr="00E872A3">
        <w:rPr>
          <w:rFonts w:ascii="Consolas" w:hAnsi="Consolas"/>
          <w:color w:val="333333"/>
          <w:lang w:val="en-US"/>
        </w:rPr>
        <w:t>d</w:t>
      </w:r>
      <w:r w:rsidRPr="00E872A3">
        <w:rPr>
          <w:rFonts w:ascii="Consolas" w:hAnsi="Consolas"/>
          <w:color w:val="333333"/>
        </w:rPr>
        <w:t>45-4</w:t>
      </w:r>
      <w:r w:rsidRPr="00E872A3">
        <w:rPr>
          <w:rFonts w:ascii="Consolas" w:hAnsi="Consolas"/>
          <w:color w:val="333333"/>
          <w:lang w:val="en-US"/>
        </w:rPr>
        <w:t>df</w:t>
      </w:r>
      <w:r w:rsidRPr="00E872A3">
        <w:rPr>
          <w:rFonts w:ascii="Consolas" w:hAnsi="Consolas"/>
          <w:color w:val="333333"/>
        </w:rPr>
        <w:t>3-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0</w:t>
      </w:r>
      <w:r w:rsidRPr="00E872A3">
        <w:rPr>
          <w:rFonts w:ascii="Consolas" w:hAnsi="Consolas"/>
          <w:color w:val="333333"/>
          <w:lang w:val="en-US"/>
        </w:rPr>
        <w:t>cc</w:t>
      </w:r>
      <w:r w:rsidRPr="00E872A3">
        <w:rPr>
          <w:rFonts w:ascii="Consolas" w:hAnsi="Consolas"/>
          <w:color w:val="333333"/>
        </w:rPr>
        <w:t>-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98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6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6751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 xml:space="preserve">4" //Ссылка на ресурс 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 xml:space="preserve"> (талон)</w:t>
      </w:r>
    </w:p>
    <w:p w14:paraId="52BC97E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14:paraId="281B68F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3E9741A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reated</w:t>
      </w:r>
      <w:r w:rsidRPr="00E872A3">
        <w:rPr>
          <w:rFonts w:ascii="Consolas" w:hAnsi="Consolas"/>
          <w:color w:val="333333"/>
        </w:rPr>
        <w:t>": "2021-06-10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11:0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осуществления записи на прием</w:t>
      </w:r>
    </w:p>
    <w:p w14:paraId="4BBE365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omment</w:t>
      </w:r>
      <w:r w:rsidRPr="00E872A3">
        <w:rPr>
          <w:rFonts w:ascii="Consolas" w:hAnsi="Consolas"/>
          <w:color w:val="333333"/>
        </w:rPr>
        <w:t>": "2021-06-12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0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зменения записи на прием</w:t>
      </w:r>
    </w:p>
    <w:p w14:paraId="5B36F0C2" w14:textId="77777777"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E592E">
        <w:rPr>
          <w:rFonts w:ascii="Consolas" w:hAnsi="Consolas"/>
          <w:color w:val="333333"/>
        </w:rPr>
        <w:t xml:space="preserve">                </w:t>
      </w:r>
      <w:r>
        <w:rPr>
          <w:rFonts w:ascii="Consolas" w:hAnsi="Consolas"/>
          <w:color w:val="333333"/>
          <w:lang w:val="en-US"/>
        </w:rPr>
        <w:t>"basedOn": [{</w:t>
      </w:r>
    </w:p>
    <w:p w14:paraId="65BF1DD0" w14:textId="77777777"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14:paraId="6FE79E82" w14:textId="77777777"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}</w:t>
      </w:r>
    </w:p>
    <w:p w14:paraId="23B8DB49" w14:textId="77777777"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],</w:t>
      </w:r>
    </w:p>
    <w:p w14:paraId="05C1555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participant": [{</w:t>
      </w:r>
    </w:p>
    <w:p w14:paraId="64F2B71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4E664C0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457EEF7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,</w:t>
      </w:r>
    </w:p>
    <w:p w14:paraId="31B4D8E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01F1223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, {</w:t>
      </w:r>
    </w:p>
    <w:p w14:paraId="1ABAF9E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12116C1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14:paraId="416D353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,</w:t>
      </w:r>
    </w:p>
    <w:p w14:paraId="159EED3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0CFF7BA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403858C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14:paraId="4CB2248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69303A4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7A3819C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54176F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4B7D472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201EAAB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5386D26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76431A5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"resource": {</w:t>
      </w:r>
    </w:p>
    <w:p w14:paraId="0756D37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28FBAEA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5A67695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C4155C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018449A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4B09378C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BD0F3D">
        <w:rPr>
          <w:rFonts w:ascii="Consolas" w:hAnsi="Consolas"/>
          <w:color w:val="333333"/>
          <w:lang w:val="en-US"/>
        </w:rPr>
        <w:t>}</w:t>
      </w:r>
    </w:p>
    <w:p w14:paraId="3BA4C715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],</w:t>
      </w:r>
    </w:p>
    <w:p w14:paraId="3B765209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F69BD">
        <w:rPr>
          <w:rFonts w:ascii="Consolas" w:hAnsi="Consolas"/>
          <w:color w:val="333333"/>
          <w:lang w:val="en-US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type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45360234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coding</w:t>
      </w:r>
      <w:r w:rsidRPr="00BD0F3D">
        <w:rPr>
          <w:rFonts w:ascii="Consolas" w:hAnsi="Consolas"/>
          <w:color w:val="333333"/>
          <w:lang w:val="en-US"/>
        </w:rPr>
        <w:t xml:space="preserve">": </w:t>
      </w:r>
      <w:r w:rsidRPr="00ED2B93">
        <w:rPr>
          <w:rFonts w:ascii="Consolas" w:hAnsi="Consolas"/>
          <w:color w:val="333333"/>
          <w:lang w:val="en-US"/>
        </w:rPr>
        <w:t>[{</w:t>
      </w:r>
    </w:p>
    <w:p w14:paraId="43FF640D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2.69.1.1.1.115",</w:t>
      </w:r>
    </w:p>
    <w:p w14:paraId="37AE146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2C525AF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14:paraId="6E776BA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]</w:t>
      </w:r>
    </w:p>
    <w:p w14:paraId="76699D9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4CCE8AA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14:paraId="2AA9434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3A8750F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7438E5F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5DB52A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09FFB328" w14:textId="77777777"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</w:t>
      </w:r>
      <w:r w:rsidRPr="00817BA3">
        <w:rPr>
          <w:rFonts w:ascii="Consolas" w:hAnsi="Consolas"/>
          <w:color w:val="333333"/>
        </w:rPr>
        <w:t>}</w:t>
      </w:r>
    </w:p>
    <w:p w14:paraId="3188C61F" w14:textId="77777777"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     }</w:t>
      </w:r>
    </w:p>
    <w:p w14:paraId="67255CC4" w14:textId="77777777"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 ]</w:t>
      </w:r>
    </w:p>
    <w:p w14:paraId="1F64AC50" w14:textId="77777777"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>}</w:t>
      </w:r>
    </w:p>
    <w:p w14:paraId="74333C1F" w14:textId="77777777" w:rsidR="00C1136A" w:rsidRDefault="00C1136A" w:rsidP="00FD74F4">
      <w:pPr>
        <w:pStyle w:val="a9"/>
        <w:ind w:firstLine="0"/>
      </w:pPr>
    </w:p>
    <w:p w14:paraId="6C9660E7" w14:textId="77777777" w:rsidR="00FD74F4" w:rsidRDefault="006A394E" w:rsidP="00FD74F4">
      <w:pPr>
        <w:pStyle w:val="a4"/>
        <w:ind w:firstLine="0"/>
        <w:rPr>
          <w:rFonts w:ascii="Times New Roman" w:hAnsi="Times New Roman"/>
          <w:szCs w:val="24"/>
        </w:rPr>
      </w:pPr>
      <w:r w:rsidRPr="006A394E">
        <w:rPr>
          <w:rFonts w:ascii="Times New Roman" w:hAnsi="Times New Roman"/>
          <w:szCs w:val="24"/>
        </w:rPr>
        <w:t xml:space="preserve">Пример запроса по уведомлению об изменении записи на приём по направлению </w:t>
      </w:r>
      <w:r w:rsidR="00FD74F4">
        <w:rPr>
          <w:rFonts w:ascii="Times New Roman" w:hAnsi="Times New Roman"/>
          <w:szCs w:val="24"/>
        </w:rPr>
        <w:t>(кабинет как медицинский ресурс</w:t>
      </w:r>
      <w:r w:rsidR="00C1136A">
        <w:rPr>
          <w:rFonts w:ascii="Times New Roman" w:hAnsi="Times New Roman"/>
          <w:szCs w:val="24"/>
        </w:rPr>
        <w:t>; запись отменена</w:t>
      </w:r>
      <w:r w:rsidR="00AB45B4">
        <w:rPr>
          <w:rFonts w:ascii="Times New Roman" w:hAnsi="Times New Roman"/>
          <w:szCs w:val="24"/>
        </w:rPr>
        <w:t xml:space="preserve"> пациентом</w:t>
      </w:r>
      <w:r w:rsidR="00FD74F4">
        <w:rPr>
          <w:rFonts w:ascii="Times New Roman" w:hAnsi="Times New Roman"/>
          <w:szCs w:val="24"/>
        </w:rPr>
        <w:t>):</w:t>
      </w:r>
    </w:p>
    <w:p w14:paraId="601070A2" w14:textId="77777777"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14:paraId="71BDD449" w14:textId="77777777"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14:paraId="1A85E1C5" w14:textId="77777777" w:rsidR="009A15AD" w:rsidRPr="00EC0D83" w:rsidRDefault="009A15AD" w:rsidP="009A15AD">
      <w:pPr>
        <w:pStyle w:val="a4"/>
        <w:ind w:firstLine="0"/>
        <w:rPr>
          <w:rFonts w:ascii="Courier New" w:hAnsi="Courier New" w:cs="Courier New"/>
          <w:sz w:val="20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EC0D83">
        <w:rPr>
          <w:rFonts w:ascii="Courier New" w:hAnsi="Courier New" w:cs="Courier New"/>
          <w:sz w:val="20"/>
        </w:rPr>
        <w:t xml:space="preserve"> </w:t>
      </w:r>
      <w:r w:rsidRPr="009A15AD">
        <w:rPr>
          <w:rFonts w:ascii="Courier New" w:hAnsi="Courier New" w:cs="Courier New"/>
          <w:sz w:val="20"/>
          <w:lang w:val="en-US"/>
        </w:rPr>
        <w:t>http</w:t>
      </w:r>
      <w:r w:rsidRPr="00EC0D83">
        <w:rPr>
          <w:rFonts w:ascii="Courier New" w:hAnsi="Courier New" w:cs="Courier New"/>
          <w:sz w:val="20"/>
        </w:rPr>
        <w:t>://</w:t>
      </w:r>
      <w:r w:rsidRPr="009A15AD">
        <w:rPr>
          <w:rFonts w:ascii="Courier New" w:hAnsi="Courier New" w:cs="Courier New"/>
          <w:sz w:val="20"/>
          <w:lang w:val="en-US"/>
        </w:rPr>
        <w:t>base</w:t>
      </w:r>
      <w:r w:rsidRPr="00EC0D83">
        <w:rPr>
          <w:rFonts w:ascii="Courier New" w:hAnsi="Courier New" w:cs="Courier New"/>
          <w:sz w:val="20"/>
        </w:rPr>
        <w:t>//</w:t>
      </w:r>
      <w:r w:rsidR="006A394E">
        <w:rPr>
          <w:rFonts w:ascii="Courier New" w:hAnsi="Courier New" w:cs="Courier New"/>
          <w:sz w:val="20"/>
          <w:lang w:val="en-US"/>
        </w:rPr>
        <w:t>api</w:t>
      </w:r>
      <w:r w:rsidR="006A394E" w:rsidRPr="00EC0D83">
        <w:rPr>
          <w:rFonts w:ascii="Courier New" w:hAnsi="Courier New" w:cs="Courier New"/>
          <w:sz w:val="20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appointment</w:t>
      </w:r>
      <w:r w:rsidR="006A394E" w:rsidRPr="00EC0D83">
        <w:rPr>
          <w:rFonts w:ascii="Courier New" w:hAnsi="Courier New" w:cs="Courier New"/>
          <w:sz w:val="20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referral</w:t>
      </w:r>
      <w:r w:rsidR="006A394E" w:rsidRPr="00EC0D83">
        <w:rPr>
          <w:rFonts w:ascii="Courier New" w:hAnsi="Courier New" w:cs="Courier New"/>
          <w:sz w:val="20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fhir</w:t>
      </w:r>
      <w:r w:rsidR="006A394E" w:rsidRPr="00EC0D83">
        <w:rPr>
          <w:rFonts w:ascii="Courier New" w:hAnsi="Courier New" w:cs="Courier New"/>
          <w:sz w:val="20"/>
        </w:rPr>
        <w:t>/$</w:t>
      </w:r>
      <w:r w:rsidR="006A394E">
        <w:rPr>
          <w:rFonts w:ascii="Courier New" w:hAnsi="Courier New" w:cs="Courier New"/>
          <w:sz w:val="20"/>
          <w:lang w:val="en-US"/>
        </w:rPr>
        <w:t>changenotification</w:t>
      </w:r>
    </w:p>
    <w:p w14:paraId="1D32EFC0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46246088" w14:textId="77777777" w:rsidR="007840D3" w:rsidRDefault="007F34D8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</w:t>
      </w:r>
      <w:r w:rsidR="007840D3">
        <w:rPr>
          <w:rFonts w:ascii="Courier New" w:hAnsi="Courier New" w:cs="Courier New"/>
          <w:sz w:val="20"/>
          <w:lang w:val="en-US"/>
        </w:rPr>
        <w:t>: 1.0.0</w:t>
      </w:r>
    </w:p>
    <w:p w14:paraId="7C981BB1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726B50C8" w14:textId="77777777"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1A06EFAF" w14:textId="77777777"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725DD20" w14:textId="77777777"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2A0D23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>{</w:t>
      </w:r>
    </w:p>
    <w:p w14:paraId="0EAD6DA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2E54B28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id": "6747767376767",</w:t>
      </w:r>
    </w:p>
    <w:p w14:paraId="0251BF7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type": "transaction",</w:t>
      </w:r>
    </w:p>
    <w:p w14:paraId="152BB4B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entry": [{</w:t>
      </w:r>
    </w:p>
    <w:p w14:paraId="48C1957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458F1EA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1E97467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2C76B7E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617A7BC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identifier</w:t>
      </w:r>
      <w:r w:rsidRPr="00E872A3">
        <w:rPr>
          <w:rFonts w:ascii="Consolas" w:hAnsi="Consolas"/>
          <w:color w:val="333333"/>
        </w:rPr>
        <w:t>": [{</w:t>
      </w:r>
    </w:p>
    <w:p w14:paraId="32EC419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2.69.1.1.1.6.228",</w:t>
      </w:r>
    </w:p>
    <w:p w14:paraId="2C9DEB3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41558C4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14:paraId="09F242F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5.1.13.2.7.100.5",</w:t>
      </w:r>
    </w:p>
    <w:p w14:paraId="2E002E7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lastRenderedPageBreak/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928" //Идентификатор пациента в МИС МО</w:t>
      </w:r>
    </w:p>
    <w:p w14:paraId="580437B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14:paraId="34D969A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2.69.1.1.1.6.14",</w:t>
      </w:r>
    </w:p>
    <w:p w14:paraId="13B7ECA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615:348707" //Серия и номер паспорта пациента</w:t>
      </w:r>
    </w:p>
    <w:p w14:paraId="11FEEEE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, {</w:t>
      </w:r>
    </w:p>
    <w:p w14:paraId="7C20EAA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15D668A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5D7A794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3E8AAC9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690C385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name": [{</w:t>
      </w:r>
    </w:p>
    <w:p w14:paraId="14D9EB0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071B00D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31FC8EB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Александр", // Имя пациента</w:t>
      </w:r>
    </w:p>
    <w:p w14:paraId="40FB4B4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038301D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]</w:t>
      </w:r>
    </w:p>
    <w:p w14:paraId="53EA46E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14:paraId="5DB010A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467B714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telecom</w:t>
      </w:r>
      <w:r w:rsidRPr="00E872A3">
        <w:rPr>
          <w:rFonts w:ascii="Consolas" w:hAnsi="Consolas"/>
          <w:color w:val="333333"/>
        </w:rPr>
        <w:t>": [{</w:t>
      </w:r>
    </w:p>
    <w:p w14:paraId="08B52A0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phone</w:t>
      </w:r>
      <w:r w:rsidRPr="00E872A3">
        <w:rPr>
          <w:rFonts w:ascii="Consolas" w:hAnsi="Consolas"/>
          <w:color w:val="333333"/>
        </w:rPr>
        <w:t>",</w:t>
      </w:r>
    </w:p>
    <w:p w14:paraId="291B013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629836", // Номер домашнего телефона пациента</w:t>
      </w:r>
    </w:p>
    <w:p w14:paraId="0C0AD30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us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home</w:t>
      </w:r>
      <w:r w:rsidRPr="00E872A3">
        <w:rPr>
          <w:rFonts w:ascii="Consolas" w:hAnsi="Consolas"/>
          <w:color w:val="333333"/>
        </w:rPr>
        <w:t>"</w:t>
      </w:r>
    </w:p>
    <w:p w14:paraId="164DAB6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14:paraId="3CB5405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phone</w:t>
      </w:r>
      <w:r w:rsidRPr="00E872A3">
        <w:rPr>
          <w:rFonts w:ascii="Consolas" w:hAnsi="Consolas"/>
          <w:color w:val="333333"/>
        </w:rPr>
        <w:t>",</w:t>
      </w:r>
    </w:p>
    <w:p w14:paraId="1071629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68DFAAF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</w:t>
      </w:r>
      <w:r w:rsidRPr="00E872A3">
        <w:rPr>
          <w:rFonts w:ascii="Consolas" w:hAnsi="Consolas"/>
          <w:color w:val="333333"/>
          <w:lang w:val="en-US"/>
        </w:rPr>
        <w:t>"use": "mobile"</w:t>
      </w:r>
    </w:p>
    <w:p w14:paraId="67AED8D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39C092E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2BD0A4F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7E55C45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3B5B10C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2FA093C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3E51936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</w:t>
      </w:r>
    </w:p>
    <w:p w14:paraId="5A8FCD8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59CC6CF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127E018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70E375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476D080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3CD8BF3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622C8B4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61E8FF8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429F05B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69AA9E4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5188275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F5960D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2E4C8B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2DF5A9C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447F8DE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6C731FB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actor": [{</w:t>
      </w:r>
    </w:p>
    <w:p w14:paraId="1793CE8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1C66C30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, {</w:t>
      </w:r>
    </w:p>
    <w:p w14:paraId="2D54769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dd</w:t>
      </w:r>
      <w:r w:rsidRPr="00E872A3">
        <w:rPr>
          <w:rFonts w:ascii="Consolas" w:hAnsi="Consolas"/>
          <w:color w:val="333333"/>
        </w:rPr>
        <w:t>418188-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834-4</w:t>
      </w:r>
      <w:r w:rsidRPr="00E872A3">
        <w:rPr>
          <w:rFonts w:ascii="Consolas" w:hAnsi="Consolas"/>
          <w:color w:val="333333"/>
          <w:lang w:val="en-US"/>
        </w:rPr>
        <w:t>bf</w:t>
      </w:r>
      <w:r w:rsidRPr="00E872A3">
        <w:rPr>
          <w:rFonts w:ascii="Consolas" w:hAnsi="Consolas"/>
          <w:color w:val="333333"/>
        </w:rPr>
        <w:t>9-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030-257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31</w:t>
      </w:r>
      <w:r w:rsidRPr="00E872A3">
        <w:rPr>
          <w:rFonts w:ascii="Consolas" w:hAnsi="Consolas"/>
          <w:color w:val="333333"/>
          <w:lang w:val="en-US"/>
        </w:rPr>
        <w:t>eb</w:t>
      </w:r>
      <w:r w:rsidRPr="00E872A3">
        <w:rPr>
          <w:rFonts w:ascii="Consolas" w:hAnsi="Consolas"/>
          <w:color w:val="333333"/>
        </w:rPr>
        <w:t>2</w:t>
      </w:r>
      <w:r w:rsidRPr="00E872A3">
        <w:rPr>
          <w:rFonts w:ascii="Consolas" w:hAnsi="Consolas"/>
          <w:color w:val="333333"/>
          <w:lang w:val="en-US"/>
        </w:rPr>
        <w:t>d</w:t>
      </w:r>
      <w:r w:rsidRPr="00E872A3">
        <w:rPr>
          <w:rFonts w:ascii="Consolas" w:hAnsi="Consolas"/>
          <w:color w:val="333333"/>
        </w:rPr>
        <w:t>5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 xml:space="preserve">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1C55C47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14:paraId="215FB62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14:paraId="6FDB6EE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},</w:t>
      </w:r>
    </w:p>
    <w:p w14:paraId="503A560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6902464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74F949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630473E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3CDEE88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4E8ADF0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4099F50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6D5A6C0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40EE475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1034B54C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511BD769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423B6D4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5929BB21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30FCD235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D0F3D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2.69.1.1.1.223",</w:t>
      </w:r>
    </w:p>
    <w:p w14:paraId="6E190056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02ECF37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2ED04115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065D7CC7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B888FF8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51080757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3C0E842D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13F17796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318562AD" w14:textId="77777777"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65274EA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identifier</w:t>
      </w:r>
      <w:r w:rsidRPr="00E872A3">
        <w:rPr>
          <w:rFonts w:ascii="Consolas" w:hAnsi="Consolas"/>
          <w:color w:val="333333"/>
        </w:rPr>
        <w:t>": [{</w:t>
      </w:r>
    </w:p>
    <w:p w14:paraId="300050C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5.1.13.2.7.100.5",</w:t>
      </w:r>
    </w:p>
    <w:p w14:paraId="1727B76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 xml:space="preserve">": "93760" //Идентификатор ресурса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в рамках МО</w:t>
      </w:r>
    </w:p>
    <w:p w14:paraId="69B41E2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14:paraId="3DF64E7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>:1.2.643.5.1.13.13.99.2.115",</w:t>
      </w:r>
    </w:p>
    <w:p w14:paraId="2D2CBB7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 xml:space="preserve">": "1.2.643.5.1.13.13.12.2.99.9204.0.340170.284350" // 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2821943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14:paraId="2B3FA16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431EBDD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name</w:t>
      </w:r>
      <w:r w:rsidRPr="00E872A3">
        <w:rPr>
          <w:rFonts w:ascii="Consolas" w:hAnsi="Consolas"/>
          <w:color w:val="333333"/>
        </w:rPr>
        <w:t>": "Кабинет №10", //Наименование кабинета</w:t>
      </w:r>
    </w:p>
    <w:p w14:paraId="0D658C0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physicalType</w:t>
      </w:r>
      <w:r w:rsidRPr="00E872A3">
        <w:rPr>
          <w:rFonts w:ascii="Consolas" w:hAnsi="Consolas"/>
          <w:color w:val="333333"/>
        </w:rPr>
        <w:t>": {</w:t>
      </w:r>
    </w:p>
    <w:p w14:paraId="0BBA388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"coding": [{</w:t>
      </w:r>
    </w:p>
    <w:p w14:paraId="02180F5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7010D36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ro</w:t>
      </w:r>
      <w:r w:rsidRPr="00E872A3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кабинет (комната)</w:t>
      </w:r>
    </w:p>
    <w:p w14:paraId="508AA74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"display": "Room"</w:t>
      </w:r>
    </w:p>
    <w:p w14:paraId="72403A9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</w:t>
      </w:r>
    </w:p>
    <w:p w14:paraId="2515817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]</w:t>
      </w:r>
    </w:p>
    <w:p w14:paraId="451553F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14:paraId="5E43872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FA5654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72BE4E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},</w:t>
      </w:r>
    </w:p>
    <w:p w14:paraId="19FA73E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partOf</w:t>
      </w:r>
      <w:r w:rsidRPr="00E872A3">
        <w:rPr>
          <w:rFonts w:ascii="Consolas" w:hAnsi="Consolas"/>
          <w:color w:val="333333"/>
        </w:rPr>
        <w:t>": {</w:t>
      </w:r>
    </w:p>
    <w:p w14:paraId="383C240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ebb</w:t>
      </w:r>
      <w:r w:rsidRPr="00E872A3">
        <w:rPr>
          <w:rFonts w:ascii="Consolas" w:hAnsi="Consolas"/>
          <w:color w:val="333333"/>
        </w:rPr>
        <w:t>5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4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-9487-47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6-9</w:t>
      </w:r>
      <w:r w:rsidRPr="00E872A3">
        <w:rPr>
          <w:rFonts w:ascii="Consolas" w:hAnsi="Consolas"/>
          <w:color w:val="333333"/>
          <w:lang w:val="en-US"/>
        </w:rPr>
        <w:t>db</w:t>
      </w:r>
      <w:r w:rsidRPr="00E872A3">
        <w:rPr>
          <w:rFonts w:ascii="Consolas" w:hAnsi="Consolas"/>
          <w:color w:val="333333"/>
        </w:rPr>
        <w:t>6-5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7647</w:t>
      </w:r>
      <w:r w:rsidRPr="00E872A3">
        <w:rPr>
          <w:rFonts w:ascii="Consolas" w:hAnsi="Consolas"/>
          <w:color w:val="333333"/>
          <w:lang w:val="en-US"/>
        </w:rPr>
        <w:t>ed</w:t>
      </w:r>
      <w:r w:rsidRPr="00E872A3">
        <w:rPr>
          <w:rFonts w:ascii="Consolas" w:hAnsi="Consolas"/>
          <w:color w:val="333333"/>
        </w:rPr>
        <w:t xml:space="preserve">1485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763FF21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lastRenderedPageBreak/>
        <w:t xml:space="preserve">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14:paraId="0E3767B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7E92F85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674E6DD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6D970C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1EC7822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66D96E3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3E66B9A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05EC3A6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5289E80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0F97F1A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531E264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6AE40E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5FC23E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54FAFE4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</w:t>
      </w:r>
    </w:p>
    <w:p w14:paraId="3BFAF3E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256C425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address</w:t>
      </w:r>
      <w:r w:rsidRPr="00E872A3">
        <w:rPr>
          <w:rFonts w:ascii="Consolas" w:hAnsi="Consolas"/>
          <w:color w:val="333333"/>
        </w:rPr>
        <w:t>": {</w:t>
      </w:r>
    </w:p>
    <w:p w14:paraId="4539870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"</w:t>
      </w:r>
      <w:r w:rsidRPr="00E872A3">
        <w:rPr>
          <w:rFonts w:ascii="Consolas" w:hAnsi="Consolas"/>
          <w:color w:val="333333"/>
          <w:lang w:val="en-US"/>
        </w:rPr>
        <w:t>text</w:t>
      </w:r>
      <w:r w:rsidRPr="00E872A3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4AFEE53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</w:t>
      </w:r>
      <w:r w:rsidRPr="00E872A3">
        <w:rPr>
          <w:rFonts w:ascii="Consolas" w:hAnsi="Consolas"/>
          <w:color w:val="333333"/>
          <w:lang w:val="en-US"/>
        </w:rPr>
        <w:t>},</w:t>
      </w:r>
    </w:p>
    <w:p w14:paraId="2FABA97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6790650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2980F65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376586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bu</w:t>
      </w:r>
      <w:r w:rsidRPr="00E872A3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физическое здание МО</w:t>
      </w:r>
    </w:p>
    <w:p w14:paraId="7E2AD64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"display": "Building"</w:t>
      </w:r>
    </w:p>
    <w:p w14:paraId="4C6BB16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</w:t>
      </w:r>
    </w:p>
    <w:p w14:paraId="5A823C4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]</w:t>
      </w:r>
    </w:p>
    <w:p w14:paraId="5150151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14:paraId="0844DE6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514FC3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211CD24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</w:t>
      </w:r>
    </w:p>
    <w:p w14:paraId="69BBB0C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6079AAF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36A0BC6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F6923E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0F93E06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3715078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3CCE37F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4E45862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5C3838F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73EE61C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1B29E76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19F720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CE52F1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0F4C249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7724F7F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6049BEA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0823291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47EC21D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},</w:t>
      </w:r>
    </w:p>
    <w:p w14:paraId="48DAD75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tus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free</w:t>
      </w:r>
      <w:r w:rsidRPr="00E872A3">
        <w:rPr>
          <w:rFonts w:ascii="Consolas" w:hAnsi="Consolas"/>
          <w:color w:val="333333"/>
        </w:rPr>
        <w:t>",</w:t>
      </w:r>
    </w:p>
    <w:p w14:paraId="0E844B8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rt</w:t>
      </w:r>
      <w:r w:rsidRPr="00E872A3">
        <w:rPr>
          <w:rFonts w:ascii="Consolas" w:hAnsi="Consolas"/>
          <w:color w:val="333333"/>
        </w:rPr>
        <w:t>": "2021-08-1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15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начала приема</w:t>
      </w:r>
    </w:p>
    <w:p w14:paraId="0453080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end</w:t>
      </w:r>
      <w:r w:rsidRPr="00E872A3">
        <w:rPr>
          <w:rFonts w:ascii="Consolas" w:hAnsi="Consolas"/>
          <w:color w:val="333333"/>
        </w:rPr>
        <w:t>": "2021-08-1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3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окончания приема</w:t>
      </w:r>
    </w:p>
    <w:p w14:paraId="00671FE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omment</w:t>
      </w:r>
      <w:r w:rsidRPr="00E872A3">
        <w:rPr>
          <w:rFonts w:ascii="Consolas" w:hAnsi="Consolas"/>
          <w:color w:val="333333"/>
        </w:rPr>
        <w:t>": "7" //Номер талона в очереди</w:t>
      </w:r>
    </w:p>
    <w:p w14:paraId="0F3EA47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lastRenderedPageBreak/>
        <w:t xml:space="preserve">            },</w:t>
      </w:r>
    </w:p>
    <w:p w14:paraId="7138967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</w:t>
      </w:r>
      <w:r w:rsidRPr="00E872A3">
        <w:rPr>
          <w:rFonts w:ascii="Consolas" w:hAnsi="Consolas"/>
          <w:color w:val="333333"/>
          <w:lang w:val="en-US"/>
        </w:rPr>
        <w:t>"request": {</w:t>
      </w:r>
    </w:p>
    <w:p w14:paraId="22F139A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B3D0F8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1089D52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12C2557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44548C9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7AA2741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454B89A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7DEC2DE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68AA8C4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1D5509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F81C34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502CDED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646DE7D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14:paraId="67635DF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status": "cancelled", //Статус записи на приём fulfilled - Посещение состоялось noshow - Пациент не явился cancelled - Запись отменена</w:t>
      </w:r>
    </w:p>
    <w:p w14:paraId="6A17F403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BD0F3D">
        <w:rPr>
          <w:rFonts w:ascii="Consolas" w:hAnsi="Consolas"/>
          <w:color w:val="333333"/>
          <w:lang w:val="en-US"/>
        </w:rPr>
        <w:t>"</w:t>
      </w:r>
      <w:r w:rsidRPr="00E872A3">
        <w:rPr>
          <w:rFonts w:ascii="Consolas" w:hAnsi="Consolas"/>
          <w:color w:val="333333"/>
          <w:lang w:val="en-US"/>
        </w:rPr>
        <w:t>serviceType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33F914E5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coding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75A36E0E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5.</w:t>
      </w:r>
      <w:r w:rsidRPr="00ED2B93">
        <w:rPr>
          <w:rFonts w:ascii="Consolas" w:hAnsi="Consolas"/>
          <w:color w:val="333333"/>
          <w:lang w:val="en-US"/>
        </w:rPr>
        <w:t>1.13.13.11.1070",</w:t>
      </w:r>
    </w:p>
    <w:p w14:paraId="19C1F94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14:paraId="418441A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</w:t>
      </w:r>
    </w:p>
    <w:p w14:paraId="09D773F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]</w:t>
      </w:r>
    </w:p>
    <w:p w14:paraId="2989A65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14:paraId="20BE89D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48BA756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upportingInformation</w:t>
      </w:r>
      <w:r w:rsidRPr="00E872A3">
        <w:rPr>
          <w:rFonts w:ascii="Consolas" w:hAnsi="Consolas"/>
          <w:color w:val="333333"/>
        </w:rPr>
        <w:t>": [{</w:t>
      </w:r>
    </w:p>
    <w:p w14:paraId="34363BF8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Organiz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7144918-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3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3-44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>5-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0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9-807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>41</w:t>
      </w:r>
      <w:r w:rsidRPr="00E872A3">
        <w:rPr>
          <w:rFonts w:ascii="Consolas" w:hAnsi="Consolas"/>
          <w:color w:val="333333"/>
          <w:lang w:val="en-US"/>
        </w:rPr>
        <w:t>deaeb</w:t>
      </w:r>
      <w:r w:rsidRPr="00E872A3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1FA76D3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14:paraId="7516965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7E91CDD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rt</w:t>
      </w:r>
      <w:r w:rsidRPr="00E872A3">
        <w:rPr>
          <w:rFonts w:ascii="Consolas" w:hAnsi="Consolas"/>
          <w:color w:val="333333"/>
        </w:rPr>
        <w:t>": "2021-08-1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15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начала приема</w:t>
      </w:r>
    </w:p>
    <w:p w14:paraId="3A9262E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end</w:t>
      </w:r>
      <w:r w:rsidRPr="00E872A3">
        <w:rPr>
          <w:rFonts w:ascii="Consolas" w:hAnsi="Consolas"/>
          <w:color w:val="333333"/>
        </w:rPr>
        <w:t>": "2021-08-1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3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окончания приема</w:t>
      </w:r>
    </w:p>
    <w:p w14:paraId="1CEA3CB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>": [{</w:t>
      </w:r>
    </w:p>
    <w:p w14:paraId="61284D2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527</w:t>
      </w:r>
      <w:r w:rsidRPr="00E872A3">
        <w:rPr>
          <w:rFonts w:ascii="Consolas" w:hAnsi="Consolas"/>
          <w:color w:val="333333"/>
          <w:lang w:val="en-US"/>
        </w:rPr>
        <w:t>afa</w:t>
      </w:r>
      <w:r w:rsidRPr="00E872A3">
        <w:rPr>
          <w:rFonts w:ascii="Consolas" w:hAnsi="Consolas"/>
          <w:color w:val="333333"/>
        </w:rPr>
        <w:t>-7</w:t>
      </w:r>
      <w:r w:rsidRPr="00E872A3">
        <w:rPr>
          <w:rFonts w:ascii="Consolas" w:hAnsi="Consolas"/>
          <w:color w:val="333333"/>
          <w:lang w:val="en-US"/>
        </w:rPr>
        <w:t>d</w:t>
      </w:r>
      <w:r w:rsidRPr="00E872A3">
        <w:rPr>
          <w:rFonts w:ascii="Consolas" w:hAnsi="Consolas"/>
          <w:color w:val="333333"/>
        </w:rPr>
        <w:t>45-4</w:t>
      </w:r>
      <w:r w:rsidRPr="00E872A3">
        <w:rPr>
          <w:rFonts w:ascii="Consolas" w:hAnsi="Consolas"/>
          <w:color w:val="333333"/>
          <w:lang w:val="en-US"/>
        </w:rPr>
        <w:t>df</w:t>
      </w:r>
      <w:r w:rsidRPr="00E872A3">
        <w:rPr>
          <w:rFonts w:ascii="Consolas" w:hAnsi="Consolas"/>
          <w:color w:val="333333"/>
        </w:rPr>
        <w:t>3-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0</w:t>
      </w:r>
      <w:r w:rsidRPr="00E872A3">
        <w:rPr>
          <w:rFonts w:ascii="Consolas" w:hAnsi="Consolas"/>
          <w:color w:val="333333"/>
          <w:lang w:val="en-US"/>
        </w:rPr>
        <w:t>cc</w:t>
      </w:r>
      <w:r w:rsidRPr="00E872A3">
        <w:rPr>
          <w:rFonts w:ascii="Consolas" w:hAnsi="Consolas"/>
          <w:color w:val="333333"/>
        </w:rPr>
        <w:t>-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98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6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6751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 xml:space="preserve">4" //Ссылка на ресурс 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 xml:space="preserve"> (талон)</w:t>
      </w:r>
    </w:p>
    <w:p w14:paraId="62241FF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14:paraId="1EEA2D6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14:paraId="18DD966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reated</w:t>
      </w:r>
      <w:r w:rsidRPr="00E872A3">
        <w:rPr>
          <w:rFonts w:ascii="Consolas" w:hAnsi="Consolas"/>
          <w:color w:val="333333"/>
        </w:rPr>
        <w:t>": "2021-06-10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11:0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осуществления записи на прием</w:t>
      </w:r>
    </w:p>
    <w:p w14:paraId="07DEAA4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omment</w:t>
      </w:r>
      <w:r w:rsidRPr="00E872A3">
        <w:rPr>
          <w:rFonts w:ascii="Consolas" w:hAnsi="Consolas"/>
          <w:color w:val="333333"/>
        </w:rPr>
        <w:t>": "2021-06-12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0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зменения записи на прием</w:t>
      </w:r>
    </w:p>
    <w:p w14:paraId="04384C7B" w14:textId="77777777"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E592E">
        <w:rPr>
          <w:rFonts w:ascii="Consolas" w:hAnsi="Consolas"/>
          <w:color w:val="333333"/>
        </w:rPr>
        <w:t xml:space="preserve">                </w:t>
      </w:r>
      <w:r>
        <w:rPr>
          <w:rFonts w:ascii="Consolas" w:hAnsi="Consolas"/>
          <w:color w:val="333333"/>
          <w:lang w:val="en-US"/>
        </w:rPr>
        <w:t>"basedOn": [{</w:t>
      </w:r>
    </w:p>
    <w:p w14:paraId="7EDAAB80" w14:textId="77777777"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14:paraId="25F23CC5" w14:textId="77777777"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}</w:t>
      </w:r>
    </w:p>
    <w:p w14:paraId="5912215D" w14:textId="77777777"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],</w:t>
      </w:r>
    </w:p>
    <w:p w14:paraId="2796D7C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participant": [{</w:t>
      </w:r>
    </w:p>
    <w:p w14:paraId="60E0FC2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32375976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106FDB2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</w:t>
      </w:r>
      <w:r w:rsidRPr="00E872A3">
        <w:rPr>
          <w:rFonts w:ascii="Consolas" w:hAnsi="Consolas"/>
          <w:color w:val="333333"/>
        </w:rPr>
        <w:t>},</w:t>
      </w:r>
    </w:p>
    <w:p w14:paraId="2E377ED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tatus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declined</w:t>
      </w:r>
      <w:r w:rsidRPr="00E872A3">
        <w:rPr>
          <w:rFonts w:ascii="Consolas" w:hAnsi="Consolas"/>
          <w:color w:val="333333"/>
        </w:rPr>
        <w:t>" //Информация о том что запись отменил пациент</w:t>
      </w:r>
    </w:p>
    <w:p w14:paraId="220930B5" w14:textId="77777777"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817BA3">
        <w:rPr>
          <w:rFonts w:ascii="Consolas" w:hAnsi="Consolas"/>
          <w:color w:val="333333"/>
        </w:rPr>
        <w:t>}, {</w:t>
      </w:r>
    </w:p>
    <w:p w14:paraId="559E513E" w14:textId="77777777"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actor</w:t>
      </w:r>
      <w:r w:rsidRPr="00817BA3">
        <w:rPr>
          <w:rFonts w:ascii="Consolas" w:hAnsi="Consolas"/>
          <w:color w:val="333333"/>
        </w:rPr>
        <w:t>": {</w:t>
      </w:r>
    </w:p>
    <w:p w14:paraId="359F87EC" w14:textId="77777777"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lastRenderedPageBreak/>
        <w:t xml:space="preserve">    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817B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817B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dd</w:t>
      </w:r>
      <w:r w:rsidRPr="00817BA3">
        <w:rPr>
          <w:rFonts w:ascii="Consolas" w:hAnsi="Consolas"/>
          <w:color w:val="333333"/>
        </w:rPr>
        <w:t>418188-</w:t>
      </w:r>
      <w:r w:rsidRPr="00E872A3">
        <w:rPr>
          <w:rFonts w:ascii="Consolas" w:hAnsi="Consolas"/>
          <w:color w:val="333333"/>
          <w:lang w:val="en-US"/>
        </w:rPr>
        <w:t>f</w:t>
      </w:r>
      <w:r w:rsidRPr="00817BA3">
        <w:rPr>
          <w:rFonts w:ascii="Consolas" w:hAnsi="Consolas"/>
          <w:color w:val="333333"/>
        </w:rPr>
        <w:t>834-4</w:t>
      </w:r>
      <w:r w:rsidRPr="00E872A3">
        <w:rPr>
          <w:rFonts w:ascii="Consolas" w:hAnsi="Consolas"/>
          <w:color w:val="333333"/>
          <w:lang w:val="en-US"/>
        </w:rPr>
        <w:t>bf</w:t>
      </w:r>
      <w:r w:rsidRPr="00817BA3">
        <w:rPr>
          <w:rFonts w:ascii="Consolas" w:hAnsi="Consolas"/>
          <w:color w:val="333333"/>
        </w:rPr>
        <w:t>9-</w:t>
      </w:r>
      <w:r w:rsidRPr="00E872A3">
        <w:rPr>
          <w:rFonts w:ascii="Consolas" w:hAnsi="Consolas"/>
          <w:color w:val="333333"/>
          <w:lang w:val="en-US"/>
        </w:rPr>
        <w:t>a</w:t>
      </w:r>
      <w:r w:rsidRPr="00817BA3">
        <w:rPr>
          <w:rFonts w:ascii="Consolas" w:hAnsi="Consolas"/>
          <w:color w:val="333333"/>
        </w:rPr>
        <w:t>030-257</w:t>
      </w:r>
      <w:r w:rsidRPr="00E872A3">
        <w:rPr>
          <w:rFonts w:ascii="Consolas" w:hAnsi="Consolas"/>
          <w:color w:val="333333"/>
          <w:lang w:val="en-US"/>
        </w:rPr>
        <w:t>f</w:t>
      </w:r>
      <w:r w:rsidRPr="00817BA3">
        <w:rPr>
          <w:rFonts w:ascii="Consolas" w:hAnsi="Consolas"/>
          <w:color w:val="333333"/>
        </w:rPr>
        <w:t>31</w:t>
      </w:r>
      <w:r w:rsidRPr="00E872A3">
        <w:rPr>
          <w:rFonts w:ascii="Consolas" w:hAnsi="Consolas"/>
          <w:color w:val="333333"/>
          <w:lang w:val="en-US"/>
        </w:rPr>
        <w:t>eb</w:t>
      </w:r>
      <w:r w:rsidRPr="00817BA3">
        <w:rPr>
          <w:rFonts w:ascii="Consolas" w:hAnsi="Consolas"/>
          <w:color w:val="333333"/>
        </w:rPr>
        <w:t>2</w:t>
      </w:r>
      <w:r w:rsidRPr="00E872A3">
        <w:rPr>
          <w:rFonts w:ascii="Consolas" w:hAnsi="Consolas"/>
          <w:color w:val="333333"/>
          <w:lang w:val="en-US"/>
        </w:rPr>
        <w:t>d</w:t>
      </w:r>
      <w:r w:rsidRPr="00817BA3">
        <w:rPr>
          <w:rFonts w:ascii="Consolas" w:hAnsi="Consolas"/>
          <w:color w:val="333333"/>
        </w:rPr>
        <w:t>5</w:t>
      </w:r>
      <w:r w:rsidRPr="00E872A3">
        <w:rPr>
          <w:rFonts w:ascii="Consolas" w:hAnsi="Consolas"/>
          <w:color w:val="333333"/>
          <w:lang w:val="en-US"/>
        </w:rPr>
        <w:t>c</w:t>
      </w:r>
      <w:r w:rsidRPr="00817BA3">
        <w:rPr>
          <w:rFonts w:ascii="Consolas" w:hAnsi="Consolas"/>
          <w:color w:val="333333"/>
        </w:rPr>
        <w:t xml:space="preserve">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817BA3">
        <w:rPr>
          <w:rFonts w:ascii="Consolas" w:hAnsi="Consolas"/>
          <w:color w:val="333333"/>
        </w:rPr>
        <w:t xml:space="preserve"> - описание кабинета МО (кабинет как мед ресурс который оказывает услугу)</w:t>
      </w:r>
    </w:p>
    <w:p w14:paraId="442E3EC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                     </w:t>
      </w:r>
      <w:r w:rsidRPr="00E872A3">
        <w:rPr>
          <w:rFonts w:ascii="Consolas" w:hAnsi="Consolas"/>
          <w:color w:val="333333"/>
        </w:rPr>
        <w:t>},</w:t>
      </w:r>
    </w:p>
    <w:p w14:paraId="3D2A39A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tatus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accepted</w:t>
      </w:r>
      <w:r w:rsidRPr="00E872A3">
        <w:rPr>
          <w:rFonts w:ascii="Consolas" w:hAnsi="Consolas"/>
          <w:color w:val="333333"/>
        </w:rPr>
        <w:t xml:space="preserve">" //Если бы запись отменилась по инициативе МО то значение должно быть </w:t>
      </w:r>
      <w:r w:rsidRPr="00E872A3">
        <w:rPr>
          <w:rFonts w:ascii="Consolas" w:hAnsi="Consolas"/>
          <w:color w:val="333333"/>
          <w:lang w:val="en-US"/>
        </w:rPr>
        <w:t>declined</w:t>
      </w:r>
    </w:p>
    <w:p w14:paraId="17F340DF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14:paraId="6A0C662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14:paraId="78B6E5E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1B9E36D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1FABB0CD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8AA6D42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5D2E4D1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14:paraId="544FB269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14:paraId="107C3E3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096A7B5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14:paraId="5509E85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7823D6A7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11EEBE94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F11FBA0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3FEEE40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4AAE64D0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BD0F3D">
        <w:rPr>
          <w:rFonts w:ascii="Consolas" w:hAnsi="Consolas"/>
          <w:color w:val="333333"/>
          <w:lang w:val="en-US"/>
        </w:rPr>
        <w:t>}</w:t>
      </w:r>
    </w:p>
    <w:p w14:paraId="1F5E66F7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],</w:t>
      </w:r>
    </w:p>
    <w:p w14:paraId="03A0DEB0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F69BD">
        <w:rPr>
          <w:rFonts w:ascii="Consolas" w:hAnsi="Consolas"/>
          <w:color w:val="333333"/>
          <w:lang w:val="en-US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type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4D8BA7F4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coding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01B72751" w14:textId="77777777" w:rsidR="00E872A3" w:rsidRPr="00ED2B9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E872A3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2.69.1.1.1.115",</w:t>
      </w:r>
    </w:p>
    <w:p w14:paraId="6A6C029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4CABAB6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14:paraId="70DC6643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]</w:t>
      </w:r>
    </w:p>
    <w:p w14:paraId="524C073C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14:paraId="49BE5C0B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14:paraId="26DDE445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14:paraId="298AEF7A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14:paraId="5211EEF1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508624E" w14:textId="77777777"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7DAFFA23" w14:textId="77777777"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</w:t>
      </w:r>
      <w:r w:rsidRPr="00817BA3">
        <w:rPr>
          <w:rFonts w:ascii="Consolas" w:hAnsi="Consolas"/>
          <w:color w:val="333333"/>
        </w:rPr>
        <w:t>}</w:t>
      </w:r>
    </w:p>
    <w:p w14:paraId="631C0C92" w14:textId="77777777"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     }</w:t>
      </w:r>
    </w:p>
    <w:p w14:paraId="461B209E" w14:textId="77777777"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 ]</w:t>
      </w:r>
    </w:p>
    <w:p w14:paraId="19BF369A" w14:textId="77777777"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>}</w:t>
      </w:r>
    </w:p>
    <w:p w14:paraId="579E6652" w14:textId="77777777" w:rsidR="00E872A3" w:rsidRDefault="00E872A3" w:rsidP="00E872A3">
      <w:pPr>
        <w:pStyle w:val="a9"/>
        <w:ind w:firstLine="0"/>
      </w:pPr>
    </w:p>
    <w:p w14:paraId="72C8305A" w14:textId="77777777" w:rsidR="00E872A3" w:rsidRDefault="00E872A3" w:rsidP="00E872A3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на приём по </w:t>
      </w:r>
      <w:r w:rsidR="006A394E">
        <w:rPr>
          <w:rFonts w:ascii="Times New Roman" w:hAnsi="Times New Roman"/>
          <w:szCs w:val="24"/>
        </w:rPr>
        <w:t>направлению</w:t>
      </w:r>
      <w:r>
        <w:rPr>
          <w:rFonts w:ascii="Times New Roman" w:hAnsi="Times New Roman"/>
          <w:szCs w:val="24"/>
        </w:rPr>
        <w:t xml:space="preserve"> (</w:t>
      </w:r>
      <w:r w:rsidR="00974EDF">
        <w:rPr>
          <w:rFonts w:ascii="Times New Roman" w:hAnsi="Times New Roman"/>
          <w:szCs w:val="24"/>
        </w:rPr>
        <w:t>кабинет как медицинский ресурс</w:t>
      </w:r>
      <w:r>
        <w:rPr>
          <w:rFonts w:ascii="Times New Roman" w:hAnsi="Times New Roman"/>
          <w:szCs w:val="24"/>
        </w:rPr>
        <w:t>; посещение состоялось):</w:t>
      </w:r>
    </w:p>
    <w:p w14:paraId="04F3E15D" w14:textId="77777777" w:rsidR="00E872A3" w:rsidRPr="00506555" w:rsidRDefault="00E872A3" w:rsidP="00E872A3">
      <w:pPr>
        <w:pStyle w:val="a4"/>
        <w:ind w:firstLine="0"/>
        <w:rPr>
          <w:rFonts w:ascii="Courier New" w:hAnsi="Courier New" w:cs="Courier New"/>
          <w:sz w:val="20"/>
        </w:rPr>
      </w:pPr>
    </w:p>
    <w:p w14:paraId="1B195938" w14:textId="77777777" w:rsidR="00E872A3" w:rsidRPr="00506555" w:rsidRDefault="00E872A3" w:rsidP="00E872A3">
      <w:pPr>
        <w:pStyle w:val="a4"/>
        <w:ind w:firstLine="0"/>
        <w:rPr>
          <w:rFonts w:ascii="Courier New" w:hAnsi="Courier New" w:cs="Courier New"/>
          <w:sz w:val="20"/>
        </w:rPr>
      </w:pPr>
    </w:p>
    <w:p w14:paraId="3680882B" w14:textId="77777777" w:rsidR="00E872A3" w:rsidRPr="00EC0D83" w:rsidRDefault="00E872A3" w:rsidP="00E872A3">
      <w:pPr>
        <w:pStyle w:val="a4"/>
        <w:ind w:firstLine="0"/>
        <w:rPr>
          <w:rFonts w:ascii="Courier New" w:hAnsi="Courier New" w:cs="Courier New"/>
          <w:sz w:val="20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EC0D83">
        <w:rPr>
          <w:rFonts w:ascii="Courier New" w:hAnsi="Courier New" w:cs="Courier New"/>
          <w:sz w:val="20"/>
        </w:rPr>
        <w:t xml:space="preserve"> </w:t>
      </w:r>
      <w:r w:rsidRPr="009A15AD">
        <w:rPr>
          <w:rFonts w:ascii="Courier New" w:hAnsi="Courier New" w:cs="Courier New"/>
          <w:sz w:val="20"/>
          <w:lang w:val="en-US"/>
        </w:rPr>
        <w:t>http</w:t>
      </w:r>
      <w:r w:rsidRPr="00EC0D83">
        <w:rPr>
          <w:rFonts w:ascii="Courier New" w:hAnsi="Courier New" w:cs="Courier New"/>
          <w:sz w:val="20"/>
        </w:rPr>
        <w:t>://</w:t>
      </w:r>
      <w:r w:rsidRPr="009A15AD">
        <w:rPr>
          <w:rFonts w:ascii="Courier New" w:hAnsi="Courier New" w:cs="Courier New"/>
          <w:sz w:val="20"/>
          <w:lang w:val="en-US"/>
        </w:rPr>
        <w:t>base</w:t>
      </w:r>
      <w:r w:rsidRPr="00EC0D83">
        <w:rPr>
          <w:rFonts w:ascii="Courier New" w:hAnsi="Courier New" w:cs="Courier New"/>
          <w:sz w:val="20"/>
        </w:rPr>
        <w:t>//</w:t>
      </w:r>
      <w:r w:rsidR="006A394E">
        <w:rPr>
          <w:rFonts w:ascii="Courier New" w:hAnsi="Courier New" w:cs="Courier New"/>
          <w:sz w:val="20"/>
          <w:lang w:val="en-US"/>
        </w:rPr>
        <w:t>api</w:t>
      </w:r>
      <w:r w:rsidR="006A394E" w:rsidRPr="00EC0D83">
        <w:rPr>
          <w:rFonts w:ascii="Courier New" w:hAnsi="Courier New" w:cs="Courier New"/>
          <w:sz w:val="20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appointment</w:t>
      </w:r>
      <w:r w:rsidR="006A394E" w:rsidRPr="00EC0D83">
        <w:rPr>
          <w:rFonts w:ascii="Courier New" w:hAnsi="Courier New" w:cs="Courier New"/>
          <w:sz w:val="20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referral</w:t>
      </w:r>
      <w:r w:rsidR="006A394E" w:rsidRPr="00EC0D83">
        <w:rPr>
          <w:rFonts w:ascii="Courier New" w:hAnsi="Courier New" w:cs="Courier New"/>
          <w:sz w:val="20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fhir</w:t>
      </w:r>
      <w:r w:rsidR="006A394E" w:rsidRPr="00EC0D83">
        <w:rPr>
          <w:rFonts w:ascii="Courier New" w:hAnsi="Courier New" w:cs="Courier New"/>
          <w:sz w:val="20"/>
        </w:rPr>
        <w:t>/$</w:t>
      </w:r>
      <w:r w:rsidR="006A394E">
        <w:rPr>
          <w:rFonts w:ascii="Courier New" w:hAnsi="Courier New" w:cs="Courier New"/>
          <w:sz w:val="20"/>
          <w:lang w:val="en-US"/>
        </w:rPr>
        <w:t>changenotification</w:t>
      </w:r>
    </w:p>
    <w:p w14:paraId="7BF4B6C1" w14:textId="77777777" w:rsidR="00E872A3" w:rsidRDefault="00E872A3" w:rsidP="00E872A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761401D9" w14:textId="77777777" w:rsidR="00E872A3" w:rsidRDefault="007F34D8" w:rsidP="00E872A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</w:t>
      </w:r>
      <w:r w:rsidR="00E872A3">
        <w:rPr>
          <w:rFonts w:ascii="Courier New" w:hAnsi="Courier New" w:cs="Courier New"/>
          <w:sz w:val="20"/>
          <w:lang w:val="en-US"/>
        </w:rPr>
        <w:t>: 1.0.0</w:t>
      </w:r>
    </w:p>
    <w:p w14:paraId="7897C5DC" w14:textId="77777777" w:rsidR="00E872A3" w:rsidRDefault="00E872A3" w:rsidP="00E872A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718E75A4" w14:textId="77777777" w:rsidR="00E872A3" w:rsidRDefault="00E872A3" w:rsidP="00E872A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01440400" w14:textId="77777777" w:rsidR="00E872A3" w:rsidRPr="00187421" w:rsidRDefault="00E872A3" w:rsidP="00E872A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</w:p>
    <w:p w14:paraId="295A2B60" w14:textId="77777777" w:rsidR="00E872A3" w:rsidRPr="00D42820" w:rsidRDefault="00E872A3" w:rsidP="00E872A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33EBE46" w14:textId="77777777" w:rsidR="00E872A3" w:rsidRPr="00D42820" w:rsidRDefault="00E872A3" w:rsidP="00E872A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9162B7B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lastRenderedPageBreak/>
        <w:t>{</w:t>
      </w:r>
    </w:p>
    <w:p w14:paraId="028ED7A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3CF4F3B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"id": "6747767376767",</w:t>
      </w:r>
    </w:p>
    <w:p w14:paraId="1C363F8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"type": "transaction",</w:t>
      </w:r>
    </w:p>
    <w:p w14:paraId="682F41BB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"entry": [{</w:t>
      </w:r>
    </w:p>
    <w:p w14:paraId="77F9852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3A767B1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14:paraId="6E5E063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282231E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42E1E39B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identifier</w:t>
      </w:r>
      <w:r w:rsidRPr="00974EDF">
        <w:rPr>
          <w:rFonts w:ascii="Consolas" w:hAnsi="Consolas"/>
          <w:color w:val="333333"/>
        </w:rPr>
        <w:t>": [{</w:t>
      </w:r>
    </w:p>
    <w:p w14:paraId="6EE585FA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r w:rsidRPr="00974EDF">
        <w:rPr>
          <w:rFonts w:ascii="Consolas" w:hAnsi="Consolas"/>
          <w:color w:val="333333"/>
        </w:rPr>
        <w:t>:1.2.643.2.69.1.1.1.6.228",</w:t>
      </w:r>
    </w:p>
    <w:p w14:paraId="7651AB66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3629515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, {</w:t>
      </w:r>
    </w:p>
    <w:p w14:paraId="6A21E54B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r w:rsidRPr="00974EDF">
        <w:rPr>
          <w:rFonts w:ascii="Consolas" w:hAnsi="Consolas"/>
          <w:color w:val="333333"/>
        </w:rPr>
        <w:t>:1.2.643.5.1.13.2.7.100.5",</w:t>
      </w:r>
    </w:p>
    <w:p w14:paraId="31667006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>": "8928" //Идентификатор пациента в МИС МО</w:t>
      </w:r>
    </w:p>
    <w:p w14:paraId="41E460B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, {</w:t>
      </w:r>
    </w:p>
    <w:p w14:paraId="715FDBD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r w:rsidRPr="00974EDF">
        <w:rPr>
          <w:rFonts w:ascii="Consolas" w:hAnsi="Consolas"/>
          <w:color w:val="333333"/>
        </w:rPr>
        <w:t>:1.2.643.2.69.1.1.1.6.14",</w:t>
      </w:r>
    </w:p>
    <w:p w14:paraId="0582D01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>": "8615:348707" //Серия и номер паспорта пациента</w:t>
      </w:r>
    </w:p>
    <w:p w14:paraId="06766A6A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</w:t>
      </w:r>
      <w:r w:rsidRPr="00974EDF">
        <w:rPr>
          <w:rFonts w:ascii="Consolas" w:hAnsi="Consolas"/>
          <w:color w:val="333333"/>
          <w:lang w:val="en-US"/>
        </w:rPr>
        <w:t>}, {</w:t>
      </w:r>
    </w:p>
    <w:p w14:paraId="07DD066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454A6E9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5382396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14:paraId="45E1F3D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,</w:t>
      </w:r>
    </w:p>
    <w:p w14:paraId="085593B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name": [{</w:t>
      </w:r>
    </w:p>
    <w:p w14:paraId="5610CE4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5DC6BB8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2C162C26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</w:t>
      </w:r>
      <w:r w:rsidRPr="00974EDF">
        <w:rPr>
          <w:rFonts w:ascii="Consolas" w:hAnsi="Consolas"/>
          <w:color w:val="333333"/>
        </w:rPr>
        <w:t>"Александр", // Имя пациента</w:t>
      </w:r>
    </w:p>
    <w:p w14:paraId="69A8876B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015FF70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]</w:t>
      </w:r>
    </w:p>
    <w:p w14:paraId="5993A0C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</w:t>
      </w:r>
    </w:p>
    <w:p w14:paraId="0F8AD93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],</w:t>
      </w:r>
    </w:p>
    <w:p w14:paraId="5CBBF4C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telecom</w:t>
      </w:r>
      <w:r w:rsidRPr="00974EDF">
        <w:rPr>
          <w:rFonts w:ascii="Consolas" w:hAnsi="Consolas"/>
          <w:color w:val="333333"/>
        </w:rPr>
        <w:t>": [{</w:t>
      </w:r>
    </w:p>
    <w:p w14:paraId="31A9B84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phone</w:t>
      </w:r>
      <w:r w:rsidRPr="00974EDF">
        <w:rPr>
          <w:rFonts w:ascii="Consolas" w:hAnsi="Consolas"/>
          <w:color w:val="333333"/>
        </w:rPr>
        <w:t>",</w:t>
      </w:r>
    </w:p>
    <w:p w14:paraId="570E602A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>": "8629836", // Номер домашнего телефона пациента</w:t>
      </w:r>
    </w:p>
    <w:p w14:paraId="5D8C213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us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home</w:t>
      </w:r>
      <w:r w:rsidRPr="00974EDF">
        <w:rPr>
          <w:rFonts w:ascii="Consolas" w:hAnsi="Consolas"/>
          <w:color w:val="333333"/>
        </w:rPr>
        <w:t>"</w:t>
      </w:r>
    </w:p>
    <w:p w14:paraId="63E2514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, {</w:t>
      </w:r>
    </w:p>
    <w:p w14:paraId="7C541F8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phone</w:t>
      </w:r>
      <w:r w:rsidRPr="00974EDF">
        <w:rPr>
          <w:rFonts w:ascii="Consolas" w:hAnsi="Consolas"/>
          <w:color w:val="333333"/>
        </w:rPr>
        <w:t>",</w:t>
      </w:r>
    </w:p>
    <w:p w14:paraId="4249592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12ED028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    </w:t>
      </w:r>
      <w:r w:rsidRPr="00974EDF">
        <w:rPr>
          <w:rFonts w:ascii="Consolas" w:hAnsi="Consolas"/>
          <w:color w:val="333333"/>
          <w:lang w:val="en-US"/>
        </w:rPr>
        <w:t>"use": "mobile"</w:t>
      </w:r>
    </w:p>
    <w:p w14:paraId="2987EAF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14:paraId="5E4CBB7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,</w:t>
      </w:r>
    </w:p>
    <w:p w14:paraId="40C1EDD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6ACD86B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69B5731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10C3EB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7DCE259A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}</w:t>
      </w:r>
    </w:p>
    <w:p w14:paraId="6885775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,</w:t>
      </w:r>
    </w:p>
    <w:p w14:paraId="6340EC5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quest": {</w:t>
      </w:r>
    </w:p>
    <w:p w14:paraId="4CB7E9B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68D49E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3559D10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14:paraId="51B4E1C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}, {</w:t>
      </w:r>
    </w:p>
    <w:p w14:paraId="23460F7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51CB49D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14:paraId="7EDC137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5BE2D68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284DCCD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lastRenderedPageBreak/>
        <w:t xml:space="preserve">                "identifier": [{</w:t>
      </w:r>
    </w:p>
    <w:p w14:paraId="4BB84A5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808DD9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07290E7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14:paraId="4D1BEE2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,</w:t>
      </w:r>
    </w:p>
    <w:p w14:paraId="438D081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actor": [{</w:t>
      </w:r>
    </w:p>
    <w:p w14:paraId="147D4396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24969F6B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</w:t>
      </w:r>
      <w:r w:rsidRPr="00974EDF">
        <w:rPr>
          <w:rFonts w:ascii="Consolas" w:hAnsi="Consolas"/>
          <w:color w:val="333333"/>
        </w:rPr>
        <w:t>}, {</w:t>
      </w:r>
    </w:p>
    <w:p w14:paraId="416EA21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referenc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Location</w:t>
      </w:r>
      <w:r w:rsidRPr="00974EDF">
        <w:rPr>
          <w:rFonts w:ascii="Consolas" w:hAnsi="Consolas"/>
          <w:color w:val="333333"/>
        </w:rPr>
        <w:t>/</w:t>
      </w:r>
      <w:r w:rsidRPr="00974EDF">
        <w:rPr>
          <w:rFonts w:ascii="Consolas" w:hAnsi="Consolas"/>
          <w:color w:val="333333"/>
          <w:lang w:val="en-US"/>
        </w:rPr>
        <w:t>dd</w:t>
      </w:r>
      <w:r w:rsidRPr="00974EDF">
        <w:rPr>
          <w:rFonts w:ascii="Consolas" w:hAnsi="Consolas"/>
          <w:color w:val="333333"/>
        </w:rPr>
        <w:t>418188-</w:t>
      </w:r>
      <w:r w:rsidRPr="00974EDF">
        <w:rPr>
          <w:rFonts w:ascii="Consolas" w:hAnsi="Consolas"/>
          <w:color w:val="333333"/>
          <w:lang w:val="en-US"/>
        </w:rPr>
        <w:t>f</w:t>
      </w:r>
      <w:r w:rsidRPr="00974EDF">
        <w:rPr>
          <w:rFonts w:ascii="Consolas" w:hAnsi="Consolas"/>
          <w:color w:val="333333"/>
        </w:rPr>
        <w:t>834-4</w:t>
      </w:r>
      <w:r w:rsidRPr="00974EDF">
        <w:rPr>
          <w:rFonts w:ascii="Consolas" w:hAnsi="Consolas"/>
          <w:color w:val="333333"/>
          <w:lang w:val="en-US"/>
        </w:rPr>
        <w:t>bf</w:t>
      </w:r>
      <w:r w:rsidRPr="00974EDF">
        <w:rPr>
          <w:rFonts w:ascii="Consolas" w:hAnsi="Consolas"/>
          <w:color w:val="333333"/>
        </w:rPr>
        <w:t>9-</w:t>
      </w:r>
      <w:r w:rsidRPr="00974EDF">
        <w:rPr>
          <w:rFonts w:ascii="Consolas" w:hAnsi="Consolas"/>
          <w:color w:val="333333"/>
          <w:lang w:val="en-US"/>
        </w:rPr>
        <w:t>a</w:t>
      </w:r>
      <w:r w:rsidRPr="00974EDF">
        <w:rPr>
          <w:rFonts w:ascii="Consolas" w:hAnsi="Consolas"/>
          <w:color w:val="333333"/>
        </w:rPr>
        <w:t>030-257</w:t>
      </w:r>
      <w:r w:rsidRPr="00974EDF">
        <w:rPr>
          <w:rFonts w:ascii="Consolas" w:hAnsi="Consolas"/>
          <w:color w:val="333333"/>
          <w:lang w:val="en-US"/>
        </w:rPr>
        <w:t>f</w:t>
      </w:r>
      <w:r w:rsidRPr="00974EDF">
        <w:rPr>
          <w:rFonts w:ascii="Consolas" w:hAnsi="Consolas"/>
          <w:color w:val="333333"/>
        </w:rPr>
        <w:t>31</w:t>
      </w:r>
      <w:r w:rsidRPr="00974EDF">
        <w:rPr>
          <w:rFonts w:ascii="Consolas" w:hAnsi="Consolas"/>
          <w:color w:val="333333"/>
          <w:lang w:val="en-US"/>
        </w:rPr>
        <w:t>eb</w:t>
      </w:r>
      <w:r w:rsidRPr="00974EDF">
        <w:rPr>
          <w:rFonts w:ascii="Consolas" w:hAnsi="Consolas"/>
          <w:color w:val="333333"/>
        </w:rPr>
        <w:t>2</w:t>
      </w:r>
      <w:r w:rsidRPr="00974EDF">
        <w:rPr>
          <w:rFonts w:ascii="Consolas" w:hAnsi="Consolas"/>
          <w:color w:val="333333"/>
          <w:lang w:val="en-US"/>
        </w:rPr>
        <w:t>d</w:t>
      </w:r>
      <w:r w:rsidRPr="00974EDF">
        <w:rPr>
          <w:rFonts w:ascii="Consolas" w:hAnsi="Consolas"/>
          <w:color w:val="333333"/>
        </w:rPr>
        <w:t>5</w:t>
      </w:r>
      <w:r w:rsidRPr="00974EDF">
        <w:rPr>
          <w:rFonts w:ascii="Consolas" w:hAnsi="Consolas"/>
          <w:color w:val="333333"/>
          <w:lang w:val="en-US"/>
        </w:rPr>
        <w:t>c</w:t>
      </w:r>
      <w:r w:rsidRPr="00974EDF">
        <w:rPr>
          <w:rFonts w:ascii="Consolas" w:hAnsi="Consolas"/>
          <w:color w:val="333333"/>
        </w:rPr>
        <w:t xml:space="preserve">" //Ссылка на ресурс </w:t>
      </w:r>
      <w:r w:rsidRPr="00974EDF">
        <w:rPr>
          <w:rFonts w:ascii="Consolas" w:hAnsi="Consolas"/>
          <w:color w:val="333333"/>
          <w:lang w:val="en-US"/>
        </w:rPr>
        <w:t>Location</w:t>
      </w:r>
      <w:r w:rsidRPr="00974EDF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974EDF">
        <w:rPr>
          <w:rFonts w:ascii="Consolas" w:hAnsi="Consolas"/>
          <w:color w:val="333333"/>
          <w:lang w:val="en-US"/>
        </w:rPr>
        <w:t>OID</w:t>
      </w:r>
      <w:r w:rsidRPr="00974EDF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4C4E0EF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</w:t>
      </w:r>
      <w:r w:rsidRPr="00974EDF">
        <w:rPr>
          <w:rFonts w:ascii="Consolas" w:hAnsi="Consolas"/>
          <w:color w:val="333333"/>
          <w:lang w:val="en-US"/>
        </w:rPr>
        <w:t>}</w:t>
      </w:r>
    </w:p>
    <w:p w14:paraId="69A22C0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</w:t>
      </w:r>
    </w:p>
    <w:p w14:paraId="0D7F9E6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,</w:t>
      </w:r>
    </w:p>
    <w:p w14:paraId="73ED709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quest": {</w:t>
      </w:r>
    </w:p>
    <w:p w14:paraId="77047AF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1EF0FC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4B3C42D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14:paraId="61DD293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}, {</w:t>
      </w:r>
    </w:p>
    <w:p w14:paraId="7C84190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72C0CB6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14:paraId="6949031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1096CB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519D7C81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21BE45A5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1B828A2F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79FBEC3C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50A2BEB8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D0F3D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2.69.1.1.1.223",</w:t>
      </w:r>
    </w:p>
    <w:p w14:paraId="0E7B7BAD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24465BA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04FF6E29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5631C959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F064CD9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3FBF01CA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1DB47DDF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304DA589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2DD44439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434A152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identifier</w:t>
      </w:r>
      <w:r w:rsidRPr="00974EDF">
        <w:rPr>
          <w:rFonts w:ascii="Consolas" w:hAnsi="Consolas"/>
          <w:color w:val="333333"/>
        </w:rPr>
        <w:t>": [{</w:t>
      </w:r>
    </w:p>
    <w:p w14:paraId="0C1B2A5B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r w:rsidRPr="00974EDF">
        <w:rPr>
          <w:rFonts w:ascii="Consolas" w:hAnsi="Consolas"/>
          <w:color w:val="333333"/>
        </w:rPr>
        <w:t>:1.2.643.5.1.13.2.7.100.5",</w:t>
      </w:r>
    </w:p>
    <w:p w14:paraId="093491B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 xml:space="preserve">": "93760" //Идентификатор ресурса </w:t>
      </w:r>
      <w:r w:rsidRPr="00974EDF">
        <w:rPr>
          <w:rFonts w:ascii="Consolas" w:hAnsi="Consolas"/>
          <w:color w:val="333333"/>
          <w:lang w:val="en-US"/>
        </w:rPr>
        <w:t>Location</w:t>
      </w:r>
      <w:r w:rsidRPr="00974EDF">
        <w:rPr>
          <w:rFonts w:ascii="Consolas" w:hAnsi="Consolas"/>
          <w:color w:val="333333"/>
        </w:rPr>
        <w:t xml:space="preserve"> в рамках МО</w:t>
      </w:r>
    </w:p>
    <w:p w14:paraId="40C6FD36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, {</w:t>
      </w:r>
    </w:p>
    <w:p w14:paraId="2CECD16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r w:rsidRPr="00974EDF">
        <w:rPr>
          <w:rFonts w:ascii="Consolas" w:hAnsi="Consolas"/>
          <w:color w:val="333333"/>
        </w:rPr>
        <w:t>:1.2.643.5.1.13.13.99.2.115",</w:t>
      </w:r>
    </w:p>
    <w:p w14:paraId="1429BBD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 xml:space="preserve">": "1.2.643.5.1.13.13.12.2.99.9204.0.340170.284350" // </w:t>
      </w:r>
      <w:r w:rsidRPr="00974EDF">
        <w:rPr>
          <w:rFonts w:ascii="Consolas" w:hAnsi="Consolas"/>
          <w:color w:val="333333"/>
          <w:lang w:val="en-US"/>
        </w:rPr>
        <w:t>OID</w:t>
      </w:r>
      <w:r w:rsidRPr="00974EDF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201766F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</w:t>
      </w:r>
    </w:p>
    <w:p w14:paraId="3CD5FF5A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],</w:t>
      </w:r>
    </w:p>
    <w:p w14:paraId="78B1EF9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name</w:t>
      </w:r>
      <w:r w:rsidRPr="00974EDF">
        <w:rPr>
          <w:rFonts w:ascii="Consolas" w:hAnsi="Consolas"/>
          <w:color w:val="333333"/>
        </w:rPr>
        <w:t>": "Кабинет №10", //Наименование кабинета</w:t>
      </w:r>
    </w:p>
    <w:p w14:paraId="5D407FA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physicalType</w:t>
      </w:r>
      <w:r w:rsidRPr="00974EDF">
        <w:rPr>
          <w:rFonts w:ascii="Consolas" w:hAnsi="Consolas"/>
          <w:color w:val="333333"/>
        </w:rPr>
        <w:t>": {</w:t>
      </w:r>
    </w:p>
    <w:p w14:paraId="0E6D9B0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lastRenderedPageBreak/>
        <w:t xml:space="preserve">                    </w:t>
      </w:r>
      <w:r w:rsidRPr="00974EDF">
        <w:rPr>
          <w:rFonts w:ascii="Consolas" w:hAnsi="Consolas"/>
          <w:color w:val="333333"/>
          <w:lang w:val="en-US"/>
        </w:rPr>
        <w:t>"coding": [{</w:t>
      </w:r>
    </w:p>
    <w:p w14:paraId="1DE2582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0F5DAC5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ro</w:t>
      </w:r>
      <w:r w:rsidRPr="00974EDF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974EDF">
        <w:rPr>
          <w:rFonts w:ascii="Consolas" w:hAnsi="Consolas"/>
          <w:color w:val="333333"/>
          <w:lang w:val="en-US"/>
        </w:rPr>
        <w:t>Location</w:t>
      </w:r>
      <w:r w:rsidRPr="00974EDF">
        <w:rPr>
          <w:rFonts w:ascii="Consolas" w:hAnsi="Consolas"/>
          <w:color w:val="333333"/>
        </w:rPr>
        <w:t xml:space="preserve"> - кабинет (комната)</w:t>
      </w:r>
    </w:p>
    <w:p w14:paraId="17AA227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        </w:t>
      </w:r>
      <w:r w:rsidRPr="00974EDF">
        <w:rPr>
          <w:rFonts w:ascii="Consolas" w:hAnsi="Consolas"/>
          <w:color w:val="333333"/>
          <w:lang w:val="en-US"/>
        </w:rPr>
        <w:t>"display": "Room"</w:t>
      </w:r>
    </w:p>
    <w:p w14:paraId="74F9B97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}</w:t>
      </w:r>
    </w:p>
    <w:p w14:paraId="2B4C58C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]</w:t>
      </w:r>
    </w:p>
    <w:p w14:paraId="2AF6A8A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},</w:t>
      </w:r>
    </w:p>
    <w:p w14:paraId="53AFF64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2087570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321CC6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</w:t>
      </w:r>
      <w:r w:rsidRPr="00974EDF">
        <w:rPr>
          <w:rFonts w:ascii="Consolas" w:hAnsi="Consolas"/>
          <w:color w:val="333333"/>
        </w:rPr>
        <w:t>},</w:t>
      </w:r>
    </w:p>
    <w:p w14:paraId="42AC769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partOf</w:t>
      </w:r>
      <w:r w:rsidRPr="00974EDF">
        <w:rPr>
          <w:rFonts w:ascii="Consolas" w:hAnsi="Consolas"/>
          <w:color w:val="333333"/>
        </w:rPr>
        <w:t>": {</w:t>
      </w:r>
    </w:p>
    <w:p w14:paraId="6D4E8ED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"</w:t>
      </w:r>
      <w:r w:rsidRPr="00974EDF">
        <w:rPr>
          <w:rFonts w:ascii="Consolas" w:hAnsi="Consolas"/>
          <w:color w:val="333333"/>
          <w:lang w:val="en-US"/>
        </w:rPr>
        <w:t>referenc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Location</w:t>
      </w:r>
      <w:r w:rsidRPr="00974EDF">
        <w:rPr>
          <w:rFonts w:ascii="Consolas" w:hAnsi="Consolas"/>
          <w:color w:val="333333"/>
        </w:rPr>
        <w:t>/</w:t>
      </w:r>
      <w:r w:rsidRPr="00974EDF">
        <w:rPr>
          <w:rFonts w:ascii="Consolas" w:hAnsi="Consolas"/>
          <w:color w:val="333333"/>
          <w:lang w:val="en-US"/>
        </w:rPr>
        <w:t>ebb</w:t>
      </w:r>
      <w:r w:rsidRPr="00974EDF">
        <w:rPr>
          <w:rFonts w:ascii="Consolas" w:hAnsi="Consolas"/>
          <w:color w:val="333333"/>
        </w:rPr>
        <w:t>5</w:t>
      </w:r>
      <w:r w:rsidRPr="00974EDF">
        <w:rPr>
          <w:rFonts w:ascii="Consolas" w:hAnsi="Consolas"/>
          <w:color w:val="333333"/>
          <w:lang w:val="en-US"/>
        </w:rPr>
        <w:t>a</w:t>
      </w:r>
      <w:r w:rsidRPr="00974EDF">
        <w:rPr>
          <w:rFonts w:ascii="Consolas" w:hAnsi="Consolas"/>
          <w:color w:val="333333"/>
        </w:rPr>
        <w:t>4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>6-9487-47</w:t>
      </w:r>
      <w:r w:rsidRPr="00974EDF">
        <w:rPr>
          <w:rFonts w:ascii="Consolas" w:hAnsi="Consolas"/>
          <w:color w:val="333333"/>
          <w:lang w:val="en-US"/>
        </w:rPr>
        <w:t>b</w:t>
      </w:r>
      <w:r w:rsidRPr="00974EDF">
        <w:rPr>
          <w:rFonts w:ascii="Consolas" w:hAnsi="Consolas"/>
          <w:color w:val="333333"/>
        </w:rPr>
        <w:t>6-9</w:t>
      </w:r>
      <w:r w:rsidRPr="00974EDF">
        <w:rPr>
          <w:rFonts w:ascii="Consolas" w:hAnsi="Consolas"/>
          <w:color w:val="333333"/>
          <w:lang w:val="en-US"/>
        </w:rPr>
        <w:t>db</w:t>
      </w:r>
      <w:r w:rsidRPr="00974EDF">
        <w:rPr>
          <w:rFonts w:ascii="Consolas" w:hAnsi="Consolas"/>
          <w:color w:val="333333"/>
        </w:rPr>
        <w:t>6-5</w:t>
      </w:r>
      <w:r w:rsidRPr="00974EDF">
        <w:rPr>
          <w:rFonts w:ascii="Consolas" w:hAnsi="Consolas"/>
          <w:color w:val="333333"/>
          <w:lang w:val="en-US"/>
        </w:rPr>
        <w:t>b</w:t>
      </w:r>
      <w:r w:rsidRPr="00974EDF">
        <w:rPr>
          <w:rFonts w:ascii="Consolas" w:hAnsi="Consolas"/>
          <w:color w:val="333333"/>
        </w:rPr>
        <w:t>7647</w:t>
      </w:r>
      <w:r w:rsidRPr="00974EDF">
        <w:rPr>
          <w:rFonts w:ascii="Consolas" w:hAnsi="Consolas"/>
          <w:color w:val="333333"/>
          <w:lang w:val="en-US"/>
        </w:rPr>
        <w:t>ed</w:t>
      </w:r>
      <w:r w:rsidRPr="00974EDF">
        <w:rPr>
          <w:rFonts w:ascii="Consolas" w:hAnsi="Consolas"/>
          <w:color w:val="333333"/>
        </w:rPr>
        <w:t xml:space="preserve">1485" //Ссылка на ресурс </w:t>
      </w:r>
      <w:r w:rsidRPr="00974EDF">
        <w:rPr>
          <w:rFonts w:ascii="Consolas" w:hAnsi="Consolas"/>
          <w:color w:val="333333"/>
          <w:lang w:val="en-US"/>
        </w:rPr>
        <w:t>Location</w:t>
      </w:r>
      <w:r w:rsidRPr="00974EDF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79CBCFD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</w:t>
      </w:r>
      <w:r w:rsidRPr="00974EDF">
        <w:rPr>
          <w:rFonts w:ascii="Consolas" w:hAnsi="Consolas"/>
          <w:color w:val="333333"/>
          <w:lang w:val="en-US"/>
        </w:rPr>
        <w:t>}</w:t>
      </w:r>
    </w:p>
    <w:p w14:paraId="1AF121E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,</w:t>
      </w:r>
    </w:p>
    <w:p w14:paraId="2FAD863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quest": {</w:t>
      </w:r>
    </w:p>
    <w:p w14:paraId="2F01A3E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CFA6F5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5E8D8DC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14:paraId="7785083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}, {</w:t>
      </w:r>
    </w:p>
    <w:p w14:paraId="45985E8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016E238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14:paraId="7956A3E6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0BDA99E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5C5009B7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5918B8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BA33A1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7FF7B7E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</w:t>
      </w:r>
      <w:r w:rsidRPr="00974EDF">
        <w:rPr>
          <w:rFonts w:ascii="Consolas" w:hAnsi="Consolas"/>
          <w:color w:val="333333"/>
        </w:rPr>
        <w:t>}</w:t>
      </w:r>
    </w:p>
    <w:p w14:paraId="5D57F4C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],</w:t>
      </w:r>
    </w:p>
    <w:p w14:paraId="125790D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address</w:t>
      </w:r>
      <w:r w:rsidRPr="00974EDF">
        <w:rPr>
          <w:rFonts w:ascii="Consolas" w:hAnsi="Consolas"/>
          <w:color w:val="333333"/>
        </w:rPr>
        <w:t>": {</w:t>
      </w:r>
    </w:p>
    <w:p w14:paraId="445BD08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"</w:t>
      </w:r>
      <w:r w:rsidRPr="00974EDF">
        <w:rPr>
          <w:rFonts w:ascii="Consolas" w:hAnsi="Consolas"/>
          <w:color w:val="333333"/>
          <w:lang w:val="en-US"/>
        </w:rPr>
        <w:t>text</w:t>
      </w:r>
      <w:r w:rsidRPr="00974EDF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115AED9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</w:t>
      </w:r>
      <w:r w:rsidRPr="00974EDF">
        <w:rPr>
          <w:rFonts w:ascii="Consolas" w:hAnsi="Consolas"/>
          <w:color w:val="333333"/>
          <w:lang w:val="en-US"/>
        </w:rPr>
        <w:t>},</w:t>
      </w:r>
    </w:p>
    <w:p w14:paraId="685A401A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695A1BC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40E7B40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3F310A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bu</w:t>
      </w:r>
      <w:r w:rsidRPr="00974EDF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974EDF">
        <w:rPr>
          <w:rFonts w:ascii="Consolas" w:hAnsi="Consolas"/>
          <w:color w:val="333333"/>
          <w:lang w:val="en-US"/>
        </w:rPr>
        <w:t>Location</w:t>
      </w:r>
      <w:r w:rsidRPr="00974EDF">
        <w:rPr>
          <w:rFonts w:ascii="Consolas" w:hAnsi="Consolas"/>
          <w:color w:val="333333"/>
        </w:rPr>
        <w:t xml:space="preserve"> - физическое здание МО</w:t>
      </w:r>
    </w:p>
    <w:p w14:paraId="6ED24D1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        </w:t>
      </w:r>
      <w:r w:rsidRPr="00974EDF">
        <w:rPr>
          <w:rFonts w:ascii="Consolas" w:hAnsi="Consolas"/>
          <w:color w:val="333333"/>
          <w:lang w:val="en-US"/>
        </w:rPr>
        <w:t>"display": "Building"</w:t>
      </w:r>
    </w:p>
    <w:p w14:paraId="14E3C88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}</w:t>
      </w:r>
    </w:p>
    <w:p w14:paraId="0190381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]</w:t>
      </w:r>
    </w:p>
    <w:p w14:paraId="14C560F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},</w:t>
      </w:r>
    </w:p>
    <w:p w14:paraId="7324BE1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39C6036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123EB8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}</w:t>
      </w:r>
    </w:p>
    <w:p w14:paraId="5A0F9A2B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,</w:t>
      </w:r>
    </w:p>
    <w:p w14:paraId="239A54B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quest": {</w:t>
      </w:r>
    </w:p>
    <w:p w14:paraId="72AFCCE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D54F2D7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1EF5070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14:paraId="391BB17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}, {</w:t>
      </w:r>
    </w:p>
    <w:p w14:paraId="76733FB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3E5F9556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14:paraId="73F0DFE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lastRenderedPageBreak/>
        <w:t xml:space="preserve">                "resourceType": "Slot",</w:t>
      </w:r>
    </w:p>
    <w:p w14:paraId="7AC99A3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232D59E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DDE3EB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217F55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1C2C4A8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14:paraId="6A32CB0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,</w:t>
      </w:r>
    </w:p>
    <w:p w14:paraId="39A35356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49C0DFE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0759D28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</w:t>
      </w:r>
      <w:r w:rsidRPr="00974EDF">
        <w:rPr>
          <w:rFonts w:ascii="Consolas" w:hAnsi="Consolas"/>
          <w:color w:val="333333"/>
        </w:rPr>
        <w:t>},</w:t>
      </w:r>
    </w:p>
    <w:p w14:paraId="1BEEF87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status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busy</w:t>
      </w:r>
      <w:r w:rsidRPr="00974EDF">
        <w:rPr>
          <w:rFonts w:ascii="Consolas" w:hAnsi="Consolas"/>
          <w:color w:val="333333"/>
        </w:rPr>
        <w:t>",</w:t>
      </w:r>
    </w:p>
    <w:p w14:paraId="39BF8CA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start</w:t>
      </w:r>
      <w:r w:rsidRPr="00974EDF">
        <w:rPr>
          <w:rFonts w:ascii="Consolas" w:hAnsi="Consolas"/>
          <w:color w:val="333333"/>
        </w:rPr>
        <w:t>": "2021-08-15</w:t>
      </w:r>
      <w:r w:rsidRPr="00974EDF">
        <w:rPr>
          <w:rFonts w:ascii="Consolas" w:hAnsi="Consolas"/>
          <w:color w:val="333333"/>
          <w:lang w:val="en-US"/>
        </w:rPr>
        <w:t>T</w:t>
      </w:r>
      <w:r w:rsidRPr="00974EDF">
        <w:rPr>
          <w:rFonts w:ascii="Consolas" w:hAnsi="Consolas"/>
          <w:color w:val="333333"/>
        </w:rPr>
        <w:t>09:15:00</w:t>
      </w:r>
      <w:r w:rsidRPr="00974EDF">
        <w:rPr>
          <w:rFonts w:ascii="Consolas" w:hAnsi="Consolas"/>
          <w:color w:val="333333"/>
          <w:lang w:val="en-US"/>
        </w:rPr>
        <w:t>Z</w:t>
      </w:r>
      <w:r w:rsidRPr="00974EDF">
        <w:rPr>
          <w:rFonts w:ascii="Consolas" w:hAnsi="Consolas"/>
          <w:color w:val="333333"/>
        </w:rPr>
        <w:t>", //Дата и время начала приема</w:t>
      </w:r>
    </w:p>
    <w:p w14:paraId="0483DA2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end</w:t>
      </w:r>
      <w:r w:rsidRPr="00974EDF">
        <w:rPr>
          <w:rFonts w:ascii="Consolas" w:hAnsi="Consolas"/>
          <w:color w:val="333333"/>
        </w:rPr>
        <w:t>": "2021-08-15</w:t>
      </w:r>
      <w:r w:rsidRPr="00974EDF">
        <w:rPr>
          <w:rFonts w:ascii="Consolas" w:hAnsi="Consolas"/>
          <w:color w:val="333333"/>
          <w:lang w:val="en-US"/>
        </w:rPr>
        <w:t>T</w:t>
      </w:r>
      <w:r w:rsidRPr="00974EDF">
        <w:rPr>
          <w:rFonts w:ascii="Consolas" w:hAnsi="Consolas"/>
          <w:color w:val="333333"/>
        </w:rPr>
        <w:t>09:30:00</w:t>
      </w:r>
      <w:r w:rsidRPr="00974EDF">
        <w:rPr>
          <w:rFonts w:ascii="Consolas" w:hAnsi="Consolas"/>
          <w:color w:val="333333"/>
          <w:lang w:val="en-US"/>
        </w:rPr>
        <w:t>Z</w:t>
      </w:r>
      <w:r w:rsidRPr="00974EDF">
        <w:rPr>
          <w:rFonts w:ascii="Consolas" w:hAnsi="Consolas"/>
          <w:color w:val="333333"/>
        </w:rPr>
        <w:t>", //Дата и время окончания приема</w:t>
      </w:r>
    </w:p>
    <w:p w14:paraId="5155E5A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comment</w:t>
      </w:r>
      <w:r w:rsidRPr="00974EDF">
        <w:rPr>
          <w:rFonts w:ascii="Consolas" w:hAnsi="Consolas"/>
          <w:color w:val="333333"/>
        </w:rPr>
        <w:t>": "7" //Номер талона в очереди</w:t>
      </w:r>
    </w:p>
    <w:p w14:paraId="675955A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},</w:t>
      </w:r>
    </w:p>
    <w:p w14:paraId="69378A6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</w:t>
      </w:r>
      <w:r w:rsidRPr="00974EDF">
        <w:rPr>
          <w:rFonts w:ascii="Consolas" w:hAnsi="Consolas"/>
          <w:color w:val="333333"/>
          <w:lang w:val="en-US"/>
        </w:rPr>
        <w:t>"request": {</w:t>
      </w:r>
    </w:p>
    <w:p w14:paraId="12C6A8F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A4C704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117D4E1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14:paraId="0F2A3F9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}, {</w:t>
      </w:r>
    </w:p>
    <w:p w14:paraId="62D77A1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7F74DC6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14:paraId="4138B097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36DB61DB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1945CF9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2639ED8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14:paraId="175A6927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</w:t>
      </w:r>
      <w:r w:rsidRPr="00BD0F3D">
        <w:rPr>
          <w:rFonts w:ascii="Consolas" w:hAnsi="Consolas"/>
          <w:color w:val="333333"/>
          <w:lang w:val="en-US"/>
        </w:rPr>
        <w:t>"</w:t>
      </w:r>
      <w:r w:rsidRPr="00974EDF">
        <w:rPr>
          <w:rFonts w:ascii="Consolas" w:hAnsi="Consolas"/>
          <w:color w:val="333333"/>
          <w:lang w:val="en-US"/>
        </w:rPr>
        <w:t>valueCodeableConcept</w:t>
      </w:r>
      <w:r w:rsidRPr="00BD0F3D">
        <w:rPr>
          <w:rFonts w:ascii="Consolas" w:hAnsi="Consolas"/>
          <w:color w:val="333333"/>
          <w:lang w:val="en-US"/>
        </w:rPr>
        <w:t>": {</w:t>
      </w:r>
    </w:p>
    <w:p w14:paraId="0280C27B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"</w:t>
      </w:r>
      <w:r w:rsidRPr="00974EDF">
        <w:rPr>
          <w:rFonts w:ascii="Consolas" w:hAnsi="Consolas"/>
          <w:color w:val="333333"/>
          <w:lang w:val="en-US"/>
        </w:rPr>
        <w:t>coding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20B19CD6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974EDF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5.1.13</w:t>
      </w:r>
      <w:r w:rsidRPr="00ED2B93">
        <w:rPr>
          <w:rFonts w:ascii="Consolas" w:hAnsi="Consolas"/>
          <w:color w:val="333333"/>
          <w:lang w:val="en-US"/>
        </w:rPr>
        <w:t>.13.11.1042",</w:t>
      </w:r>
    </w:p>
    <w:p w14:paraId="58DA8167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974EDF">
        <w:rPr>
          <w:rFonts w:ascii="Consolas" w:hAnsi="Consolas"/>
          <w:color w:val="333333"/>
          <w:lang w:val="en-US"/>
        </w:rPr>
        <w:t>fulfilled</w:t>
      </w:r>
      <w:r w:rsidRPr="00974EDF">
        <w:rPr>
          <w:rFonts w:ascii="Consolas" w:hAnsi="Consolas"/>
          <w:color w:val="333333"/>
        </w:rPr>
        <w:t>)</w:t>
      </w:r>
    </w:p>
    <w:p w14:paraId="51A33E1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}</w:t>
      </w:r>
    </w:p>
    <w:p w14:paraId="7E919A8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]</w:t>
      </w:r>
    </w:p>
    <w:p w14:paraId="32E1D9E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}</w:t>
      </w:r>
    </w:p>
    <w:p w14:paraId="1D722B7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</w:t>
      </w:r>
    </w:p>
    <w:p w14:paraId="3FF97FCB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],</w:t>
      </w:r>
    </w:p>
    <w:p w14:paraId="61A85E3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identifier</w:t>
      </w:r>
      <w:r w:rsidRPr="00974EDF">
        <w:rPr>
          <w:rFonts w:ascii="Consolas" w:hAnsi="Consolas"/>
          <w:color w:val="333333"/>
        </w:rPr>
        <w:t>": [{</w:t>
      </w:r>
    </w:p>
    <w:p w14:paraId="1334660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r w:rsidRPr="00974EDF">
        <w:rPr>
          <w:rFonts w:ascii="Consolas" w:hAnsi="Consolas"/>
          <w:color w:val="333333"/>
        </w:rPr>
        <w:t>:1.2.643.5.1.13.2.7.100.5",</w:t>
      </w:r>
    </w:p>
    <w:p w14:paraId="5C3A53B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>": "4</w:t>
      </w:r>
      <w:r w:rsidRPr="00974EDF">
        <w:rPr>
          <w:rFonts w:ascii="Consolas" w:hAnsi="Consolas"/>
          <w:color w:val="333333"/>
          <w:lang w:val="en-US"/>
        </w:rPr>
        <w:t>a</w:t>
      </w:r>
      <w:r w:rsidRPr="00974EDF">
        <w:rPr>
          <w:rFonts w:ascii="Consolas" w:hAnsi="Consolas"/>
          <w:color w:val="333333"/>
        </w:rPr>
        <w:t>3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>6</w:t>
      </w:r>
      <w:r w:rsidRPr="00974EDF">
        <w:rPr>
          <w:rFonts w:ascii="Consolas" w:hAnsi="Consolas"/>
          <w:color w:val="333333"/>
          <w:lang w:val="en-US"/>
        </w:rPr>
        <w:t>a</w:t>
      </w:r>
      <w:r w:rsidRPr="00974EDF">
        <w:rPr>
          <w:rFonts w:ascii="Consolas" w:hAnsi="Consolas"/>
          <w:color w:val="333333"/>
        </w:rPr>
        <w:t>4</w:t>
      </w:r>
      <w:r w:rsidRPr="00974EDF">
        <w:rPr>
          <w:rFonts w:ascii="Consolas" w:hAnsi="Consolas"/>
          <w:color w:val="333333"/>
          <w:lang w:val="en-US"/>
        </w:rPr>
        <w:t>f</w:t>
      </w:r>
      <w:r w:rsidRPr="00974EDF">
        <w:rPr>
          <w:rFonts w:ascii="Consolas" w:hAnsi="Consolas"/>
          <w:color w:val="333333"/>
        </w:rPr>
        <w:t>-96</w:t>
      </w:r>
      <w:r w:rsidRPr="00974EDF">
        <w:rPr>
          <w:rFonts w:ascii="Consolas" w:hAnsi="Consolas"/>
          <w:color w:val="333333"/>
          <w:lang w:val="en-US"/>
        </w:rPr>
        <w:t>d</w:t>
      </w:r>
      <w:r w:rsidRPr="00974EDF">
        <w:rPr>
          <w:rFonts w:ascii="Consolas" w:hAnsi="Consolas"/>
          <w:color w:val="333333"/>
        </w:rPr>
        <w:t>3-4</w:t>
      </w:r>
      <w:r w:rsidRPr="00974EDF">
        <w:rPr>
          <w:rFonts w:ascii="Consolas" w:hAnsi="Consolas"/>
          <w:color w:val="333333"/>
          <w:lang w:val="en-US"/>
        </w:rPr>
        <w:t>d</w:t>
      </w:r>
      <w:r w:rsidRPr="00974EDF">
        <w:rPr>
          <w:rFonts w:ascii="Consolas" w:hAnsi="Consolas"/>
          <w:color w:val="333333"/>
        </w:rPr>
        <w:t>2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>-</w:t>
      </w:r>
      <w:r w:rsidRPr="00974EDF">
        <w:rPr>
          <w:rFonts w:ascii="Consolas" w:hAnsi="Consolas"/>
          <w:color w:val="333333"/>
          <w:lang w:val="en-US"/>
        </w:rPr>
        <w:t>bfa</w:t>
      </w:r>
      <w:r w:rsidRPr="00974EDF">
        <w:rPr>
          <w:rFonts w:ascii="Consolas" w:hAnsi="Consolas"/>
          <w:color w:val="333333"/>
        </w:rPr>
        <w:t>4-78363</w:t>
      </w:r>
      <w:r w:rsidRPr="00974EDF">
        <w:rPr>
          <w:rFonts w:ascii="Consolas" w:hAnsi="Consolas"/>
          <w:color w:val="333333"/>
          <w:lang w:val="en-US"/>
        </w:rPr>
        <w:t>df</w:t>
      </w:r>
      <w:r w:rsidRPr="00974EDF">
        <w:rPr>
          <w:rFonts w:ascii="Consolas" w:hAnsi="Consolas"/>
          <w:color w:val="333333"/>
        </w:rPr>
        <w:t>7</w:t>
      </w:r>
      <w:r w:rsidRPr="00974EDF">
        <w:rPr>
          <w:rFonts w:ascii="Consolas" w:hAnsi="Consolas"/>
          <w:color w:val="333333"/>
          <w:lang w:val="en-US"/>
        </w:rPr>
        <w:t>bb</w:t>
      </w:r>
      <w:r w:rsidRPr="00974EDF">
        <w:rPr>
          <w:rFonts w:ascii="Consolas" w:hAnsi="Consolas"/>
          <w:color w:val="333333"/>
        </w:rPr>
        <w:t>9</w:t>
      </w:r>
      <w:r w:rsidRPr="00974EDF">
        <w:rPr>
          <w:rFonts w:ascii="Consolas" w:hAnsi="Consolas"/>
          <w:color w:val="333333"/>
          <w:lang w:val="en-US"/>
        </w:rPr>
        <w:t>f</w:t>
      </w:r>
      <w:r w:rsidRPr="00974EDF">
        <w:rPr>
          <w:rFonts w:ascii="Consolas" w:hAnsi="Consolas"/>
          <w:color w:val="333333"/>
        </w:rPr>
        <w:t xml:space="preserve">" //Идентификатор ресурса </w:t>
      </w:r>
      <w:r w:rsidRPr="00974EDF">
        <w:rPr>
          <w:rFonts w:ascii="Consolas" w:hAnsi="Consolas"/>
          <w:color w:val="333333"/>
          <w:lang w:val="en-US"/>
        </w:rPr>
        <w:t>Appointment</w:t>
      </w:r>
      <w:r w:rsidRPr="00974EDF">
        <w:rPr>
          <w:rFonts w:ascii="Consolas" w:hAnsi="Consolas"/>
          <w:color w:val="333333"/>
        </w:rPr>
        <w:t xml:space="preserve"> в МИС МО</w:t>
      </w:r>
    </w:p>
    <w:p w14:paraId="44AB3A8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</w:t>
      </w:r>
    </w:p>
    <w:p w14:paraId="77F1F23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],</w:t>
      </w:r>
    </w:p>
    <w:p w14:paraId="17E6DEC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status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fulfilled</w:t>
      </w:r>
      <w:r w:rsidRPr="00974EDF">
        <w:rPr>
          <w:rFonts w:ascii="Consolas" w:hAnsi="Consolas"/>
          <w:color w:val="333333"/>
        </w:rPr>
        <w:t xml:space="preserve">", //Статус записи на приём </w:t>
      </w:r>
      <w:r w:rsidRPr="00974EDF">
        <w:rPr>
          <w:rFonts w:ascii="Consolas" w:hAnsi="Consolas"/>
          <w:color w:val="333333"/>
          <w:lang w:val="en-US"/>
        </w:rPr>
        <w:t>fulfilled</w:t>
      </w:r>
      <w:r w:rsidRPr="00974EDF">
        <w:rPr>
          <w:rFonts w:ascii="Consolas" w:hAnsi="Consolas"/>
          <w:color w:val="333333"/>
        </w:rPr>
        <w:t xml:space="preserve"> - Посещение состоялось </w:t>
      </w:r>
      <w:r w:rsidRPr="00974EDF">
        <w:rPr>
          <w:rFonts w:ascii="Consolas" w:hAnsi="Consolas"/>
          <w:color w:val="333333"/>
          <w:lang w:val="en-US"/>
        </w:rPr>
        <w:t>noshow</w:t>
      </w:r>
      <w:r w:rsidRPr="00974EDF">
        <w:rPr>
          <w:rFonts w:ascii="Consolas" w:hAnsi="Consolas"/>
          <w:color w:val="333333"/>
        </w:rPr>
        <w:t xml:space="preserve"> - Пациент не явился </w:t>
      </w:r>
      <w:r w:rsidRPr="00974EDF">
        <w:rPr>
          <w:rFonts w:ascii="Consolas" w:hAnsi="Consolas"/>
          <w:color w:val="333333"/>
          <w:lang w:val="en-US"/>
        </w:rPr>
        <w:t>cancelled</w:t>
      </w:r>
      <w:r w:rsidRPr="00974EDF">
        <w:rPr>
          <w:rFonts w:ascii="Consolas" w:hAnsi="Consolas"/>
          <w:color w:val="333333"/>
        </w:rPr>
        <w:t xml:space="preserve"> - Запись отменена</w:t>
      </w:r>
    </w:p>
    <w:p w14:paraId="0EFD8995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</w:t>
      </w:r>
      <w:r w:rsidRPr="00BD0F3D">
        <w:rPr>
          <w:rFonts w:ascii="Consolas" w:hAnsi="Consolas"/>
          <w:color w:val="333333"/>
          <w:lang w:val="en-US"/>
        </w:rPr>
        <w:t>"</w:t>
      </w:r>
      <w:r w:rsidRPr="00974EDF">
        <w:rPr>
          <w:rFonts w:ascii="Consolas" w:hAnsi="Consolas"/>
          <w:color w:val="333333"/>
          <w:lang w:val="en-US"/>
        </w:rPr>
        <w:t>serviceType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2F93D453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coding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55453AA9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974EDF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5.1.13.13.11.1070",</w:t>
      </w:r>
    </w:p>
    <w:p w14:paraId="5BE83C4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B</w:t>
      </w:r>
      <w:r w:rsidRPr="00974EDF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14:paraId="775E978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        </w:t>
      </w:r>
      <w:r w:rsidRPr="00974EDF">
        <w:rPr>
          <w:rFonts w:ascii="Consolas" w:hAnsi="Consolas"/>
          <w:color w:val="333333"/>
          <w:lang w:val="en-US"/>
        </w:rPr>
        <w:t>}</w:t>
      </w:r>
    </w:p>
    <w:p w14:paraId="02E75D4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]</w:t>
      </w:r>
    </w:p>
    <w:p w14:paraId="00F1200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14:paraId="3D66030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,</w:t>
      </w:r>
    </w:p>
    <w:p w14:paraId="0D8F48FB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4CEF8E5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lastRenderedPageBreak/>
        <w:t xml:space="preserve">                    "coding": [{</w:t>
      </w:r>
    </w:p>
    <w:p w14:paraId="1D3377B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14:paraId="5A8398F7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ROUTINE</w:t>
      </w:r>
      <w:r w:rsidRPr="00974EDF">
        <w:rPr>
          <w:rFonts w:ascii="Consolas" w:hAnsi="Consolas"/>
          <w:color w:val="333333"/>
        </w:rPr>
        <w:t xml:space="preserve">" //Причина приёма </w:t>
      </w:r>
      <w:r w:rsidRPr="00974EDF">
        <w:rPr>
          <w:rFonts w:ascii="Consolas" w:hAnsi="Consolas"/>
          <w:color w:val="333333"/>
          <w:lang w:val="en-US"/>
        </w:rPr>
        <w:t>ROUTINE</w:t>
      </w:r>
      <w:r w:rsidRPr="00974EDF">
        <w:rPr>
          <w:rFonts w:ascii="Consolas" w:hAnsi="Consolas"/>
          <w:color w:val="333333"/>
        </w:rPr>
        <w:t xml:space="preserve"> - Заболевание </w:t>
      </w:r>
      <w:r w:rsidRPr="00974EDF">
        <w:rPr>
          <w:rFonts w:ascii="Consolas" w:hAnsi="Consolas"/>
          <w:color w:val="333333"/>
          <w:lang w:val="en-US"/>
        </w:rPr>
        <w:t>CHECKUP</w:t>
      </w:r>
      <w:r w:rsidRPr="00974EDF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974EDF">
        <w:rPr>
          <w:rFonts w:ascii="Consolas" w:hAnsi="Consolas"/>
          <w:color w:val="333333"/>
          <w:lang w:val="en-US"/>
        </w:rPr>
        <w:t>fulfilled</w:t>
      </w:r>
      <w:r w:rsidRPr="00974EDF">
        <w:rPr>
          <w:rFonts w:ascii="Consolas" w:hAnsi="Consolas"/>
          <w:color w:val="333333"/>
        </w:rPr>
        <w:t>)</w:t>
      </w:r>
    </w:p>
    <w:p w14:paraId="0590298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}</w:t>
      </w:r>
    </w:p>
    <w:p w14:paraId="0694F15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]</w:t>
      </w:r>
    </w:p>
    <w:p w14:paraId="1AFA4D6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},</w:t>
      </w:r>
    </w:p>
    <w:p w14:paraId="0F790D6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supportingInformation</w:t>
      </w:r>
      <w:r w:rsidRPr="00974EDF">
        <w:rPr>
          <w:rFonts w:ascii="Consolas" w:hAnsi="Consolas"/>
          <w:color w:val="333333"/>
        </w:rPr>
        <w:t>": [{</w:t>
      </w:r>
    </w:p>
    <w:p w14:paraId="3203710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referenc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Organization</w:t>
      </w:r>
      <w:r w:rsidRPr="00974EDF">
        <w:rPr>
          <w:rFonts w:ascii="Consolas" w:hAnsi="Consolas"/>
          <w:color w:val="333333"/>
        </w:rPr>
        <w:t>/</w:t>
      </w:r>
      <w:r w:rsidRPr="00974EDF">
        <w:rPr>
          <w:rFonts w:ascii="Consolas" w:hAnsi="Consolas"/>
          <w:color w:val="333333"/>
          <w:lang w:val="en-US"/>
        </w:rPr>
        <w:t>b</w:t>
      </w:r>
      <w:r w:rsidRPr="00974EDF">
        <w:rPr>
          <w:rFonts w:ascii="Consolas" w:hAnsi="Consolas"/>
          <w:color w:val="333333"/>
        </w:rPr>
        <w:t>7144918-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>3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>3-44</w:t>
      </w:r>
      <w:r w:rsidRPr="00974EDF">
        <w:rPr>
          <w:rFonts w:ascii="Consolas" w:hAnsi="Consolas"/>
          <w:color w:val="333333"/>
          <w:lang w:val="en-US"/>
        </w:rPr>
        <w:t>c</w:t>
      </w:r>
      <w:r w:rsidRPr="00974EDF">
        <w:rPr>
          <w:rFonts w:ascii="Consolas" w:hAnsi="Consolas"/>
          <w:color w:val="333333"/>
        </w:rPr>
        <w:t>5-</w:t>
      </w:r>
      <w:r w:rsidRPr="00974EDF">
        <w:rPr>
          <w:rFonts w:ascii="Consolas" w:hAnsi="Consolas"/>
          <w:color w:val="333333"/>
          <w:lang w:val="en-US"/>
        </w:rPr>
        <w:t>a</w:t>
      </w:r>
      <w:r w:rsidRPr="00974EDF">
        <w:rPr>
          <w:rFonts w:ascii="Consolas" w:hAnsi="Consolas"/>
          <w:color w:val="333333"/>
        </w:rPr>
        <w:t>0</w:t>
      </w:r>
      <w:r w:rsidRPr="00974EDF">
        <w:rPr>
          <w:rFonts w:ascii="Consolas" w:hAnsi="Consolas"/>
          <w:color w:val="333333"/>
          <w:lang w:val="en-US"/>
        </w:rPr>
        <w:t>f</w:t>
      </w:r>
      <w:r w:rsidRPr="00974EDF">
        <w:rPr>
          <w:rFonts w:ascii="Consolas" w:hAnsi="Consolas"/>
          <w:color w:val="333333"/>
        </w:rPr>
        <w:t>9-807</w:t>
      </w:r>
      <w:r w:rsidRPr="00974EDF">
        <w:rPr>
          <w:rFonts w:ascii="Consolas" w:hAnsi="Consolas"/>
          <w:color w:val="333333"/>
          <w:lang w:val="en-US"/>
        </w:rPr>
        <w:t>c</w:t>
      </w:r>
      <w:r w:rsidRPr="00974EDF">
        <w:rPr>
          <w:rFonts w:ascii="Consolas" w:hAnsi="Consolas"/>
          <w:color w:val="333333"/>
        </w:rPr>
        <w:t>41</w:t>
      </w:r>
      <w:r w:rsidRPr="00974EDF">
        <w:rPr>
          <w:rFonts w:ascii="Consolas" w:hAnsi="Consolas"/>
          <w:color w:val="333333"/>
          <w:lang w:val="en-US"/>
        </w:rPr>
        <w:t>deaeb</w:t>
      </w:r>
      <w:r w:rsidRPr="00974EDF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4914AA4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</w:t>
      </w:r>
    </w:p>
    <w:p w14:paraId="38D56C97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],</w:t>
      </w:r>
    </w:p>
    <w:p w14:paraId="6EB3ADE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start</w:t>
      </w:r>
      <w:r w:rsidRPr="00974EDF">
        <w:rPr>
          <w:rFonts w:ascii="Consolas" w:hAnsi="Consolas"/>
          <w:color w:val="333333"/>
        </w:rPr>
        <w:t>": "2021-08-15</w:t>
      </w:r>
      <w:r w:rsidRPr="00974EDF">
        <w:rPr>
          <w:rFonts w:ascii="Consolas" w:hAnsi="Consolas"/>
          <w:color w:val="333333"/>
          <w:lang w:val="en-US"/>
        </w:rPr>
        <w:t>T</w:t>
      </w:r>
      <w:r w:rsidRPr="00974EDF">
        <w:rPr>
          <w:rFonts w:ascii="Consolas" w:hAnsi="Consolas"/>
          <w:color w:val="333333"/>
        </w:rPr>
        <w:t>09:15:00</w:t>
      </w:r>
      <w:r w:rsidRPr="00974EDF">
        <w:rPr>
          <w:rFonts w:ascii="Consolas" w:hAnsi="Consolas"/>
          <w:color w:val="333333"/>
          <w:lang w:val="en-US"/>
        </w:rPr>
        <w:t>Z</w:t>
      </w:r>
      <w:r w:rsidRPr="00974EDF">
        <w:rPr>
          <w:rFonts w:ascii="Consolas" w:hAnsi="Consolas"/>
          <w:color w:val="333333"/>
        </w:rPr>
        <w:t>", //Дата и время начала приема</w:t>
      </w:r>
    </w:p>
    <w:p w14:paraId="7E244B77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end</w:t>
      </w:r>
      <w:r w:rsidRPr="00974EDF">
        <w:rPr>
          <w:rFonts w:ascii="Consolas" w:hAnsi="Consolas"/>
          <w:color w:val="333333"/>
        </w:rPr>
        <w:t>": "2021-08-15</w:t>
      </w:r>
      <w:r w:rsidRPr="00974EDF">
        <w:rPr>
          <w:rFonts w:ascii="Consolas" w:hAnsi="Consolas"/>
          <w:color w:val="333333"/>
          <w:lang w:val="en-US"/>
        </w:rPr>
        <w:t>T</w:t>
      </w:r>
      <w:r w:rsidRPr="00974EDF">
        <w:rPr>
          <w:rFonts w:ascii="Consolas" w:hAnsi="Consolas"/>
          <w:color w:val="333333"/>
        </w:rPr>
        <w:t>09:30:00</w:t>
      </w:r>
      <w:r w:rsidRPr="00974EDF">
        <w:rPr>
          <w:rFonts w:ascii="Consolas" w:hAnsi="Consolas"/>
          <w:color w:val="333333"/>
          <w:lang w:val="en-US"/>
        </w:rPr>
        <w:t>Z</w:t>
      </w:r>
      <w:r w:rsidRPr="00974EDF">
        <w:rPr>
          <w:rFonts w:ascii="Consolas" w:hAnsi="Consolas"/>
          <w:color w:val="333333"/>
        </w:rPr>
        <w:t>", //Дата и время окончания приема</w:t>
      </w:r>
    </w:p>
    <w:p w14:paraId="5170038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slot</w:t>
      </w:r>
      <w:r w:rsidRPr="00974EDF">
        <w:rPr>
          <w:rFonts w:ascii="Consolas" w:hAnsi="Consolas"/>
          <w:color w:val="333333"/>
        </w:rPr>
        <w:t>": [{</w:t>
      </w:r>
    </w:p>
    <w:p w14:paraId="5143154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referenc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Slot</w:t>
      </w:r>
      <w:r w:rsidRPr="00974EDF">
        <w:rPr>
          <w:rFonts w:ascii="Consolas" w:hAnsi="Consolas"/>
          <w:color w:val="333333"/>
        </w:rPr>
        <w:t>/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>6527</w:t>
      </w:r>
      <w:r w:rsidRPr="00974EDF">
        <w:rPr>
          <w:rFonts w:ascii="Consolas" w:hAnsi="Consolas"/>
          <w:color w:val="333333"/>
          <w:lang w:val="en-US"/>
        </w:rPr>
        <w:t>afa</w:t>
      </w:r>
      <w:r w:rsidRPr="00974EDF">
        <w:rPr>
          <w:rFonts w:ascii="Consolas" w:hAnsi="Consolas"/>
          <w:color w:val="333333"/>
        </w:rPr>
        <w:t>-7</w:t>
      </w:r>
      <w:r w:rsidRPr="00974EDF">
        <w:rPr>
          <w:rFonts w:ascii="Consolas" w:hAnsi="Consolas"/>
          <w:color w:val="333333"/>
          <w:lang w:val="en-US"/>
        </w:rPr>
        <w:t>d</w:t>
      </w:r>
      <w:r w:rsidRPr="00974EDF">
        <w:rPr>
          <w:rFonts w:ascii="Consolas" w:hAnsi="Consolas"/>
          <w:color w:val="333333"/>
        </w:rPr>
        <w:t>45-4</w:t>
      </w:r>
      <w:r w:rsidRPr="00974EDF">
        <w:rPr>
          <w:rFonts w:ascii="Consolas" w:hAnsi="Consolas"/>
          <w:color w:val="333333"/>
          <w:lang w:val="en-US"/>
        </w:rPr>
        <w:t>df</w:t>
      </w:r>
      <w:r w:rsidRPr="00974EDF">
        <w:rPr>
          <w:rFonts w:ascii="Consolas" w:hAnsi="Consolas"/>
          <w:color w:val="333333"/>
        </w:rPr>
        <w:t>3-</w:t>
      </w:r>
      <w:r w:rsidRPr="00974EDF">
        <w:rPr>
          <w:rFonts w:ascii="Consolas" w:hAnsi="Consolas"/>
          <w:color w:val="333333"/>
          <w:lang w:val="en-US"/>
        </w:rPr>
        <w:t>b</w:t>
      </w:r>
      <w:r w:rsidRPr="00974EDF">
        <w:rPr>
          <w:rFonts w:ascii="Consolas" w:hAnsi="Consolas"/>
          <w:color w:val="333333"/>
        </w:rPr>
        <w:t>0</w:t>
      </w:r>
      <w:r w:rsidRPr="00974EDF">
        <w:rPr>
          <w:rFonts w:ascii="Consolas" w:hAnsi="Consolas"/>
          <w:color w:val="333333"/>
          <w:lang w:val="en-US"/>
        </w:rPr>
        <w:t>cc</w:t>
      </w:r>
      <w:r w:rsidRPr="00974EDF">
        <w:rPr>
          <w:rFonts w:ascii="Consolas" w:hAnsi="Consolas"/>
          <w:color w:val="333333"/>
        </w:rPr>
        <w:t>-</w:t>
      </w:r>
      <w:r w:rsidRPr="00974EDF">
        <w:rPr>
          <w:rFonts w:ascii="Consolas" w:hAnsi="Consolas"/>
          <w:color w:val="333333"/>
          <w:lang w:val="en-US"/>
        </w:rPr>
        <w:t>b</w:t>
      </w:r>
      <w:r w:rsidRPr="00974EDF">
        <w:rPr>
          <w:rFonts w:ascii="Consolas" w:hAnsi="Consolas"/>
          <w:color w:val="333333"/>
        </w:rPr>
        <w:t>98</w:t>
      </w:r>
      <w:r w:rsidRPr="00974EDF">
        <w:rPr>
          <w:rFonts w:ascii="Consolas" w:hAnsi="Consolas"/>
          <w:color w:val="333333"/>
          <w:lang w:val="en-US"/>
        </w:rPr>
        <w:t>a</w:t>
      </w:r>
      <w:r w:rsidRPr="00974EDF">
        <w:rPr>
          <w:rFonts w:ascii="Consolas" w:hAnsi="Consolas"/>
          <w:color w:val="333333"/>
        </w:rPr>
        <w:t>6</w:t>
      </w:r>
      <w:r w:rsidRPr="00974EDF">
        <w:rPr>
          <w:rFonts w:ascii="Consolas" w:hAnsi="Consolas"/>
          <w:color w:val="333333"/>
          <w:lang w:val="en-US"/>
        </w:rPr>
        <w:t>b</w:t>
      </w:r>
      <w:r w:rsidRPr="00974EDF">
        <w:rPr>
          <w:rFonts w:ascii="Consolas" w:hAnsi="Consolas"/>
          <w:color w:val="333333"/>
        </w:rPr>
        <w:t>6751</w:t>
      </w:r>
      <w:r w:rsidRPr="00974EDF">
        <w:rPr>
          <w:rFonts w:ascii="Consolas" w:hAnsi="Consolas"/>
          <w:color w:val="333333"/>
          <w:lang w:val="en-US"/>
        </w:rPr>
        <w:t>c</w:t>
      </w:r>
      <w:r w:rsidRPr="00974EDF">
        <w:rPr>
          <w:rFonts w:ascii="Consolas" w:hAnsi="Consolas"/>
          <w:color w:val="333333"/>
        </w:rPr>
        <w:t xml:space="preserve">4" //Ссылка на ресурс </w:t>
      </w:r>
      <w:r w:rsidRPr="00974EDF">
        <w:rPr>
          <w:rFonts w:ascii="Consolas" w:hAnsi="Consolas"/>
          <w:color w:val="333333"/>
          <w:lang w:val="en-US"/>
        </w:rPr>
        <w:t>Slot</w:t>
      </w:r>
      <w:r w:rsidRPr="00974EDF">
        <w:rPr>
          <w:rFonts w:ascii="Consolas" w:hAnsi="Consolas"/>
          <w:color w:val="333333"/>
        </w:rPr>
        <w:t xml:space="preserve"> (талон)</w:t>
      </w:r>
    </w:p>
    <w:p w14:paraId="1594EF9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</w:t>
      </w:r>
    </w:p>
    <w:p w14:paraId="0DB8F5D6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],</w:t>
      </w:r>
    </w:p>
    <w:p w14:paraId="0BBBD52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created</w:t>
      </w:r>
      <w:r w:rsidRPr="00974EDF">
        <w:rPr>
          <w:rFonts w:ascii="Consolas" w:hAnsi="Consolas"/>
          <w:color w:val="333333"/>
        </w:rPr>
        <w:t>": "2021-06-10</w:t>
      </w:r>
      <w:r w:rsidRPr="00974EDF">
        <w:rPr>
          <w:rFonts w:ascii="Consolas" w:hAnsi="Consolas"/>
          <w:color w:val="333333"/>
          <w:lang w:val="en-US"/>
        </w:rPr>
        <w:t>T</w:t>
      </w:r>
      <w:r w:rsidRPr="00974EDF">
        <w:rPr>
          <w:rFonts w:ascii="Consolas" w:hAnsi="Consolas"/>
          <w:color w:val="333333"/>
        </w:rPr>
        <w:t>11:00:00</w:t>
      </w:r>
      <w:r w:rsidRPr="00974EDF">
        <w:rPr>
          <w:rFonts w:ascii="Consolas" w:hAnsi="Consolas"/>
          <w:color w:val="333333"/>
          <w:lang w:val="en-US"/>
        </w:rPr>
        <w:t>Z</w:t>
      </w:r>
      <w:r w:rsidRPr="00974EDF">
        <w:rPr>
          <w:rFonts w:ascii="Consolas" w:hAnsi="Consolas"/>
          <w:color w:val="333333"/>
        </w:rPr>
        <w:t>", //Дата осуществления записи на прием</w:t>
      </w:r>
    </w:p>
    <w:p w14:paraId="3FEC2A4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comment</w:t>
      </w:r>
      <w:r w:rsidRPr="00974EDF">
        <w:rPr>
          <w:rFonts w:ascii="Consolas" w:hAnsi="Consolas"/>
          <w:color w:val="333333"/>
        </w:rPr>
        <w:t>": "2021-06-12</w:t>
      </w:r>
      <w:r w:rsidRPr="00974EDF">
        <w:rPr>
          <w:rFonts w:ascii="Consolas" w:hAnsi="Consolas"/>
          <w:color w:val="333333"/>
          <w:lang w:val="en-US"/>
        </w:rPr>
        <w:t>T</w:t>
      </w:r>
      <w:r w:rsidRPr="00974EDF">
        <w:rPr>
          <w:rFonts w:ascii="Consolas" w:hAnsi="Consolas"/>
          <w:color w:val="333333"/>
        </w:rPr>
        <w:t>09:00:00</w:t>
      </w:r>
      <w:r w:rsidRPr="00974EDF">
        <w:rPr>
          <w:rFonts w:ascii="Consolas" w:hAnsi="Consolas"/>
          <w:color w:val="333333"/>
          <w:lang w:val="en-US"/>
        </w:rPr>
        <w:t>Z</w:t>
      </w:r>
      <w:r w:rsidRPr="00974EDF">
        <w:rPr>
          <w:rFonts w:ascii="Consolas" w:hAnsi="Consolas"/>
          <w:color w:val="333333"/>
        </w:rPr>
        <w:t>", //Дата изменения записи на прием</w:t>
      </w:r>
    </w:p>
    <w:p w14:paraId="621ED715" w14:textId="77777777"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E592E">
        <w:rPr>
          <w:rFonts w:ascii="Consolas" w:hAnsi="Consolas"/>
          <w:color w:val="333333"/>
        </w:rPr>
        <w:t xml:space="preserve">                </w:t>
      </w:r>
      <w:r>
        <w:rPr>
          <w:rFonts w:ascii="Consolas" w:hAnsi="Consolas"/>
          <w:color w:val="333333"/>
          <w:lang w:val="en-US"/>
        </w:rPr>
        <w:t>"basedOn": [{</w:t>
      </w:r>
    </w:p>
    <w:p w14:paraId="542E330B" w14:textId="77777777"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14:paraId="0B6914DA" w14:textId="77777777"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}</w:t>
      </w:r>
    </w:p>
    <w:p w14:paraId="5951993B" w14:textId="77777777"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],</w:t>
      </w:r>
    </w:p>
    <w:p w14:paraId="2A70427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participant": [{</w:t>
      </w:r>
    </w:p>
    <w:p w14:paraId="2FB223B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60104F6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6CC350A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},</w:t>
      </w:r>
    </w:p>
    <w:p w14:paraId="1BF8F00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381D179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, {</w:t>
      </w:r>
    </w:p>
    <w:p w14:paraId="4F1E7D3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5FB6181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 //Ссылка на ресурс Location - описание кабинета МО (кабинет как мед ресурс который оказывает услугу)</w:t>
      </w:r>
    </w:p>
    <w:p w14:paraId="67C63EC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</w:t>
      </w:r>
      <w:r w:rsidRPr="00974EDF">
        <w:rPr>
          <w:rFonts w:ascii="Consolas" w:hAnsi="Consolas"/>
          <w:color w:val="333333"/>
        </w:rPr>
        <w:t>},</w:t>
      </w:r>
    </w:p>
    <w:p w14:paraId="3B62789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tatus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accepted</w:t>
      </w:r>
      <w:r w:rsidRPr="00974EDF">
        <w:rPr>
          <w:rFonts w:ascii="Consolas" w:hAnsi="Consolas"/>
          <w:color w:val="333333"/>
        </w:rPr>
        <w:t>"</w:t>
      </w:r>
    </w:p>
    <w:p w14:paraId="4BB9D43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, {</w:t>
      </w:r>
    </w:p>
    <w:p w14:paraId="330FDA4A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actor</w:t>
      </w:r>
      <w:r w:rsidRPr="00974EDF">
        <w:rPr>
          <w:rFonts w:ascii="Consolas" w:hAnsi="Consolas"/>
          <w:color w:val="333333"/>
        </w:rPr>
        <w:t>": {</w:t>
      </w:r>
    </w:p>
    <w:p w14:paraId="0236103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"</w:t>
      </w:r>
      <w:r w:rsidRPr="00974EDF">
        <w:rPr>
          <w:rFonts w:ascii="Consolas" w:hAnsi="Consolas"/>
          <w:color w:val="333333"/>
          <w:lang w:val="en-US"/>
        </w:rPr>
        <w:t>referenc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PractitionerRole</w:t>
      </w:r>
      <w:r w:rsidRPr="00974EDF">
        <w:rPr>
          <w:rFonts w:ascii="Consolas" w:hAnsi="Consolas"/>
          <w:color w:val="333333"/>
        </w:rPr>
        <w:t>/0</w:t>
      </w:r>
      <w:r w:rsidRPr="00974EDF">
        <w:rPr>
          <w:rFonts w:ascii="Consolas" w:hAnsi="Consolas"/>
          <w:color w:val="333333"/>
          <w:lang w:val="en-US"/>
        </w:rPr>
        <w:t>cfabd</w:t>
      </w:r>
      <w:r w:rsidRPr="00974EDF">
        <w:rPr>
          <w:rFonts w:ascii="Consolas" w:hAnsi="Consolas"/>
          <w:color w:val="333333"/>
        </w:rPr>
        <w:t>28-647</w:t>
      </w:r>
      <w:r w:rsidRPr="00974EDF">
        <w:rPr>
          <w:rFonts w:ascii="Consolas" w:hAnsi="Consolas"/>
          <w:color w:val="333333"/>
          <w:lang w:val="en-US"/>
        </w:rPr>
        <w:t>f</w:t>
      </w:r>
      <w:r w:rsidRPr="00974EDF">
        <w:rPr>
          <w:rFonts w:ascii="Consolas" w:hAnsi="Consolas"/>
          <w:color w:val="333333"/>
        </w:rPr>
        <w:t>-4340-</w:t>
      </w:r>
      <w:r w:rsidRPr="00974EDF">
        <w:rPr>
          <w:rFonts w:ascii="Consolas" w:hAnsi="Consolas"/>
          <w:color w:val="333333"/>
          <w:lang w:val="en-US"/>
        </w:rPr>
        <w:t>abc</w:t>
      </w:r>
      <w:r w:rsidRPr="00974EDF">
        <w:rPr>
          <w:rFonts w:ascii="Consolas" w:hAnsi="Consolas"/>
          <w:color w:val="333333"/>
        </w:rPr>
        <w:t>0-4</w:t>
      </w:r>
      <w:r w:rsidRPr="00974EDF">
        <w:rPr>
          <w:rFonts w:ascii="Consolas" w:hAnsi="Consolas"/>
          <w:color w:val="333333"/>
          <w:lang w:val="en-US"/>
        </w:rPr>
        <w:t>bab</w:t>
      </w:r>
      <w:r w:rsidRPr="00974EDF">
        <w:rPr>
          <w:rFonts w:ascii="Consolas" w:hAnsi="Consolas"/>
          <w:color w:val="333333"/>
        </w:rPr>
        <w:t>58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>7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>4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 xml:space="preserve">3" //Ссылка на ресурс </w:t>
      </w:r>
      <w:r w:rsidRPr="00974EDF">
        <w:rPr>
          <w:rFonts w:ascii="Consolas" w:hAnsi="Consolas"/>
          <w:color w:val="333333"/>
          <w:lang w:val="en-US"/>
        </w:rPr>
        <w:t>PractitionerRole</w:t>
      </w:r>
      <w:r w:rsidRPr="00974EDF">
        <w:rPr>
          <w:rFonts w:ascii="Consolas" w:hAnsi="Consolas"/>
          <w:color w:val="333333"/>
        </w:rPr>
        <w:t xml:space="preserve"> (данные о враче в привязке к МО; медицинский работник как мед ресурс который оказывает услугу) - если запись была произведена на кабинет, указываем в участниках ссылку на мед. работника при переводе записи в статус </w:t>
      </w:r>
      <w:r w:rsidRPr="00974EDF">
        <w:rPr>
          <w:rFonts w:ascii="Consolas" w:hAnsi="Consolas"/>
          <w:color w:val="333333"/>
          <w:lang w:val="en-US"/>
        </w:rPr>
        <w:t>fulfilled</w:t>
      </w:r>
    </w:p>
    <w:p w14:paraId="6F18E4D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    </w:t>
      </w:r>
      <w:r w:rsidRPr="00974EDF">
        <w:rPr>
          <w:rFonts w:ascii="Consolas" w:hAnsi="Consolas"/>
          <w:color w:val="333333"/>
          <w:lang w:val="en-US"/>
        </w:rPr>
        <w:t>},</w:t>
      </w:r>
    </w:p>
    <w:p w14:paraId="290F3A2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4836263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14:paraId="6064A2C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</w:t>
      </w:r>
    </w:p>
    <w:p w14:paraId="0FC4CEB6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,</w:t>
      </w:r>
    </w:p>
    <w:p w14:paraId="0C3AD49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quest": {</w:t>
      </w:r>
    </w:p>
    <w:p w14:paraId="47FB633A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21A79E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1CC3072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14:paraId="00F64F8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lastRenderedPageBreak/>
        <w:t xml:space="preserve">        }, {</w:t>
      </w:r>
    </w:p>
    <w:p w14:paraId="0455477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56A3187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14:paraId="49ED6A3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3410C5A7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027B734F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550356CB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7C259352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48919F02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158DF110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D0F3D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2.69.1.1.1.223",</w:t>
      </w:r>
    </w:p>
    <w:p w14:paraId="0165A46B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36159CA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38BE67B6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7B9D8179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47D0B12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2C1EA528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2EB2AD6C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17B3E36D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6B28823E" w14:textId="77777777"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0C1986D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identifier</w:t>
      </w:r>
      <w:r w:rsidRPr="00974EDF">
        <w:rPr>
          <w:rFonts w:ascii="Consolas" w:hAnsi="Consolas"/>
          <w:color w:val="333333"/>
        </w:rPr>
        <w:t>": [{</w:t>
      </w:r>
    </w:p>
    <w:p w14:paraId="4A5621B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r w:rsidRPr="00974EDF">
        <w:rPr>
          <w:rFonts w:ascii="Consolas" w:hAnsi="Consolas"/>
          <w:color w:val="333333"/>
        </w:rPr>
        <w:t>:1.2.643.5.1.13.2.7.100.5",</w:t>
      </w:r>
    </w:p>
    <w:p w14:paraId="655789B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 xml:space="preserve">": "957463636" //Идентификатор ресурса </w:t>
      </w:r>
      <w:r w:rsidRPr="00974EDF">
        <w:rPr>
          <w:rFonts w:ascii="Consolas" w:hAnsi="Consolas"/>
          <w:color w:val="333333"/>
          <w:lang w:val="en-US"/>
        </w:rPr>
        <w:t>PractitionerRole</w:t>
      </w:r>
      <w:r w:rsidRPr="00974EDF">
        <w:rPr>
          <w:rFonts w:ascii="Consolas" w:hAnsi="Consolas"/>
          <w:color w:val="333333"/>
        </w:rPr>
        <w:t xml:space="preserve"> в МИС МО</w:t>
      </w:r>
    </w:p>
    <w:p w14:paraId="6A4B52C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</w:t>
      </w:r>
      <w:r w:rsidRPr="00974EDF">
        <w:rPr>
          <w:rFonts w:ascii="Consolas" w:hAnsi="Consolas"/>
          <w:color w:val="333333"/>
          <w:lang w:val="en-US"/>
        </w:rPr>
        <w:t>}</w:t>
      </w:r>
    </w:p>
    <w:p w14:paraId="66B45F1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,</w:t>
      </w:r>
    </w:p>
    <w:p w14:paraId="30B095F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017565A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0FC920AB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},</w:t>
      </w:r>
    </w:p>
    <w:p w14:paraId="31F6FCAA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6B47E21B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FBA0DEC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</w:t>
      </w:r>
      <w:r w:rsidRPr="00BD0F3D">
        <w:rPr>
          <w:rFonts w:ascii="Consolas" w:hAnsi="Consolas"/>
          <w:color w:val="333333"/>
          <w:lang w:val="en-US"/>
        </w:rPr>
        <w:t>},</w:t>
      </w:r>
    </w:p>
    <w:p w14:paraId="5FB4EC60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code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3ADD1051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coding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4DC7CD6A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974EDF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5.1.13.13.11.1102",</w:t>
      </w:r>
    </w:p>
    <w:p w14:paraId="05203B1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45" //Идентификатор врачебной должности в фед справочнике ФРМР (должность по которой трудоустроен врач в данной МО)</w:t>
      </w:r>
    </w:p>
    <w:p w14:paraId="4088BF0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}, {</w:t>
      </w:r>
    </w:p>
    <w:p w14:paraId="5915FE5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r w:rsidRPr="00974EDF">
        <w:rPr>
          <w:rFonts w:ascii="Consolas" w:hAnsi="Consolas"/>
          <w:color w:val="333333"/>
        </w:rPr>
        <w:t>:1.2.643.5.1.13.13.11.1102.2",</w:t>
      </w:r>
    </w:p>
    <w:p w14:paraId="3BCAEDF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45" //Идентификатор врачебной должности в фед справочнике ФРМР (две папки по фед требованиям)</w:t>
      </w:r>
    </w:p>
    <w:p w14:paraId="731772C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}, {</w:t>
      </w:r>
    </w:p>
    <w:p w14:paraId="659AD43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r w:rsidRPr="00974EDF">
        <w:rPr>
          <w:rFonts w:ascii="Consolas" w:hAnsi="Consolas"/>
          <w:color w:val="333333"/>
        </w:rPr>
        <w:t>:1.2.643.5.1.13.2.7.100.5",</w:t>
      </w:r>
    </w:p>
    <w:p w14:paraId="7FCB59E7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24", //Идентификатор врачебной должности в МИС МО</w:t>
      </w:r>
    </w:p>
    <w:p w14:paraId="3744E7A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display</w:t>
      </w:r>
      <w:r w:rsidRPr="00974EDF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14:paraId="6977F1DE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        </w:t>
      </w:r>
      <w:r w:rsidRPr="00BD0F3D">
        <w:rPr>
          <w:rFonts w:ascii="Consolas" w:hAnsi="Consolas"/>
          <w:color w:val="333333"/>
          <w:lang w:val="en-US"/>
        </w:rPr>
        <w:t>}</w:t>
      </w:r>
    </w:p>
    <w:p w14:paraId="3986C9AF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]</w:t>
      </w:r>
    </w:p>
    <w:p w14:paraId="02F417F8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}</w:t>
      </w:r>
    </w:p>
    <w:p w14:paraId="69482CF4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14:paraId="10F17EC3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F69BD">
        <w:rPr>
          <w:rFonts w:ascii="Consolas" w:hAnsi="Consolas"/>
          <w:color w:val="333333"/>
          <w:lang w:val="en-US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specialty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1B98BB76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coding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4D5C4F52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974EDF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5.1.13.13.11.1066",</w:t>
      </w:r>
    </w:p>
    <w:p w14:paraId="695BD22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14" //Идентификатор врачебной специальности в фед справочнике</w:t>
      </w:r>
    </w:p>
    <w:p w14:paraId="029937E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}, {</w:t>
      </w:r>
    </w:p>
    <w:p w14:paraId="4B031CD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r w:rsidRPr="00974EDF">
        <w:rPr>
          <w:rFonts w:ascii="Consolas" w:hAnsi="Consolas"/>
          <w:color w:val="333333"/>
        </w:rPr>
        <w:t>:1.2.643.5.1.13.2.7.100.5",</w:t>
      </w:r>
    </w:p>
    <w:p w14:paraId="5176689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14:paraId="4696EC0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display</w:t>
      </w:r>
      <w:r w:rsidRPr="00974EDF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14:paraId="26E8ADF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}</w:t>
      </w:r>
    </w:p>
    <w:p w14:paraId="4766C12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],</w:t>
      </w:r>
    </w:p>
    <w:p w14:paraId="4C0C1E7A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text</w:t>
      </w:r>
      <w:r w:rsidRPr="00974EDF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14:paraId="07FA021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</w:t>
      </w:r>
    </w:p>
    <w:p w14:paraId="1D2F090B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],</w:t>
      </w:r>
    </w:p>
    <w:p w14:paraId="307AB8E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availabilityExceptions</w:t>
      </w:r>
      <w:r w:rsidRPr="00974EDF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6F150BF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</w:t>
      </w:r>
      <w:r w:rsidRPr="00974EDF">
        <w:rPr>
          <w:rFonts w:ascii="Consolas" w:hAnsi="Consolas"/>
          <w:color w:val="333333"/>
          <w:lang w:val="en-US"/>
        </w:rPr>
        <w:t>},</w:t>
      </w:r>
    </w:p>
    <w:p w14:paraId="1579524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quest": {</w:t>
      </w:r>
    </w:p>
    <w:p w14:paraId="6A5673B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1A1177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6C0E9CC7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14:paraId="07A168F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}, {</w:t>
      </w:r>
    </w:p>
    <w:p w14:paraId="5645A4E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48D4EAF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14:paraId="2B4701E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5E203A7A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1570526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117265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025E1E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0857DA5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, {</w:t>
      </w:r>
    </w:p>
    <w:p w14:paraId="2D5F443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3AC9F12A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7035AEA6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14:paraId="567A00B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,</w:t>
      </w:r>
    </w:p>
    <w:p w14:paraId="2179D08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name": [{</w:t>
      </w:r>
    </w:p>
    <w:p w14:paraId="5941D4C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4D8C112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117A2C7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</w:t>
      </w:r>
      <w:r w:rsidRPr="00974EDF">
        <w:rPr>
          <w:rFonts w:ascii="Consolas" w:hAnsi="Consolas"/>
          <w:color w:val="333333"/>
        </w:rPr>
        <w:t>"Михаил", // Имя врача</w:t>
      </w:r>
    </w:p>
    <w:p w14:paraId="17083596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30FC6DF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    </w:t>
      </w:r>
      <w:r w:rsidRPr="00974EDF">
        <w:rPr>
          <w:rFonts w:ascii="Consolas" w:hAnsi="Consolas"/>
          <w:color w:val="333333"/>
          <w:lang w:val="en-US"/>
        </w:rPr>
        <w:t>]</w:t>
      </w:r>
    </w:p>
    <w:p w14:paraId="5F14937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14:paraId="3369650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</w:t>
      </w:r>
    </w:p>
    <w:p w14:paraId="6D5513C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,</w:t>
      </w:r>
    </w:p>
    <w:p w14:paraId="73E5BF5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quest": {</w:t>
      </w:r>
    </w:p>
    <w:p w14:paraId="4FEB6AF7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5735C47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05A7BB6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14:paraId="0ECD2D5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}, {</w:t>
      </w:r>
    </w:p>
    <w:p w14:paraId="70506087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56940EA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14:paraId="0903275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5909D694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6979C3A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lastRenderedPageBreak/>
        <w:t xml:space="preserve">                "identifier": [{</w:t>
      </w:r>
    </w:p>
    <w:p w14:paraId="7F53E057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4FD2616A" w14:textId="77777777" w:rsidR="00974EDF" w:rsidRPr="00817BA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</w:t>
      </w:r>
      <w:r w:rsidRPr="00817BA3">
        <w:rPr>
          <w:rFonts w:ascii="Consolas" w:hAnsi="Consolas"/>
          <w:color w:val="333333"/>
          <w:lang w:val="en-US"/>
        </w:rPr>
        <w:t>"</w:t>
      </w:r>
      <w:r w:rsidRPr="00974EDF">
        <w:rPr>
          <w:rFonts w:ascii="Consolas" w:hAnsi="Consolas"/>
          <w:color w:val="333333"/>
          <w:lang w:val="en-US"/>
        </w:rPr>
        <w:t>value</w:t>
      </w:r>
      <w:r w:rsidRPr="00817BA3">
        <w:rPr>
          <w:rFonts w:ascii="Consolas" w:hAnsi="Consolas"/>
          <w:color w:val="333333"/>
          <w:lang w:val="en-US"/>
        </w:rPr>
        <w:t>": "08274</w:t>
      </w:r>
      <w:r w:rsidRPr="00974EDF">
        <w:rPr>
          <w:rFonts w:ascii="Consolas" w:hAnsi="Consolas"/>
          <w:color w:val="333333"/>
          <w:lang w:val="en-US"/>
        </w:rPr>
        <w:t>ceb</w:t>
      </w:r>
      <w:r w:rsidRPr="00817BA3">
        <w:rPr>
          <w:rFonts w:ascii="Consolas" w:hAnsi="Consolas"/>
          <w:color w:val="333333"/>
          <w:lang w:val="en-US"/>
        </w:rPr>
        <w:t>-</w:t>
      </w:r>
      <w:r w:rsidRPr="00974EDF">
        <w:rPr>
          <w:rFonts w:ascii="Consolas" w:hAnsi="Consolas"/>
          <w:color w:val="333333"/>
          <w:lang w:val="en-US"/>
        </w:rPr>
        <w:t>d</w:t>
      </w:r>
      <w:r w:rsidRPr="00817BA3">
        <w:rPr>
          <w:rFonts w:ascii="Consolas" w:hAnsi="Consolas"/>
          <w:color w:val="333333"/>
          <w:lang w:val="en-US"/>
        </w:rPr>
        <w:t>3</w:t>
      </w:r>
      <w:r w:rsidRPr="00974EDF">
        <w:rPr>
          <w:rFonts w:ascii="Consolas" w:hAnsi="Consolas"/>
          <w:color w:val="333333"/>
          <w:lang w:val="en-US"/>
        </w:rPr>
        <w:t>da</w:t>
      </w:r>
      <w:r w:rsidRPr="00817BA3">
        <w:rPr>
          <w:rFonts w:ascii="Consolas" w:hAnsi="Consolas"/>
          <w:color w:val="333333"/>
          <w:lang w:val="en-US"/>
        </w:rPr>
        <w:t>-4</w:t>
      </w:r>
      <w:r w:rsidRPr="00974EDF">
        <w:rPr>
          <w:rFonts w:ascii="Consolas" w:hAnsi="Consolas"/>
          <w:color w:val="333333"/>
          <w:lang w:val="en-US"/>
        </w:rPr>
        <w:t>e</w:t>
      </w:r>
      <w:r w:rsidRPr="00817BA3">
        <w:rPr>
          <w:rFonts w:ascii="Consolas" w:hAnsi="Consolas"/>
          <w:color w:val="333333"/>
          <w:lang w:val="en-US"/>
        </w:rPr>
        <w:t>4</w:t>
      </w:r>
      <w:r w:rsidRPr="00974EDF">
        <w:rPr>
          <w:rFonts w:ascii="Consolas" w:hAnsi="Consolas"/>
          <w:color w:val="333333"/>
          <w:lang w:val="en-US"/>
        </w:rPr>
        <w:t>a</w:t>
      </w:r>
      <w:r w:rsidRPr="00817BA3">
        <w:rPr>
          <w:rFonts w:ascii="Consolas" w:hAnsi="Consolas"/>
          <w:color w:val="333333"/>
          <w:lang w:val="en-US"/>
        </w:rPr>
        <w:t>-</w:t>
      </w:r>
      <w:r w:rsidRPr="00974EDF">
        <w:rPr>
          <w:rFonts w:ascii="Consolas" w:hAnsi="Consolas"/>
          <w:color w:val="333333"/>
          <w:lang w:val="en-US"/>
        </w:rPr>
        <w:t>af</w:t>
      </w:r>
      <w:r w:rsidRPr="00817BA3">
        <w:rPr>
          <w:rFonts w:ascii="Consolas" w:hAnsi="Consolas"/>
          <w:color w:val="333333"/>
          <w:lang w:val="en-US"/>
        </w:rPr>
        <w:t>74-</w:t>
      </w:r>
      <w:r w:rsidRPr="00974EDF">
        <w:rPr>
          <w:rFonts w:ascii="Consolas" w:hAnsi="Consolas"/>
          <w:color w:val="333333"/>
          <w:lang w:val="en-US"/>
        </w:rPr>
        <w:t>ae</w:t>
      </w:r>
      <w:r w:rsidRPr="00817BA3">
        <w:rPr>
          <w:rFonts w:ascii="Consolas" w:hAnsi="Consolas"/>
          <w:color w:val="333333"/>
          <w:lang w:val="en-US"/>
        </w:rPr>
        <w:t>2689</w:t>
      </w:r>
      <w:r w:rsidRPr="00974EDF">
        <w:rPr>
          <w:rFonts w:ascii="Consolas" w:hAnsi="Consolas"/>
          <w:color w:val="333333"/>
          <w:lang w:val="en-US"/>
        </w:rPr>
        <w:t>a</w:t>
      </w:r>
      <w:r w:rsidRPr="00817BA3">
        <w:rPr>
          <w:rFonts w:ascii="Consolas" w:hAnsi="Consolas"/>
          <w:color w:val="333333"/>
          <w:lang w:val="en-US"/>
        </w:rPr>
        <w:t>9</w:t>
      </w:r>
      <w:r w:rsidRPr="00974EDF">
        <w:rPr>
          <w:rFonts w:ascii="Consolas" w:hAnsi="Consolas"/>
          <w:color w:val="333333"/>
          <w:lang w:val="en-US"/>
        </w:rPr>
        <w:t>bfcd</w:t>
      </w:r>
      <w:r w:rsidRPr="00817BA3">
        <w:rPr>
          <w:rFonts w:ascii="Consolas" w:hAnsi="Consolas"/>
          <w:color w:val="333333"/>
          <w:lang w:val="en-US"/>
        </w:rPr>
        <w:t>" //</w:t>
      </w:r>
      <w:r w:rsidRPr="00974EDF">
        <w:rPr>
          <w:rFonts w:ascii="Consolas" w:hAnsi="Consolas"/>
          <w:color w:val="333333"/>
        </w:rPr>
        <w:t>Участник</w:t>
      </w:r>
      <w:r w:rsidRPr="00817BA3">
        <w:rPr>
          <w:rFonts w:ascii="Consolas" w:hAnsi="Consolas"/>
          <w:color w:val="333333"/>
          <w:lang w:val="en-US"/>
        </w:rPr>
        <w:t xml:space="preserve"> </w:t>
      </w:r>
      <w:r w:rsidRPr="00974EDF">
        <w:rPr>
          <w:rFonts w:ascii="Consolas" w:hAnsi="Consolas"/>
          <w:color w:val="333333"/>
        </w:rPr>
        <w:t>инф</w:t>
      </w:r>
      <w:r w:rsidRPr="00817BA3">
        <w:rPr>
          <w:rFonts w:ascii="Consolas" w:hAnsi="Consolas"/>
          <w:color w:val="333333"/>
          <w:lang w:val="en-US"/>
        </w:rPr>
        <w:t xml:space="preserve"> </w:t>
      </w:r>
      <w:r w:rsidRPr="00974EDF">
        <w:rPr>
          <w:rFonts w:ascii="Consolas" w:hAnsi="Consolas"/>
          <w:color w:val="333333"/>
        </w:rPr>
        <w:t>взаимодействия</w:t>
      </w:r>
      <w:r w:rsidRPr="00817BA3">
        <w:rPr>
          <w:rFonts w:ascii="Consolas" w:hAnsi="Consolas"/>
          <w:color w:val="333333"/>
          <w:lang w:val="en-US"/>
        </w:rPr>
        <w:t xml:space="preserve"> </w:t>
      </w:r>
      <w:r w:rsidRPr="00974EDF">
        <w:rPr>
          <w:rFonts w:ascii="Consolas" w:hAnsi="Consolas"/>
          <w:color w:val="333333"/>
        </w:rPr>
        <w:t>осуществивший</w:t>
      </w:r>
      <w:r w:rsidRPr="00817BA3">
        <w:rPr>
          <w:rFonts w:ascii="Consolas" w:hAnsi="Consolas"/>
          <w:color w:val="333333"/>
          <w:lang w:val="en-US"/>
        </w:rPr>
        <w:t xml:space="preserve"> </w:t>
      </w:r>
      <w:r w:rsidRPr="00974EDF">
        <w:rPr>
          <w:rFonts w:ascii="Consolas" w:hAnsi="Consolas"/>
          <w:color w:val="333333"/>
        </w:rPr>
        <w:t>запись</w:t>
      </w:r>
      <w:r w:rsidRPr="00817BA3">
        <w:rPr>
          <w:rFonts w:ascii="Consolas" w:hAnsi="Consolas"/>
          <w:color w:val="333333"/>
          <w:lang w:val="en-US"/>
        </w:rPr>
        <w:t xml:space="preserve"> - </w:t>
      </w:r>
      <w:r w:rsidRPr="00974EDF">
        <w:rPr>
          <w:rFonts w:ascii="Consolas" w:hAnsi="Consolas"/>
          <w:color w:val="333333"/>
        </w:rPr>
        <w:t>публичный</w:t>
      </w:r>
      <w:r w:rsidRPr="00817BA3">
        <w:rPr>
          <w:rFonts w:ascii="Consolas" w:hAnsi="Consolas"/>
          <w:color w:val="333333"/>
          <w:lang w:val="en-US"/>
        </w:rPr>
        <w:t xml:space="preserve"> </w:t>
      </w:r>
      <w:r w:rsidRPr="00974EDF">
        <w:rPr>
          <w:rFonts w:ascii="Consolas" w:hAnsi="Consolas"/>
          <w:color w:val="333333"/>
          <w:lang w:val="en-US"/>
        </w:rPr>
        <w:t>GUID</w:t>
      </w:r>
      <w:r w:rsidRPr="00817BA3">
        <w:rPr>
          <w:rFonts w:ascii="Consolas" w:hAnsi="Consolas"/>
          <w:color w:val="333333"/>
          <w:lang w:val="en-US"/>
        </w:rPr>
        <w:t xml:space="preserve"> </w:t>
      </w:r>
      <w:r w:rsidRPr="00974EDF">
        <w:rPr>
          <w:rFonts w:ascii="Consolas" w:hAnsi="Consolas"/>
          <w:color w:val="333333"/>
        </w:rPr>
        <w:t>в</w:t>
      </w:r>
      <w:r w:rsidRPr="00817BA3">
        <w:rPr>
          <w:rFonts w:ascii="Consolas" w:hAnsi="Consolas"/>
          <w:color w:val="333333"/>
          <w:lang w:val="en-US"/>
        </w:rPr>
        <w:t xml:space="preserve"> </w:t>
      </w:r>
      <w:r w:rsidRPr="00974EDF">
        <w:rPr>
          <w:rFonts w:ascii="Consolas" w:hAnsi="Consolas"/>
          <w:color w:val="333333"/>
        </w:rPr>
        <w:t>рамках</w:t>
      </w:r>
      <w:r w:rsidRPr="00817BA3">
        <w:rPr>
          <w:rFonts w:ascii="Consolas" w:hAnsi="Consolas"/>
          <w:color w:val="333333"/>
          <w:lang w:val="en-US"/>
        </w:rPr>
        <w:t xml:space="preserve"> </w:t>
      </w:r>
      <w:r w:rsidRPr="00974EDF">
        <w:rPr>
          <w:rFonts w:ascii="Consolas" w:hAnsi="Consolas"/>
          <w:color w:val="333333"/>
        </w:rPr>
        <w:t>СЗПВ</w:t>
      </w:r>
    </w:p>
    <w:p w14:paraId="54F00A6E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17BA3">
        <w:rPr>
          <w:rFonts w:ascii="Consolas" w:hAnsi="Consolas"/>
          <w:color w:val="333333"/>
          <w:lang w:val="en-US"/>
        </w:rPr>
        <w:t xml:space="preserve">                    </w:t>
      </w:r>
      <w:r w:rsidRPr="00BD0F3D">
        <w:rPr>
          <w:rFonts w:ascii="Consolas" w:hAnsi="Consolas"/>
          <w:color w:val="333333"/>
          <w:lang w:val="en-US"/>
        </w:rPr>
        <w:t>}</w:t>
      </w:r>
    </w:p>
    <w:p w14:paraId="17CCFF85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],</w:t>
      </w:r>
    </w:p>
    <w:p w14:paraId="2E7357D3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F69BD">
        <w:rPr>
          <w:rFonts w:ascii="Consolas" w:hAnsi="Consolas"/>
          <w:color w:val="333333"/>
          <w:lang w:val="en-US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type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19FD1092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coding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1C717F7E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974EDF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2.69.1.1.1.115",</w:t>
      </w:r>
    </w:p>
    <w:p w14:paraId="4934BF1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0792D52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        </w:t>
      </w:r>
      <w:r w:rsidRPr="00974EDF">
        <w:rPr>
          <w:rFonts w:ascii="Consolas" w:hAnsi="Consolas"/>
          <w:color w:val="333333"/>
          <w:lang w:val="en-US"/>
        </w:rPr>
        <w:t>}</w:t>
      </w:r>
    </w:p>
    <w:p w14:paraId="27081B2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]</w:t>
      </w:r>
    </w:p>
    <w:p w14:paraId="7D07574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14:paraId="1DAD0987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</w:t>
      </w:r>
    </w:p>
    <w:p w14:paraId="125350E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,</w:t>
      </w:r>
    </w:p>
    <w:p w14:paraId="2153144B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quest": {</w:t>
      </w:r>
    </w:p>
    <w:p w14:paraId="0B3E567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186F4A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6165A9E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14:paraId="1434C68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}</w:t>
      </w:r>
    </w:p>
    <w:p w14:paraId="47B13CA7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]</w:t>
      </w:r>
    </w:p>
    <w:p w14:paraId="7570A60F" w14:textId="77777777" w:rsidR="00E872A3" w:rsidRDefault="00974EDF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>}</w:t>
      </w:r>
    </w:p>
    <w:p w14:paraId="7D9F9404" w14:textId="77777777" w:rsidR="00FD74F4" w:rsidRPr="00D42062" w:rsidRDefault="00FD74F4" w:rsidP="00FD74F4">
      <w:pPr>
        <w:pStyle w:val="30"/>
        <w:numPr>
          <w:ilvl w:val="2"/>
          <w:numId w:val="6"/>
        </w:numPr>
      </w:pPr>
      <w:bookmarkStart w:id="207" w:name="_Ref48122053"/>
      <w:bookmarkStart w:id="208" w:name="_Toc97117524"/>
      <w:bookmarkStart w:id="209" w:name="_Toc116662239"/>
      <w:r>
        <w:t>Ответ</w:t>
      </w:r>
      <w:bookmarkEnd w:id="207"/>
      <w:bookmarkEnd w:id="208"/>
      <w:bookmarkEnd w:id="209"/>
    </w:p>
    <w:p w14:paraId="6DFE6658" w14:textId="77777777" w:rsidR="00FD74F4" w:rsidRPr="0042113B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53A938C6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14:paraId="1DF3F90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>{</w:t>
      </w:r>
    </w:p>
    <w:p w14:paraId="33A5F12A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0021ADC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"id":"allok",</w:t>
      </w:r>
    </w:p>
    <w:p w14:paraId="2713824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"issue":[</w:t>
      </w:r>
    </w:p>
    <w:p w14:paraId="3278D9D9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{</w:t>
      </w:r>
    </w:p>
    <w:p w14:paraId="614A20B6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73D5DFD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6EFA7495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"details":{</w:t>
      </w:r>
    </w:p>
    <w:p w14:paraId="19575AAA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</w:t>
      </w:r>
      <w:r w:rsidRPr="00BD0F3D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text</w:t>
      </w:r>
      <w:r w:rsidRPr="00BD0F3D">
        <w:rPr>
          <w:rFonts w:ascii="Consolas" w:hAnsi="Consolas"/>
          <w:color w:val="333333"/>
        </w:rPr>
        <w:t>":"</w:t>
      </w:r>
      <w:r w:rsidRPr="00974EDF">
        <w:rPr>
          <w:rFonts w:ascii="Consolas" w:hAnsi="Consolas"/>
          <w:color w:val="333333"/>
          <w:lang w:val="en-US"/>
        </w:rPr>
        <w:t>All</w:t>
      </w:r>
      <w:r w:rsidRPr="00BD0F3D">
        <w:rPr>
          <w:rFonts w:ascii="Consolas" w:hAnsi="Consolas"/>
          <w:color w:val="333333"/>
        </w:rPr>
        <w:t xml:space="preserve"> </w:t>
      </w:r>
      <w:r w:rsidRPr="00974EDF">
        <w:rPr>
          <w:rFonts w:ascii="Consolas" w:hAnsi="Consolas"/>
          <w:color w:val="333333"/>
          <w:lang w:val="en-US"/>
        </w:rPr>
        <w:t>OK</w:t>
      </w:r>
      <w:r w:rsidRPr="00BD0F3D">
        <w:rPr>
          <w:rFonts w:ascii="Consolas" w:hAnsi="Consolas"/>
          <w:color w:val="333333"/>
        </w:rPr>
        <w:t>"</w:t>
      </w:r>
    </w:p>
    <w:p w14:paraId="473DD9D7" w14:textId="77777777" w:rsidR="00974EDF" w:rsidRPr="00817BA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</w:rPr>
        <w:t xml:space="preserve">         </w:t>
      </w:r>
      <w:r w:rsidRPr="00817BA3">
        <w:rPr>
          <w:rFonts w:ascii="Consolas" w:hAnsi="Consolas"/>
          <w:color w:val="333333"/>
        </w:rPr>
        <w:t>}</w:t>
      </w:r>
    </w:p>
    <w:p w14:paraId="2ADADBC8" w14:textId="77777777" w:rsidR="00974EDF" w:rsidRPr="00817BA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   }</w:t>
      </w:r>
    </w:p>
    <w:p w14:paraId="292E56DB" w14:textId="77777777" w:rsidR="00974EDF" w:rsidRPr="00817BA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]</w:t>
      </w:r>
    </w:p>
    <w:p w14:paraId="71C6E92C" w14:textId="77777777" w:rsidR="00974EDF" w:rsidRPr="00817BA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>}</w:t>
      </w:r>
    </w:p>
    <w:p w14:paraId="76EC201D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14:paraId="5B98DE5D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14:paraId="129769EF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55C7A8A0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14:paraId="679CE1CE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>{</w:t>
      </w:r>
    </w:p>
    <w:p w14:paraId="088F9A52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081FE048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"issue":[</w:t>
      </w:r>
    </w:p>
    <w:p w14:paraId="49EBEF3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{</w:t>
      </w:r>
    </w:p>
    <w:p w14:paraId="7B45E32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43275F60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"code":"invalid",</w:t>
      </w:r>
    </w:p>
    <w:p w14:paraId="5882BF6A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"details":{</w:t>
      </w:r>
    </w:p>
    <w:p w14:paraId="2AF621A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lastRenderedPageBreak/>
        <w:t xml:space="preserve">            "coding":[</w:t>
      </w:r>
    </w:p>
    <w:p w14:paraId="3F7686FF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{</w:t>
      </w:r>
    </w:p>
    <w:p w14:paraId="4125B15D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5E12169F" w14:textId="77777777" w:rsidR="00974EDF" w:rsidRPr="00ED2B9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</w:t>
      </w:r>
      <w:r w:rsidRPr="00BD0F3D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BD0F3D">
        <w:rPr>
          <w:rFonts w:ascii="Consolas" w:hAnsi="Consolas"/>
          <w:color w:val="333333"/>
        </w:rPr>
        <w:t>":"66",</w:t>
      </w:r>
    </w:p>
    <w:p w14:paraId="76FAC9CB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</w:rPr>
        <w:t xml:space="preserve">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display</w:t>
      </w:r>
      <w:r w:rsidRPr="00974EDF">
        <w:rPr>
          <w:rFonts w:ascii="Consolas" w:hAnsi="Consolas"/>
          <w:color w:val="333333"/>
        </w:rPr>
        <w:t>":"Дата и время изменения статуса записи на прием должна быть больше или равна дате и времени осуществления записи на прием"</w:t>
      </w:r>
    </w:p>
    <w:p w14:paraId="0E1C708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</w:t>
      </w:r>
      <w:r w:rsidRPr="00974EDF">
        <w:rPr>
          <w:rFonts w:ascii="Consolas" w:hAnsi="Consolas"/>
          <w:color w:val="333333"/>
          <w:lang w:val="en-US"/>
        </w:rPr>
        <w:t>}</w:t>
      </w:r>
    </w:p>
    <w:p w14:paraId="7414ACCC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]</w:t>
      </w:r>
    </w:p>
    <w:p w14:paraId="58360731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}</w:t>
      </w:r>
    </w:p>
    <w:p w14:paraId="2BBED106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}</w:t>
      </w:r>
    </w:p>
    <w:p w14:paraId="52658E13" w14:textId="77777777"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]</w:t>
      </w:r>
    </w:p>
    <w:p w14:paraId="1D083FE7" w14:textId="77777777" w:rsid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>}</w:t>
      </w:r>
    </w:p>
    <w:p w14:paraId="608841F4" w14:textId="77777777" w:rsidR="00FD74F4" w:rsidRDefault="00FD74F4" w:rsidP="00FD74F4">
      <w:pPr>
        <w:pStyle w:val="a9"/>
        <w:jc w:val="center"/>
      </w:pPr>
    </w:p>
    <w:p w14:paraId="665720F4" w14:textId="77777777" w:rsidR="00055473" w:rsidRDefault="00055473" w:rsidP="00055473">
      <w:pPr>
        <w:pStyle w:val="a9"/>
        <w:contextualSpacing/>
        <w:jc w:val="center"/>
      </w:pPr>
    </w:p>
    <w:p w14:paraId="37981F63" w14:textId="77777777" w:rsidR="00055473" w:rsidRDefault="00055473" w:rsidP="00055473">
      <w:pPr>
        <w:pStyle w:val="2"/>
        <w:numPr>
          <w:ilvl w:val="1"/>
          <w:numId w:val="6"/>
        </w:numPr>
      </w:pPr>
      <w:bookmarkStart w:id="210" w:name="_Toc77961169"/>
      <w:bookmarkStart w:id="211" w:name="_Toc97117525"/>
      <w:bookmarkStart w:id="212" w:name="_Toc116662240"/>
      <w:r>
        <w:t>Получение справочной информации по количеству доступных талонов для записи пациента по направлению (</w:t>
      </w:r>
      <w:r>
        <w:rPr>
          <w:szCs w:val="28"/>
        </w:rPr>
        <w:t>$getreferenceinfo</w:t>
      </w:r>
      <w:r>
        <w:t>)</w:t>
      </w:r>
      <w:bookmarkEnd w:id="210"/>
      <w:bookmarkEnd w:id="211"/>
      <w:bookmarkEnd w:id="212"/>
    </w:p>
    <w:p w14:paraId="61F8DE46" w14:textId="77777777" w:rsidR="00055473" w:rsidRDefault="00055473" w:rsidP="00055473">
      <w:pPr>
        <w:pStyle w:val="a9"/>
        <w:contextualSpacing/>
        <w:rPr>
          <w:szCs w:val="24"/>
        </w:rPr>
      </w:pPr>
      <w:r>
        <w:t>Данный метод используется для</w:t>
      </w:r>
      <w:r>
        <w:rPr>
          <w:szCs w:val="24"/>
        </w:rPr>
        <w:t xml:space="preserve"> получения от </w:t>
      </w:r>
      <w:r>
        <w:t xml:space="preserve">целевой МО </w:t>
      </w:r>
      <w:r>
        <w:rPr>
          <w:szCs w:val="24"/>
        </w:rPr>
        <w:t>справочной информации по количеству доступных талонов для записи по направлению.</w:t>
      </w:r>
    </w:p>
    <w:p w14:paraId="2373FDF2" w14:textId="77777777" w:rsidR="00055473" w:rsidRDefault="00055473" w:rsidP="00055473">
      <w:pPr>
        <w:pStyle w:val="a9"/>
        <w:contextualSpacing/>
      </w:pPr>
      <w:r>
        <w:t>При получении запроса целевая МО самостоятельно определяет набор параметров, на которые ориентируется при формировании информации по массиву доступных талонов, вне зависимости от того, какие параметры запроса заполнены.</w:t>
      </w:r>
    </w:p>
    <w:p w14:paraId="33E1F093" w14:textId="77777777" w:rsidR="00055473" w:rsidRDefault="00055473" w:rsidP="00055473">
      <w:pPr>
        <w:pStyle w:val="a9"/>
        <w:contextualSpacing/>
      </w:pPr>
      <w:r>
        <w:t>Для вызова метода необходимо указывать URL в формате [base]/api/appointment/referral/fhir/$getreferenceinfo.</w:t>
      </w:r>
    </w:p>
    <w:p w14:paraId="7DD71210" w14:textId="77777777" w:rsidR="00055473" w:rsidRDefault="00055473" w:rsidP="00055473">
      <w:pPr>
        <w:pStyle w:val="a9"/>
        <w:contextualSpacing/>
      </w:pPr>
      <w:r>
        <w:t xml:space="preserve">Подробное описание используемой в данном методе возможности Custom Operation в рамках </w:t>
      </w:r>
      <w:r>
        <w:rPr>
          <w:lang w:val="en-US"/>
        </w:rPr>
        <w:t>FHIR</w:t>
      </w:r>
      <w:r>
        <w:t xml:space="preserve"> приведено по следующей ссылке: </w:t>
      </w:r>
      <w:hyperlink r:id="rId40" w:history="1">
        <w:r>
          <w:rPr>
            <w:rStyle w:val="afff4"/>
          </w:rPr>
          <w:t>https://hl7.org/fhir/operations.html</w:t>
        </w:r>
      </w:hyperlink>
      <w:r>
        <w:t xml:space="preserve"> (ссылка с описанием используемой возможности Custom Operation в рамках FHIR носит только информативный характер и используется с целью ознакомления).</w:t>
      </w:r>
    </w:p>
    <w:p w14:paraId="3EDCE7C6" w14:textId="77777777" w:rsidR="00055473" w:rsidRDefault="00055473" w:rsidP="00055473">
      <w:pPr>
        <w:pStyle w:val="a9"/>
        <w:contextualSpacing/>
      </w:pPr>
      <w:r>
        <w:lastRenderedPageBreak/>
        <w:t xml:space="preserve">На </w:t>
      </w:r>
      <w:r>
        <w:fldChar w:fldCharType="begin"/>
      </w:r>
      <w:r>
        <w:instrText xml:space="preserve"> REF _Ref60243811 \h  \* MERGEFORMAT </w:instrText>
      </w:r>
      <w:r>
        <w:fldChar w:fldCharType="separate"/>
      </w:r>
      <w:r w:rsidR="003E0788" w:rsidRPr="003E0788">
        <w:t>Рисун</w:t>
      </w:r>
      <w:r w:rsidR="003E0788">
        <w:t>ке</w:t>
      </w:r>
      <w:r w:rsidR="003E0788" w:rsidRPr="003E0788">
        <w:t xml:space="preserve"> 15</w:t>
      </w:r>
      <w:r>
        <w:fldChar w:fldCharType="end"/>
      </w:r>
      <w:r>
        <w:t xml:space="preserve"> представлена схема информационного взаимодействия в рамках метода «Получение справочной информации по количеству доступных талонов для записи пациента по направлению ($getreferenceinfo)».</w:t>
      </w:r>
    </w:p>
    <w:p w14:paraId="3BB4696D" w14:textId="77777777" w:rsidR="00055473" w:rsidRDefault="00055473" w:rsidP="00055473">
      <w:pPr>
        <w:tabs>
          <w:tab w:val="left" w:pos="6420"/>
        </w:tabs>
        <w:rPr>
          <w:sz w:val="24"/>
          <w:szCs w:val="24"/>
        </w:rPr>
      </w:pPr>
      <w:r>
        <w:object w:dxaOrig="9360" w:dyaOrig="5100" w14:anchorId="212DC0FD">
          <v:shape id="_x0000_i1031" type="#_x0000_t75" style="width:468.75pt;height:255pt" o:ole="">
            <v:imagedata r:id="rId41" o:title=""/>
          </v:shape>
          <o:OLEObject Type="Embed" ProgID="Visio.Drawing.15" ShapeID="_x0000_i1031" DrawAspect="Content" ObjectID="_1727708476" r:id="rId42"/>
        </w:object>
      </w:r>
      <w:r>
        <w:rPr>
          <w:sz w:val="24"/>
          <w:szCs w:val="24"/>
        </w:rPr>
        <w:tab/>
      </w:r>
    </w:p>
    <w:p w14:paraId="133D53EA" w14:textId="77777777" w:rsidR="00055473" w:rsidRDefault="00055473" w:rsidP="00055473">
      <w:pPr>
        <w:jc w:val="center"/>
      </w:pPr>
      <w:bookmarkStart w:id="213" w:name="_Ref60243811"/>
      <w:r>
        <w:rPr>
          <w:b/>
          <w:sz w:val="24"/>
          <w:szCs w:val="24"/>
        </w:rPr>
        <w:t xml:space="preserve">Рисунок </w:t>
      </w:r>
      <w:r>
        <w:fldChar w:fldCharType="begin"/>
      </w:r>
      <w:r>
        <w:rPr>
          <w:b/>
          <w:sz w:val="24"/>
          <w:szCs w:val="24"/>
        </w:rPr>
        <w:instrText xml:space="preserve"> SEQ Рисунок \* ARABIC </w:instrText>
      </w:r>
      <w:r>
        <w:fldChar w:fldCharType="separate"/>
      </w:r>
      <w:r w:rsidR="003E0788">
        <w:rPr>
          <w:b/>
          <w:noProof/>
          <w:sz w:val="24"/>
          <w:szCs w:val="24"/>
        </w:rPr>
        <w:t>15</w:t>
      </w:r>
      <w:r>
        <w:fldChar w:fldCharType="end"/>
      </w:r>
      <w:bookmarkEnd w:id="213"/>
      <w:r>
        <w:rPr>
          <w:b/>
          <w:sz w:val="24"/>
          <w:szCs w:val="24"/>
        </w:rPr>
        <w:t>. Схема информационного взаимодействия в рамках метода «Получение справочной информации по количеству доступных талонов для записи пациента по направлению ($getreferenceinfo)»</w:t>
      </w:r>
    </w:p>
    <w:p w14:paraId="32C8FF44" w14:textId="77777777" w:rsidR="00055473" w:rsidRDefault="00055473" w:rsidP="00055473">
      <w:pPr>
        <w:pStyle w:val="a9"/>
        <w:contextualSpacing/>
      </w:pPr>
      <w:r>
        <w:t>Описание схемы:</w:t>
      </w:r>
    </w:p>
    <w:p w14:paraId="63F5A393" w14:textId="77777777" w:rsidR="00055473" w:rsidRDefault="00055473" w:rsidP="00FE50B9">
      <w:pPr>
        <w:pStyle w:val="a9"/>
        <w:numPr>
          <w:ilvl w:val="0"/>
          <w:numId w:val="66"/>
        </w:numPr>
        <w:ind w:left="0" w:firstLine="567"/>
        <w:contextualSpacing/>
      </w:pPr>
      <w:r>
        <w:t xml:space="preserve">Клиент СЗПВ отправляет запрос метода «Получение справочной информации по количеству доступных талонов для записи пациента по направлению ($getreferenceinfo)» в СЗПВ. Состав параметров запроса представлен в </w:t>
      </w:r>
      <w:r>
        <w:fldChar w:fldCharType="begin"/>
      </w:r>
      <w:r>
        <w:instrText xml:space="preserve"> REF _Ref60244515 \h  \* MERGEFORMAT </w:instrText>
      </w:r>
      <w:r>
        <w:fldChar w:fldCharType="separate"/>
      </w:r>
      <w:r w:rsidR="003E0788" w:rsidRPr="003E0788">
        <w:t>Таблиц</w:t>
      </w:r>
      <w:r w:rsidR="003E0788">
        <w:t>е</w:t>
      </w:r>
      <w:r w:rsidR="003E0788" w:rsidRPr="003E0788">
        <w:t xml:space="preserve"> 36</w:t>
      </w:r>
      <w:r>
        <w:fldChar w:fldCharType="end"/>
      </w:r>
      <w:r>
        <w:t>.</w:t>
      </w:r>
    </w:p>
    <w:p w14:paraId="6191305E" w14:textId="77777777" w:rsidR="00055473" w:rsidRDefault="00055473" w:rsidP="00FE50B9">
      <w:pPr>
        <w:pStyle w:val="a9"/>
        <w:numPr>
          <w:ilvl w:val="0"/>
          <w:numId w:val="66"/>
        </w:numPr>
        <w:ind w:left="0" w:firstLine="567"/>
        <w:contextualSpacing/>
      </w:pPr>
      <w:r>
        <w:t xml:space="preserve">СЗПВ отправляет запрос метода «Получение справочной информации по количеству доступных талонов для записи пациента по направлению ($getreferenceinfo)» в целевое ЛПУ. Состав параметров запроса представлен в </w:t>
      </w:r>
      <w:r>
        <w:fldChar w:fldCharType="begin"/>
      </w:r>
      <w:r>
        <w:instrText xml:space="preserve"> REF _Ref60244515 \h  \* MERGEFORMAT </w:instrText>
      </w:r>
      <w:r>
        <w:fldChar w:fldCharType="separate"/>
      </w:r>
      <w:r w:rsidR="003E0788" w:rsidRPr="003E0788">
        <w:t>Таблиц</w:t>
      </w:r>
      <w:r w:rsidR="003E0788">
        <w:t>е</w:t>
      </w:r>
      <w:r w:rsidR="003E0788" w:rsidRPr="003E0788">
        <w:t xml:space="preserve"> 36</w:t>
      </w:r>
      <w:r>
        <w:fldChar w:fldCharType="end"/>
      </w:r>
      <w:r>
        <w:t>.</w:t>
      </w:r>
    </w:p>
    <w:p w14:paraId="19F96A8E" w14:textId="77777777" w:rsidR="00055473" w:rsidRDefault="00055473" w:rsidP="00FE50B9">
      <w:pPr>
        <w:pStyle w:val="a9"/>
        <w:numPr>
          <w:ilvl w:val="0"/>
          <w:numId w:val="66"/>
        </w:numPr>
        <w:ind w:left="0" w:firstLine="567"/>
        <w:contextualSpacing/>
      </w:pPr>
      <w:r>
        <w:t xml:space="preserve">Целевое ЛПУ передает ответ метода «Получение справочной информации по количеству доступных талонов для записи пациента </w:t>
      </w:r>
      <w:r>
        <w:lastRenderedPageBreak/>
        <w:t xml:space="preserve">по направлению ($getreferenceinfo)» в СЗПВ. Состав выходных данных ответа метода представлен в разделе </w:t>
      </w:r>
      <w:r>
        <w:fldChar w:fldCharType="begin"/>
      </w:r>
      <w:r>
        <w:instrText xml:space="preserve"> REF _Ref60244682 \n \h </w:instrText>
      </w:r>
      <w:r>
        <w:fldChar w:fldCharType="separate"/>
      </w:r>
      <w:r w:rsidR="003E0788">
        <w:t>4.7.2</w:t>
      </w:r>
      <w:r>
        <w:fldChar w:fldCharType="end"/>
      </w:r>
      <w:r>
        <w:t>.</w:t>
      </w:r>
    </w:p>
    <w:p w14:paraId="10798C5A" w14:textId="77777777" w:rsidR="00055473" w:rsidRDefault="00055473" w:rsidP="00FE50B9">
      <w:pPr>
        <w:pStyle w:val="a9"/>
        <w:numPr>
          <w:ilvl w:val="0"/>
          <w:numId w:val="66"/>
        </w:numPr>
        <w:ind w:left="0" w:firstLine="567"/>
        <w:contextualSpacing/>
      </w:pPr>
      <w:r>
        <w:t xml:space="preserve">СЗПВ передает ответ метода «Получение справочной информации по количеству доступных талонов для записи пациента по направлению ($getreferenceinfo)» клиенту СЗПВ. Состав выходных данных ответа метода представлен в разделе </w:t>
      </w:r>
      <w:r>
        <w:fldChar w:fldCharType="begin"/>
      </w:r>
      <w:r>
        <w:instrText xml:space="preserve"> REF _Ref60244682 \n \h </w:instrText>
      </w:r>
      <w:r>
        <w:fldChar w:fldCharType="separate"/>
      </w:r>
      <w:r w:rsidR="003E0788">
        <w:t>4.7.2</w:t>
      </w:r>
      <w:r>
        <w:fldChar w:fldCharType="end"/>
      </w:r>
      <w:r>
        <w:t>.</w:t>
      </w:r>
    </w:p>
    <w:p w14:paraId="220A061B" w14:textId="77777777" w:rsidR="00055473" w:rsidRDefault="00055473" w:rsidP="00055473">
      <w:pPr>
        <w:pStyle w:val="30"/>
        <w:numPr>
          <w:ilvl w:val="2"/>
          <w:numId w:val="6"/>
        </w:numPr>
        <w:rPr>
          <w:rStyle w:val="HTML1"/>
          <w:sz w:val="28"/>
        </w:rPr>
      </w:pPr>
      <w:bookmarkStart w:id="214" w:name="_Toc77961170"/>
      <w:bookmarkStart w:id="215" w:name="_Toc97117526"/>
      <w:bookmarkStart w:id="216" w:name="_Toc116662241"/>
      <w:r>
        <w:t>Описание параметров запроса</w:t>
      </w:r>
      <w:bookmarkEnd w:id="214"/>
      <w:bookmarkEnd w:id="215"/>
      <w:bookmarkEnd w:id="216"/>
    </w:p>
    <w:p w14:paraId="7598F021" w14:textId="77777777" w:rsidR="00055473" w:rsidRDefault="00055473" w:rsidP="00055473">
      <w:pPr>
        <w:pStyle w:val="a9"/>
        <w:contextualSpacing/>
      </w:pPr>
      <w:r>
        <w:t xml:space="preserve">В </w:t>
      </w:r>
      <w:r>
        <w:fldChar w:fldCharType="begin"/>
      </w:r>
      <w:r>
        <w:instrText xml:space="preserve"> REF _Ref60244515 \h  \* MERGEFORMAT </w:instrText>
      </w:r>
      <w:r>
        <w:fldChar w:fldCharType="separate"/>
      </w:r>
      <w:r w:rsidR="003E0788" w:rsidRPr="003E0788">
        <w:t>Таблиц</w:t>
      </w:r>
      <w:r w:rsidR="003E0788">
        <w:t>е</w:t>
      </w:r>
      <w:r w:rsidR="003E0788" w:rsidRPr="003E0788">
        <w:t xml:space="preserve"> 36</w:t>
      </w:r>
      <w:r>
        <w:fldChar w:fldCharType="end"/>
      </w:r>
      <w:r>
        <w:t xml:space="preserve"> представлено описание параметров запроса метода $getreferenceinfo.</w:t>
      </w:r>
    </w:p>
    <w:p w14:paraId="07411648" w14:textId="77777777" w:rsidR="00055473" w:rsidRDefault="00055473" w:rsidP="00055473">
      <w:pPr>
        <w:pStyle w:val="aff"/>
        <w:ind w:left="0"/>
        <w:jc w:val="left"/>
        <w:rPr>
          <w:sz w:val="24"/>
        </w:rPr>
      </w:pPr>
      <w:bookmarkStart w:id="217" w:name="_Ref60244515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 w:rsidR="003E0788">
        <w:rPr>
          <w:noProof/>
          <w:sz w:val="24"/>
        </w:rPr>
        <w:t>36</w:t>
      </w:r>
      <w:r>
        <w:fldChar w:fldCharType="end"/>
      </w:r>
      <w:bookmarkEnd w:id="217"/>
      <w:r>
        <w:rPr>
          <w:sz w:val="24"/>
        </w:rPr>
        <w:t xml:space="preserve"> – Описание параметров запроса метода $getreferenceinfo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35"/>
        <w:gridCol w:w="2411"/>
        <w:gridCol w:w="1135"/>
        <w:gridCol w:w="1135"/>
        <w:gridCol w:w="3829"/>
      </w:tblGrid>
      <w:tr w:rsidR="00055473" w14:paraId="2A88D679" w14:textId="77777777" w:rsidTr="00055473">
        <w:trPr>
          <w:tblHeader/>
        </w:trPr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7007809" w14:textId="77777777"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809CDBC" w14:textId="77777777"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B265E51" w14:textId="77777777"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9FD2C09" w14:textId="77777777"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08F0A3F" w14:textId="77777777"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055473" w14:paraId="2A096081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B3A7" w14:textId="77777777" w:rsidR="00055473" w:rsidRDefault="00055473" w:rsidP="00FE50B9">
            <w:pPr>
              <w:pStyle w:val="aa"/>
              <w:numPr>
                <w:ilvl w:val="0"/>
                <w:numId w:val="67"/>
              </w:numPr>
              <w:ind w:left="30" w:hanging="284"/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0E363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organization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01F03" w14:textId="77777777" w:rsidR="00055473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28BF6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015FC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обращении клиента сервиса к СЗПВ необходимо передавать идентификатор МО из справочника с OID 1.2.643.2.69.1.1.1.64.</w:t>
            </w:r>
          </w:p>
          <w:p w14:paraId="7D185888" w14:textId="095DB8C0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и передаче запроса от СЗПВ к поставщику данных (владельцу талонов) значение заменяется на идентификатор ЛПУ из справочника </w:t>
            </w:r>
            <w:r w:rsidR="00F91827">
              <w:rPr>
                <w:sz w:val="24"/>
              </w:rPr>
              <w:t>МИС</w:t>
            </w:r>
          </w:p>
        </w:tc>
      </w:tr>
      <w:tr w:rsidR="00055473" w14:paraId="4172D999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7FB85" w14:textId="77777777"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9022B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mkb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51831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DF135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B5D30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д заболевания. Значение в соответствии с МКБ-10. OID справочника: 1.2.643.2.69.1.1.1.2</w:t>
            </w:r>
          </w:p>
        </w:tc>
      </w:tr>
      <w:tr w:rsidR="00055473" w14:paraId="7BB955A3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29048" w14:textId="77777777"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601DB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21763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7E8DC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D2D18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о приоритете и состоянии пациента.</w:t>
            </w:r>
          </w:p>
          <w:p w14:paraId="5C27BE38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055473" w14:paraId="353F9C32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7529E" w14:textId="77777777"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92960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ivilegeTyp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527A2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E50F0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3CDEC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д льготы пациента. OID справочника: 1.2.643.2.69.1.1.1.7</w:t>
            </w:r>
          </w:p>
        </w:tc>
      </w:tr>
      <w:tr w:rsidR="00055473" w14:paraId="38D58C97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7EC40" w14:textId="77777777"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F3509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ofileMedServi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24F52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9C758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14A8B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составного профиля помощи. OID справочника: 1.2.643.2.69.1.1.1.56</w:t>
            </w:r>
          </w:p>
        </w:tc>
      </w:tr>
      <w:tr w:rsidR="00055473" w14:paraId="3CE2AF9E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4B61" w14:textId="77777777"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BAFDC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as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69338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A8E67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5F511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снование направления, цель направления пациента.</w:t>
            </w:r>
          </w:p>
          <w:p w14:paraId="2A27332B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55473" w14:paraId="37966DF3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826AD" w14:textId="77777777"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0925E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ourceLPU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BD99E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86874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BECC0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МО, направляющей пациента. OID справочника: 1.2.643.2.69.1.1.1.64</w:t>
            </w:r>
          </w:p>
        </w:tc>
      </w:tr>
      <w:tr w:rsidR="00055473" w14:paraId="783B8FD5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4C1D8" w14:textId="77777777"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D48A5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urveyOrg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28BF3B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CF361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1ABE1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области исследования. OID справочника: 1.2.643.2.69.1.1.1.58</w:t>
            </w:r>
          </w:p>
        </w:tc>
      </w:tr>
      <w:tr w:rsidR="00055473" w14:paraId="02385A93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9C7F5" w14:textId="77777777"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8B2EF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urveyTyp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545C1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1C92B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F381D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вида исследования. OID справочника: 1.2.643.2.69.1.1.1.57</w:t>
            </w:r>
          </w:p>
        </w:tc>
      </w:tr>
      <w:tr w:rsidR="00055473" w14:paraId="6E73D753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7690F" w14:textId="77777777"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62C03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3251D" w14:textId="77777777"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3A1F4" w14:textId="77777777" w:rsidR="00055473" w:rsidRDefault="00055473">
            <w:pPr>
              <w:pStyle w:val="aa"/>
              <w:rPr>
                <w:sz w:val="24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28CE01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о пациенте</w:t>
            </w:r>
          </w:p>
        </w:tc>
      </w:tr>
      <w:tr w:rsidR="00055473" w14:paraId="4B7FE7AA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8789F" w14:textId="77777777" w:rsidR="00055473" w:rsidRDefault="00055473" w:rsidP="00FE50B9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85423" w14:textId="77777777" w:rsidR="00055473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</w:t>
            </w:r>
            <w:r>
              <w:rPr>
                <w:sz w:val="24"/>
              </w:rPr>
              <w:t>identifi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09D9B" w14:textId="77777777" w:rsidR="00055473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0</w:t>
            </w:r>
            <w:r>
              <w:rPr>
                <w:sz w:val="24"/>
              </w:rPr>
              <w:t>..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B0372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018D6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пациента (идентификатор пациента в МИС МО, СНИЛС пациента, серия и номер полиса пациента, серия и номер документа, удостоверяющего личность пациента).</w:t>
            </w:r>
          </w:p>
          <w:p w14:paraId="0C559D4A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Идентификатор пациента в МИС МО обязателен для передачи</w:t>
            </w:r>
          </w:p>
        </w:tc>
      </w:tr>
      <w:tr w:rsidR="00055473" w14:paraId="724D5F9A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73F0D" w14:textId="77777777" w:rsidR="00055473" w:rsidRDefault="00055473" w:rsidP="00FE50B9">
            <w:pPr>
              <w:pStyle w:val="aa"/>
              <w:numPr>
                <w:ilvl w:val="2"/>
                <w:numId w:val="67"/>
              </w:numPr>
              <w:tabs>
                <w:tab w:val="left" w:pos="360"/>
              </w:tabs>
              <w:ind w:left="739"/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A847B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</w:t>
            </w:r>
            <w:r>
              <w:rPr>
                <w:sz w:val="24"/>
              </w:rPr>
              <w:t>identifier.</w:t>
            </w:r>
            <w:r w:rsidRPr="003E0788">
              <w:rPr>
                <w:sz w:val="24"/>
              </w:rPr>
              <w:t>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92359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DDDCD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304D2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50CCD629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:</w:t>
            </w:r>
          </w:p>
          <w:p w14:paraId="5D40D5FC" w14:textId="77777777" w:rsidR="00055473" w:rsidRDefault="00055473" w:rsidP="00FE50B9">
            <w:pPr>
              <w:pStyle w:val="aa"/>
              <w:numPr>
                <w:ilvl w:val="0"/>
                <w:numId w:val="68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идентификатора в МИС (1.2.643.5.1.13.2.7.100.5)</w:t>
            </w:r>
          </w:p>
          <w:p w14:paraId="1B5DFE63" w14:textId="77777777" w:rsidR="00055473" w:rsidRDefault="00055473" w:rsidP="00FE50B9">
            <w:pPr>
              <w:pStyle w:val="aa"/>
              <w:numPr>
                <w:ilvl w:val="0"/>
                <w:numId w:val="68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ПФР для СНИЛСа (1.2.643.2.69.1.1.1.6.223)</w:t>
            </w:r>
          </w:p>
          <w:p w14:paraId="7FF4EDA2" w14:textId="77777777" w:rsidR="00055473" w:rsidRDefault="00055473" w:rsidP="00FE50B9">
            <w:pPr>
              <w:pStyle w:val="aa"/>
              <w:numPr>
                <w:ilvl w:val="0"/>
                <w:numId w:val="68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055473" w14:paraId="0BE196D2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98B9C" w14:textId="77777777" w:rsidR="00055473" w:rsidRDefault="00055473" w:rsidP="00FE50B9">
            <w:pPr>
              <w:pStyle w:val="aa"/>
              <w:numPr>
                <w:ilvl w:val="2"/>
                <w:numId w:val="67"/>
              </w:numPr>
              <w:tabs>
                <w:tab w:val="left" w:pos="360"/>
              </w:tabs>
              <w:ind w:left="739"/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DB279" w14:textId="77777777" w:rsidR="00055473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</w:t>
            </w:r>
            <w:r>
              <w:rPr>
                <w:sz w:val="24"/>
              </w:rPr>
              <w:t>identifier.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4746B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30A02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3C01A" w14:textId="77777777" w:rsidR="003E0788" w:rsidRPr="00C362C5" w:rsidRDefault="003E0788" w:rsidP="003E0788">
            <w:pPr>
              <w:pStyle w:val="aa"/>
              <w:rPr>
                <w:sz w:val="24"/>
              </w:rPr>
            </w:pPr>
            <w:r w:rsidRPr="00C362C5">
              <w:rPr>
                <w:sz w:val="24"/>
              </w:rPr>
              <w:t>Значение для идентификатора или для документа.</w:t>
            </w:r>
          </w:p>
          <w:p w14:paraId="2F3D62F6" w14:textId="77777777" w:rsidR="003E0788" w:rsidRDefault="003E0788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t>для идентификатора в МИС указывается [идентификатор в МИС]</w:t>
            </w:r>
          </w:p>
          <w:p w14:paraId="610A5613" w14:textId="77777777" w:rsidR="003E0788" w:rsidRPr="000119A2" w:rsidRDefault="003E0788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t xml:space="preserve">для </w:t>
            </w:r>
            <w:r>
              <w:rPr>
                <w:sz w:val="24"/>
              </w:rPr>
              <w:t>СНИЛС</w:t>
            </w:r>
            <w:r w:rsidRPr="00C362C5">
              <w:rPr>
                <w:sz w:val="24"/>
              </w:rPr>
              <w:t xml:space="preserve"> указывается </w:t>
            </w:r>
            <w:r>
              <w:rPr>
                <w:sz w:val="24"/>
              </w:rPr>
              <w:t xml:space="preserve">значение в формате </w:t>
            </w:r>
            <w:r w:rsidRPr="004D6983">
              <w:rPr>
                <w:sz w:val="24"/>
              </w:rPr>
              <w:t>«XXXXXXXXXXX»</w:t>
            </w:r>
            <w:r w:rsidRPr="00C362C5">
              <w:rPr>
                <w:sz w:val="24"/>
              </w:rPr>
              <w:t xml:space="preserve"> </w:t>
            </w:r>
          </w:p>
          <w:p w14:paraId="64950785" w14:textId="77777777" w:rsidR="003E0788" w:rsidRDefault="003E0788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t xml:space="preserve">для ДУЛ и полисов указывается [Серия]:[Номер] или [Номер], если нет серии, номер - обязателен. В серии </w:t>
            </w:r>
            <w:r w:rsidRPr="00C362C5">
              <w:rPr>
                <w:sz w:val="24"/>
              </w:rPr>
              <w:lastRenderedPageBreak/>
              <w:t>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444E5361" w14:textId="77777777" w:rsidR="00055473" w:rsidRDefault="003E0788" w:rsidP="003E07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55473" w14:paraId="7D355E74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39CF3" w14:textId="77777777" w:rsidR="00055473" w:rsidRDefault="00055473" w:rsidP="00FE50B9">
            <w:pPr>
              <w:pStyle w:val="aa"/>
              <w:numPr>
                <w:ilvl w:val="1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890BFD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DD076" w14:textId="77777777" w:rsidR="00055473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319C2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HumanNam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FE79F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пациента</w:t>
            </w:r>
          </w:p>
        </w:tc>
      </w:tr>
      <w:tr w:rsidR="00055473" w14:paraId="2269227F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581FB" w14:textId="77777777" w:rsidR="00055473" w:rsidRDefault="00055473" w:rsidP="00FE50B9">
            <w:pPr>
              <w:pStyle w:val="aa"/>
              <w:numPr>
                <w:ilvl w:val="2"/>
                <w:numId w:val="67"/>
              </w:numPr>
              <w:tabs>
                <w:tab w:val="left" w:pos="360"/>
              </w:tabs>
              <w:ind w:left="739"/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8226B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name.famil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D5178" w14:textId="77777777" w:rsidR="00055473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B1FF7" w14:textId="77777777"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6297C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амилия.</w:t>
            </w:r>
          </w:p>
          <w:p w14:paraId="1EC26353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55473" w14:paraId="7EB7D868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D3695" w14:textId="77777777" w:rsidR="00055473" w:rsidRDefault="00055473" w:rsidP="00FE50B9">
            <w:pPr>
              <w:pStyle w:val="aa"/>
              <w:numPr>
                <w:ilvl w:val="2"/>
                <w:numId w:val="67"/>
              </w:numPr>
              <w:tabs>
                <w:tab w:val="left" w:pos="360"/>
              </w:tabs>
              <w:ind w:left="739"/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3C0CE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name.give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86E08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0</w:t>
            </w:r>
            <w:r>
              <w:rPr>
                <w:sz w:val="24"/>
              </w:rPr>
              <w:t>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228E1" w14:textId="77777777"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493C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, Отчество. Сначала указывается Имя.</w:t>
            </w:r>
          </w:p>
          <w:p w14:paraId="0AE14244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55473" w14:paraId="0AE2766B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60657" w14:textId="77777777" w:rsidR="00055473" w:rsidRDefault="00055473" w:rsidP="00FE50B9">
            <w:pPr>
              <w:pStyle w:val="aa"/>
              <w:numPr>
                <w:ilvl w:val="1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E1B7D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teleco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142D5" w14:textId="77777777"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</w:t>
            </w:r>
            <w:r w:rsidRPr="003E0788">
              <w:rPr>
                <w:sz w:val="24"/>
              </w:rPr>
              <w:t>*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DB69A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ContactPoi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307E4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актные телефоны пациента</w:t>
            </w:r>
          </w:p>
        </w:tc>
      </w:tr>
      <w:tr w:rsidR="00055473" w14:paraId="35A68431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5B061" w14:textId="77777777" w:rsidR="00055473" w:rsidRDefault="00055473" w:rsidP="00FE50B9">
            <w:pPr>
              <w:pStyle w:val="aa"/>
              <w:numPr>
                <w:ilvl w:val="2"/>
                <w:numId w:val="67"/>
              </w:numPr>
              <w:tabs>
                <w:tab w:val="left" w:pos="360"/>
              </w:tabs>
              <w:ind w:left="739"/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C33FC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telecom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30D9C" w14:textId="77777777"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</w:t>
            </w:r>
            <w:r w:rsidRPr="003E0788"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DE2F4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88DD9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3E0788">
              <w:rPr>
                <w:sz w:val="24"/>
              </w:rPr>
              <w:t>phone</w:t>
            </w:r>
            <w:r>
              <w:rPr>
                <w:sz w:val="24"/>
              </w:rPr>
              <w:t>»</w:t>
            </w:r>
          </w:p>
        </w:tc>
      </w:tr>
      <w:tr w:rsidR="00055473" w14:paraId="4F7D1282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A14C8" w14:textId="77777777" w:rsidR="00055473" w:rsidRDefault="00055473" w:rsidP="00FE50B9">
            <w:pPr>
              <w:pStyle w:val="aa"/>
              <w:numPr>
                <w:ilvl w:val="2"/>
                <w:numId w:val="67"/>
              </w:numPr>
              <w:tabs>
                <w:tab w:val="left" w:pos="360"/>
              </w:tabs>
              <w:ind w:left="739"/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C1358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telecom.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F1D3E" w14:textId="77777777"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19A2F" w14:textId="77777777"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4BB91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.</w:t>
            </w:r>
          </w:p>
          <w:p w14:paraId="1F9C6FE3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55473" w14:paraId="0CFD5ED1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BE42A" w14:textId="77777777" w:rsidR="00055473" w:rsidRDefault="00055473" w:rsidP="00FE50B9">
            <w:pPr>
              <w:pStyle w:val="aa"/>
              <w:numPr>
                <w:ilvl w:val="2"/>
                <w:numId w:val="67"/>
              </w:numPr>
              <w:tabs>
                <w:tab w:val="left" w:pos="360"/>
              </w:tabs>
              <w:ind w:left="739"/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CD80D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telecom.u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95ECA" w14:textId="77777777"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62CCB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15789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одно из начений:</w:t>
            </w:r>
          </w:p>
          <w:p w14:paraId="40982346" w14:textId="77777777" w:rsidR="00055473" w:rsidRDefault="00055473" w:rsidP="00FE50B9">
            <w:pPr>
              <w:pStyle w:val="aa"/>
              <w:numPr>
                <w:ilvl w:val="0"/>
                <w:numId w:val="69"/>
              </w:numPr>
              <w:rPr>
                <w:sz w:val="24"/>
              </w:rPr>
            </w:pPr>
            <w:r>
              <w:rPr>
                <w:sz w:val="24"/>
              </w:rPr>
              <w:t>«home» - номер домашнего телефона;</w:t>
            </w:r>
          </w:p>
          <w:p w14:paraId="278DFBB0" w14:textId="77777777" w:rsidR="00055473" w:rsidRDefault="00055473" w:rsidP="00FE50B9">
            <w:pPr>
              <w:pStyle w:val="aa"/>
              <w:numPr>
                <w:ilvl w:val="0"/>
                <w:numId w:val="69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3E0788">
              <w:rPr>
                <w:sz w:val="24"/>
              </w:rPr>
              <w:t>mobile</w:t>
            </w:r>
            <w:r>
              <w:rPr>
                <w:sz w:val="24"/>
              </w:rPr>
              <w:t>» - номер мобильного телефона.</w:t>
            </w:r>
          </w:p>
        </w:tc>
      </w:tr>
      <w:tr w:rsidR="00055473" w14:paraId="674F1F22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B1D2A" w14:textId="77777777" w:rsidR="00055473" w:rsidRDefault="00055473" w:rsidP="00FE50B9">
            <w:pPr>
              <w:pStyle w:val="aa"/>
              <w:numPr>
                <w:ilvl w:val="1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AB8A9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gend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B1486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F0616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956AE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д пола пациента (справочник FHIR. OID: 1.2.643.2.69.1.1.1.40)</w:t>
            </w:r>
          </w:p>
        </w:tc>
      </w:tr>
      <w:tr w:rsidR="00055473" w14:paraId="5D6673F4" w14:textId="77777777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A57F5" w14:textId="77777777" w:rsidR="00055473" w:rsidRDefault="00055473" w:rsidP="00FE50B9">
            <w:pPr>
              <w:pStyle w:val="aa"/>
              <w:numPr>
                <w:ilvl w:val="1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BD2E77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birthD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C6A9D" w14:textId="77777777" w:rsidR="00055473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2EBA4" w14:textId="77777777"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dat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6CDEB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рождения пациента</w:t>
            </w:r>
          </w:p>
        </w:tc>
      </w:tr>
    </w:tbl>
    <w:p w14:paraId="3E7B51B3" w14:textId="77777777" w:rsidR="00055473" w:rsidRDefault="00055473" w:rsidP="00055473"/>
    <w:p w14:paraId="1BFA15BF" w14:textId="77777777" w:rsidR="00055473" w:rsidRDefault="00055473" w:rsidP="00055473">
      <w:pPr>
        <w:pStyle w:val="30"/>
        <w:numPr>
          <w:ilvl w:val="2"/>
          <w:numId w:val="6"/>
        </w:numPr>
      </w:pPr>
      <w:bookmarkStart w:id="218" w:name="_Toc77961171"/>
      <w:bookmarkStart w:id="219" w:name="_Ref60244682"/>
      <w:bookmarkStart w:id="220" w:name="_Toc97117527"/>
      <w:bookmarkStart w:id="221" w:name="_Toc116662242"/>
      <w:r>
        <w:t>Описание выходных данных</w:t>
      </w:r>
      <w:bookmarkEnd w:id="218"/>
      <w:bookmarkEnd w:id="219"/>
      <w:bookmarkEnd w:id="220"/>
      <w:bookmarkEnd w:id="221"/>
    </w:p>
    <w:p w14:paraId="6421126E" w14:textId="77777777" w:rsidR="00055473" w:rsidRDefault="00055473" w:rsidP="00055473">
      <w:pPr>
        <w:pStyle w:val="a9"/>
        <w:contextualSpacing/>
      </w:pPr>
      <w:r>
        <w:t xml:space="preserve">В ответе метода от целевой МО передается справочная информация о доступных медицинских ресурсов и талонов для записи на приём к врачу по направлению в формате </w:t>
      </w:r>
      <w:r>
        <w:rPr>
          <w:lang w:val="en-US"/>
        </w:rPr>
        <w:t>Bundle</w:t>
      </w:r>
      <w:r w:rsidRPr="00055473">
        <w:t xml:space="preserve"> </w:t>
      </w:r>
      <w:r>
        <w:t xml:space="preserve">типа collection. </w:t>
      </w:r>
      <w:r>
        <w:rPr>
          <w:lang w:val="en-US"/>
        </w:rPr>
        <w:t>FHIR</w:t>
      </w:r>
      <w:r>
        <w:t>-ресурс Bundle используется для передачи набора ресурсов.</w:t>
      </w:r>
    </w:p>
    <w:p w14:paraId="63CD0231" w14:textId="77777777" w:rsidR="00055473" w:rsidRDefault="00055473" w:rsidP="00055473">
      <w:pPr>
        <w:pStyle w:val="a9"/>
        <w:contextualSpacing/>
      </w:pPr>
      <w:r>
        <w:t>Все переданные ресурсы, кроме Patient, должны быть связаны либо с ресурсом Schedule, либо с ресурсом, связанным с ресурсом Schedule. Под ресурсом, связанным с ресурсом Schedule, подразумеваются ресурсы, которые либо имеют ссылку на ресурс Schedule, либо в ресурсе Schedule имеется ссылка на передаваемый ресурс.</w:t>
      </w:r>
    </w:p>
    <w:p w14:paraId="4AD9F1C9" w14:textId="77777777" w:rsidR="00055473" w:rsidRDefault="00055473" w:rsidP="00055473">
      <w:pPr>
        <w:pStyle w:val="a9"/>
        <w:contextualSpacing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>
        <w:t>.</w:t>
      </w:r>
    </w:p>
    <w:p w14:paraId="261D79A6" w14:textId="77777777" w:rsidR="00055473" w:rsidRDefault="00055473" w:rsidP="00055473">
      <w:pPr>
        <w:pStyle w:val="a9"/>
        <w:contextualSpacing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53D08FAC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fullUrl</w:t>
      </w:r>
      <w:r>
        <w:rPr>
          <w:rFonts w:ascii="Consolas" w:hAnsi="Consolas"/>
          <w:color w:val="333333"/>
        </w:rPr>
        <w:t>": "[Тип ресурса]/[</w:t>
      </w:r>
      <w:r>
        <w:rPr>
          <w:rFonts w:ascii="Consolas" w:hAnsi="Consolas"/>
          <w:color w:val="333333"/>
          <w:lang w:val="en-US"/>
        </w:rPr>
        <w:t>id</w:t>
      </w:r>
      <w:r>
        <w:rPr>
          <w:rFonts w:ascii="Consolas" w:hAnsi="Consolas"/>
          <w:color w:val="333333"/>
        </w:rPr>
        <w:t xml:space="preserve"> ресурса]"</w:t>
      </w:r>
    </w:p>
    <w:p w14:paraId="0324A66F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  <w:rPr>
          <w:lang w:val="en-US"/>
        </w:rPr>
      </w:pPr>
      <w:r>
        <w:lastRenderedPageBreak/>
        <w:t>например</w:t>
      </w:r>
      <w:r>
        <w:rPr>
          <w:lang w:val="en-US"/>
        </w:rPr>
        <w:t>, "fullUrl": "Schedule/31f34a1f-2984-43cc-b2c1-33cd077370de".</w:t>
      </w:r>
    </w:p>
    <w:p w14:paraId="3011A7D9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Перечень ресурсов, передаваемых в рамках Bundle, и их описание представлено в </w:t>
      </w:r>
      <w:r>
        <w:fldChar w:fldCharType="begin"/>
      </w:r>
      <w:r>
        <w:instrText xml:space="preserve"> REF _Ref60246453 \h  \* MERGEFORMAT </w:instrText>
      </w:r>
      <w:r>
        <w:fldChar w:fldCharType="separate"/>
      </w:r>
      <w:r w:rsidR="003E0788" w:rsidRPr="003E0788">
        <w:t>Таблиц</w:t>
      </w:r>
      <w:r w:rsidR="003E0788">
        <w:t>е</w:t>
      </w:r>
      <w:r w:rsidR="003E0788" w:rsidRPr="003E0788">
        <w:t xml:space="preserve"> 37</w:t>
      </w:r>
      <w:r>
        <w:fldChar w:fldCharType="end"/>
      </w:r>
      <w:r>
        <w:t>.</w:t>
      </w:r>
    </w:p>
    <w:p w14:paraId="3060FA2A" w14:textId="77777777" w:rsidR="00055473" w:rsidRDefault="00055473" w:rsidP="00055473">
      <w:pPr>
        <w:pStyle w:val="aff"/>
        <w:ind w:left="0"/>
        <w:jc w:val="left"/>
        <w:rPr>
          <w:sz w:val="24"/>
        </w:rPr>
      </w:pPr>
      <w:bookmarkStart w:id="222" w:name="_Ref60246453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 w:rsidR="003E0788">
        <w:rPr>
          <w:noProof/>
          <w:sz w:val="24"/>
        </w:rPr>
        <w:t>37</w:t>
      </w:r>
      <w:r>
        <w:fldChar w:fldCharType="end"/>
      </w:r>
      <w:bookmarkEnd w:id="222"/>
      <w:r>
        <w:rPr>
          <w:sz w:val="24"/>
        </w:rPr>
        <w:t xml:space="preserve"> – Описание ресурсов, входящих в состав </w:t>
      </w:r>
      <w:r>
        <w:rPr>
          <w:sz w:val="24"/>
          <w:lang w:val="en-US"/>
        </w:rPr>
        <w:t>Bundle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1"/>
        <w:gridCol w:w="2268"/>
        <w:gridCol w:w="4254"/>
      </w:tblGrid>
      <w:tr w:rsidR="00055473" w14:paraId="116665E4" w14:textId="77777777" w:rsidTr="00F17A94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369EEEF" w14:textId="77777777"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1FFF9D9" w14:textId="77777777"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420EE6C" w14:textId="77777777"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E6770FC" w14:textId="77777777"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055473" w14:paraId="5E1172CD" w14:textId="77777777" w:rsidTr="00F17A9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9680" w14:textId="77777777" w:rsidR="00055473" w:rsidRDefault="00055473" w:rsidP="00FE50B9">
            <w:pPr>
              <w:pStyle w:val="aa"/>
              <w:numPr>
                <w:ilvl w:val="0"/>
                <w:numId w:val="70"/>
              </w:numPr>
              <w:ind w:hanging="480"/>
              <w:contextualSpacing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D6899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Patien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25C9F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3E0788">
              <w:rPr>
                <w:sz w:val="24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80B97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пациенте (идентификатор пациента с МИС МО)</w:t>
            </w:r>
          </w:p>
        </w:tc>
      </w:tr>
      <w:tr w:rsidR="00055473" w14:paraId="769806A0" w14:textId="77777777" w:rsidTr="00F17A9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DFF3B" w14:textId="77777777" w:rsidR="00055473" w:rsidRDefault="00055473" w:rsidP="00FE50B9">
            <w:pPr>
              <w:pStyle w:val="aa"/>
              <w:numPr>
                <w:ilvl w:val="0"/>
                <w:numId w:val="70"/>
              </w:numPr>
              <w:ind w:hanging="480"/>
              <w:contextualSpacing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575B1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chedul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0D96C" w14:textId="77777777" w:rsidR="00055473" w:rsidRPr="00BE592E" w:rsidRDefault="0005547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BE592E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BE592E">
              <w:rPr>
                <w:sz w:val="24"/>
                <w:lang w:val="en-US"/>
              </w:rPr>
              <w:t xml:space="preserve"> PractitionerRole;</w:t>
            </w:r>
          </w:p>
          <w:p w14:paraId="5201E112" w14:textId="77777777" w:rsidR="00055473" w:rsidRPr="00BE592E" w:rsidRDefault="0005547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BE592E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BE592E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44B67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расписании медицинского ресурса (в качестве медицинских ресурсов могут выступать как медицинские работники, так и кабинеты).</w:t>
            </w:r>
          </w:p>
          <w:p w14:paraId="646D7C6B" w14:textId="77777777" w:rsidR="00055473" w:rsidRDefault="00055473">
            <w:pPr>
              <w:pStyle w:val="aa"/>
              <w:rPr>
                <w:sz w:val="24"/>
              </w:rPr>
            </w:pPr>
          </w:p>
          <w:p w14:paraId="574AF215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случае, если медицинский ресурс является медицинским работником, в рамках одного ресурса Schedule должна быть указана одна ссылка на ресурс </w:t>
            </w:r>
            <w:r w:rsidRPr="003E0788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а также могут быть указаны максимум одна ссылка на ресурс </w:t>
            </w:r>
            <w:r w:rsidRPr="003E0788">
              <w:rPr>
                <w:sz w:val="24"/>
              </w:rPr>
              <w:t>Location</w:t>
            </w:r>
            <w:r w:rsidRPr="0005547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адресу физического здания медицинской организации, где будет осуществляться приём, и максимум одна ссылка на ресурс </w:t>
            </w:r>
            <w:r w:rsidRPr="003E0788">
              <w:rPr>
                <w:sz w:val="24"/>
              </w:rPr>
              <w:t>Location</w:t>
            </w:r>
            <w:r>
              <w:rPr>
                <w:sz w:val="24"/>
              </w:rPr>
              <w:t xml:space="preserve"> с данными по описанию кабинета, где будет осуществляться приём. Количество ресурсов Schedule определяется количеством уникальных </w:t>
            </w:r>
            <w:r>
              <w:rPr>
                <w:sz w:val="24"/>
              </w:rPr>
              <w:lastRenderedPageBreak/>
              <w:t xml:space="preserve">наборов PractitionerRole и максимум 2-х </w:t>
            </w:r>
            <w:r w:rsidRPr="003E0788">
              <w:rPr>
                <w:sz w:val="24"/>
              </w:rPr>
              <w:t>Location</w:t>
            </w:r>
            <w:r>
              <w:rPr>
                <w:sz w:val="24"/>
              </w:rPr>
              <w:t>.</w:t>
            </w:r>
          </w:p>
          <w:p w14:paraId="7135E7F7" w14:textId="77777777" w:rsidR="00055473" w:rsidRDefault="00055473">
            <w:pPr>
              <w:pStyle w:val="aa"/>
              <w:rPr>
                <w:sz w:val="24"/>
              </w:rPr>
            </w:pPr>
          </w:p>
          <w:p w14:paraId="3C10F4DA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случае, если медицинский ресурс является кабинетом, в рамках одного ресурса Schedule должна быть указана одна ссылка на ресурс </w:t>
            </w:r>
            <w:r w:rsidRPr="003E0788">
              <w:rPr>
                <w:sz w:val="24"/>
              </w:rPr>
              <w:t>Location</w:t>
            </w:r>
            <w:r>
              <w:rPr>
                <w:sz w:val="24"/>
              </w:rPr>
              <w:t xml:space="preserve"> с данными по описанию кабинета, где будет осуществляться приём, а также может быть указана максимум одна ссылка на ресурс </w:t>
            </w:r>
            <w:r w:rsidRPr="003E0788">
              <w:rPr>
                <w:sz w:val="24"/>
              </w:rPr>
              <w:t>Location</w:t>
            </w:r>
            <w:r w:rsidRPr="00055473">
              <w:rPr>
                <w:sz w:val="24"/>
              </w:rPr>
              <w:t xml:space="preserve"> </w:t>
            </w:r>
            <w:r>
              <w:rPr>
                <w:sz w:val="24"/>
              </w:rPr>
              <w:t>с данными по адресу физического здания медицинской организации, где будет осуществляться приём. В рамках ресурса Schedule не должна передаваться ссылка на ресурс  PractitionerRole.</w:t>
            </w:r>
          </w:p>
          <w:p w14:paraId="718E2E6D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ресурсов Schedule определяется количеством уникальных наборов </w:t>
            </w:r>
            <w:r w:rsidRPr="003E0788">
              <w:rPr>
                <w:sz w:val="24"/>
              </w:rPr>
              <w:t>Location</w:t>
            </w:r>
            <w:r>
              <w:rPr>
                <w:sz w:val="24"/>
              </w:rPr>
              <w:t xml:space="preserve"> с данными по описанию кабинета и </w:t>
            </w:r>
            <w:r w:rsidRPr="003E0788">
              <w:rPr>
                <w:sz w:val="24"/>
              </w:rPr>
              <w:t>Location</w:t>
            </w:r>
            <w:r w:rsidRPr="00055473">
              <w:rPr>
                <w:sz w:val="24"/>
              </w:rPr>
              <w:t xml:space="preserve"> </w:t>
            </w:r>
            <w:r>
              <w:rPr>
                <w:sz w:val="24"/>
              </w:rPr>
              <w:t>с данными по адресу физического здания.</w:t>
            </w:r>
          </w:p>
        </w:tc>
      </w:tr>
      <w:tr w:rsidR="00055473" w14:paraId="329951CA" w14:textId="77777777" w:rsidTr="00F17A9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33238" w14:textId="77777777" w:rsidR="00055473" w:rsidRDefault="00055473" w:rsidP="00FE50B9">
            <w:pPr>
              <w:pStyle w:val="aa"/>
              <w:numPr>
                <w:ilvl w:val="0"/>
                <w:numId w:val="70"/>
              </w:numPr>
              <w:ind w:hanging="480"/>
              <w:contextualSpacing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A5F31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actitionerRol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2B444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3E0788">
              <w:rPr>
                <w:sz w:val="24"/>
              </w:rPr>
              <w:t>Organization</w:t>
            </w:r>
            <w:r>
              <w:rPr>
                <w:sz w:val="24"/>
              </w:rPr>
              <w:t xml:space="preserve"> (целевая МО);</w:t>
            </w:r>
          </w:p>
          <w:p w14:paraId="62DA69E5" w14:textId="77777777"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3E0788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3E0788">
              <w:rPr>
                <w:sz w:val="24"/>
              </w:rPr>
              <w:t xml:space="preserve"> Practitioner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D642F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медицинском работнике в привязке к МО (данные о должности, специальности, комментарии с важной информацией для осуществления записи на прием)</w:t>
            </w:r>
          </w:p>
        </w:tc>
      </w:tr>
      <w:tr w:rsidR="00055473" w14:paraId="3F4D19F2" w14:textId="77777777" w:rsidTr="00F17A9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38FD2" w14:textId="77777777" w:rsidR="00055473" w:rsidRDefault="00055473" w:rsidP="00FE50B9">
            <w:pPr>
              <w:pStyle w:val="aa"/>
              <w:numPr>
                <w:ilvl w:val="0"/>
                <w:numId w:val="70"/>
              </w:numPr>
              <w:ind w:hanging="480"/>
              <w:contextualSpacing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1322C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actitioner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E9562" w14:textId="77777777" w:rsidR="00055473" w:rsidRDefault="00055473">
            <w:pPr>
              <w:pStyle w:val="aa"/>
              <w:rPr>
                <w:sz w:val="24"/>
              </w:rPr>
            </w:pP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58A73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медицинском работнике (ФИО, идентификатор в МИС МО и СНИЛС)</w:t>
            </w:r>
          </w:p>
        </w:tc>
      </w:tr>
      <w:tr w:rsidR="00055473" w14:paraId="603001D1" w14:textId="77777777" w:rsidTr="00F17A9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92D49" w14:textId="77777777" w:rsidR="00055473" w:rsidRDefault="00055473" w:rsidP="00FE50B9">
            <w:pPr>
              <w:pStyle w:val="aa"/>
              <w:numPr>
                <w:ilvl w:val="0"/>
                <w:numId w:val="70"/>
              </w:numPr>
              <w:ind w:hanging="480"/>
              <w:contextualSpacing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B113B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Locatio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0B165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3E0788">
              <w:rPr>
                <w:sz w:val="24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22292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Ресурс Location предназначен для передачи данных об адресе физического здания медицинской организации, где будет осуществляться приём и для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      </w:r>
          </w:p>
          <w:p w14:paraId="19E4FB55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амках передачи данных о расписании медицинского работника как медицинского ресурса, в ресурсах Location может передаваться информация о месте приема медицинского работника (адрес физического здания медицинской организации, где будет осуществляться приём, и описание кабинета, где будет осуществляться приём) – двумя отдельными ресурсами Location.</w:t>
            </w:r>
          </w:p>
          <w:p w14:paraId="008A9984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рамках передачи данных о расписании кабинета как </w:t>
            </w:r>
            <w:r>
              <w:rPr>
                <w:sz w:val="24"/>
              </w:rPr>
              <w:lastRenderedPageBreak/>
              <w:t xml:space="preserve">медицинского ресурса, в ресурсе Location передается информация с описанием данного кабинета (наименование кабинета, </w:t>
            </w:r>
            <w:r w:rsidRPr="003E0788">
              <w:rPr>
                <w:sz w:val="24"/>
              </w:rPr>
              <w:t>OID</w:t>
            </w:r>
            <w:r>
              <w:rPr>
                <w:sz w:val="24"/>
              </w:rPr>
              <w:t xml:space="preserve"> кабинета в соответствии со справочником ФНСИ «ФРМО. Справочник отделений и кабинетов» 1.2.643.5.1.13.13.99.2.115 и прочее), а также в отдельном ресурсе </w:t>
            </w:r>
            <w:r w:rsidRPr="003E0788">
              <w:rPr>
                <w:sz w:val="24"/>
              </w:rPr>
              <w:t>Location</w:t>
            </w:r>
            <w:r w:rsidRPr="00055473">
              <w:rPr>
                <w:sz w:val="24"/>
              </w:rPr>
              <w:t xml:space="preserve"> </w:t>
            </w:r>
            <w:r>
              <w:rPr>
                <w:sz w:val="24"/>
              </w:rPr>
              <w:t>может передаваться информация об адресе физического здания медицинской организации, где будет осуществляться приём.</w:t>
            </w:r>
          </w:p>
        </w:tc>
      </w:tr>
      <w:tr w:rsidR="00055473" w14:paraId="2166EB2F" w14:textId="77777777" w:rsidTr="00F17A9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296DB" w14:textId="77777777" w:rsidR="00055473" w:rsidRDefault="00055473" w:rsidP="00FE50B9">
            <w:pPr>
              <w:pStyle w:val="aa"/>
              <w:numPr>
                <w:ilvl w:val="0"/>
                <w:numId w:val="70"/>
              </w:numPr>
              <w:ind w:hanging="480"/>
              <w:contextualSpacing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20C07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lo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4326B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Schedule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F36D1" w14:textId="77777777"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талоне (свободном временном интервале) для оформления записи по направлению</w:t>
            </w:r>
          </w:p>
        </w:tc>
      </w:tr>
      <w:tr w:rsidR="00F17A94" w14:paraId="55B4F70B" w14:textId="77777777" w:rsidTr="00F17A9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93C46" w14:textId="77777777" w:rsidR="00F17A94" w:rsidRDefault="00F17A94" w:rsidP="00FE50B9">
            <w:pPr>
              <w:pStyle w:val="aa"/>
              <w:numPr>
                <w:ilvl w:val="0"/>
                <w:numId w:val="70"/>
              </w:numPr>
              <w:ind w:hanging="480"/>
              <w:contextualSpacing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06DE" w14:textId="77777777" w:rsidR="00F17A94" w:rsidRDefault="00F17A94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ameter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670C0" w14:textId="77777777" w:rsidR="00F17A94" w:rsidRDefault="00F17A94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Schedule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6A90" w14:textId="77777777" w:rsidR="00F17A94" w:rsidRDefault="00F17A94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с текстовым описанием причины отсутствия свободных талонов у медицинского ресурса (передается в случае, если параметр comment в ресурсе Schedule заполнен и его значение не «3» или «7»)</w:t>
            </w:r>
          </w:p>
        </w:tc>
      </w:tr>
    </w:tbl>
    <w:p w14:paraId="1A764DF2" w14:textId="77777777" w:rsidR="00055473" w:rsidRDefault="00055473" w:rsidP="0005547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14:paraId="4798F470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Схема структуры Bundle приведена на </w:t>
      </w:r>
      <w:r>
        <w:fldChar w:fldCharType="begin"/>
      </w:r>
      <w:r>
        <w:instrText xml:space="preserve"> REF _Ref60246541 \h  \* MERGEFORMAT </w:instrText>
      </w:r>
      <w:r>
        <w:fldChar w:fldCharType="separate"/>
      </w:r>
      <w:r>
        <w:t>Рисунке 16</w:t>
      </w:r>
      <w:r>
        <w:fldChar w:fldCharType="end"/>
      </w:r>
      <w:r>
        <w:t>.</w:t>
      </w:r>
    </w:p>
    <w:p w14:paraId="51E63704" w14:textId="6B856468" w:rsidR="00055473" w:rsidRDefault="00E03D44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610FA908" wp14:editId="30D48F91">
            <wp:extent cx="5940425" cy="442087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20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37BDA" w:rsidDel="00E03D44">
        <w:rPr>
          <w:noProof/>
        </w:rPr>
        <w:t xml:space="preserve"> </w:t>
      </w:r>
    </w:p>
    <w:p w14:paraId="07D9757D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jc w:val="center"/>
        <w:rPr>
          <w:b/>
          <w:sz w:val="24"/>
          <w:szCs w:val="24"/>
        </w:rPr>
      </w:pPr>
      <w:bookmarkStart w:id="223" w:name="_Ref60246541"/>
      <w:r>
        <w:rPr>
          <w:b/>
          <w:sz w:val="24"/>
          <w:szCs w:val="24"/>
        </w:rPr>
        <w:t xml:space="preserve">Рисунок </w:t>
      </w:r>
      <w:r>
        <w:fldChar w:fldCharType="begin"/>
      </w:r>
      <w:r>
        <w:rPr>
          <w:b/>
          <w:sz w:val="24"/>
          <w:szCs w:val="24"/>
        </w:rPr>
        <w:instrText xml:space="preserve"> SEQ Рисунок \* ARABIC </w:instrText>
      </w:r>
      <w:r>
        <w:fldChar w:fldCharType="separate"/>
      </w:r>
      <w:r w:rsidR="003E0788">
        <w:rPr>
          <w:b/>
          <w:noProof/>
          <w:sz w:val="24"/>
          <w:szCs w:val="24"/>
        </w:rPr>
        <w:t>16</w:t>
      </w:r>
      <w:r>
        <w:fldChar w:fldCharType="end"/>
      </w:r>
      <w:bookmarkEnd w:id="223"/>
      <w:r>
        <w:rPr>
          <w:b/>
          <w:sz w:val="24"/>
          <w:szCs w:val="24"/>
        </w:rPr>
        <w:t xml:space="preserve">. Структура </w:t>
      </w:r>
      <w:r>
        <w:rPr>
          <w:b/>
          <w:sz w:val="24"/>
          <w:szCs w:val="24"/>
          <w:lang w:val="en-US"/>
        </w:rPr>
        <w:t>Bundle</w:t>
      </w:r>
    </w:p>
    <w:p w14:paraId="3C7CF881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b/>
          <w:sz w:val="24"/>
          <w:szCs w:val="24"/>
        </w:rPr>
      </w:pPr>
    </w:p>
    <w:p w14:paraId="21563A44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Структура ответа метода $getreferenceinfo представлена на </w:t>
      </w:r>
      <w:r>
        <w:fldChar w:fldCharType="begin"/>
      </w:r>
      <w:r>
        <w:instrText xml:space="preserve"> REF _Ref60246571 \h  \* MERGEFORMAT </w:instrText>
      </w:r>
      <w:r>
        <w:fldChar w:fldCharType="separate"/>
      </w:r>
      <w:r w:rsidR="003E0788" w:rsidRPr="003E0788">
        <w:t>Рисун</w:t>
      </w:r>
      <w:r w:rsidR="003E0788">
        <w:t>ке</w:t>
      </w:r>
      <w:r w:rsidR="003E0788" w:rsidRPr="003E0788">
        <w:t xml:space="preserve"> 17</w:t>
      </w:r>
      <w:r>
        <w:fldChar w:fldCharType="end"/>
      </w:r>
      <w:r>
        <w:t>.</w:t>
      </w:r>
    </w:p>
    <w:p w14:paraId="04060E89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5E59944E" wp14:editId="2D9B584B">
            <wp:extent cx="5438775" cy="34861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348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684A59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jc w:val="center"/>
        <w:rPr>
          <w:b/>
          <w:sz w:val="24"/>
          <w:szCs w:val="24"/>
        </w:rPr>
      </w:pPr>
      <w:bookmarkStart w:id="224" w:name="_Ref60246571"/>
      <w:r>
        <w:rPr>
          <w:b/>
          <w:sz w:val="24"/>
          <w:szCs w:val="24"/>
        </w:rPr>
        <w:t xml:space="preserve">Рисунок </w:t>
      </w:r>
      <w:r>
        <w:fldChar w:fldCharType="begin"/>
      </w:r>
      <w:r>
        <w:rPr>
          <w:b/>
          <w:sz w:val="24"/>
          <w:szCs w:val="24"/>
        </w:rPr>
        <w:instrText xml:space="preserve"> SEQ Рисунок \* ARABIC </w:instrText>
      </w:r>
      <w:r>
        <w:fldChar w:fldCharType="separate"/>
      </w:r>
      <w:r w:rsidR="003E0788">
        <w:rPr>
          <w:b/>
          <w:noProof/>
          <w:sz w:val="24"/>
          <w:szCs w:val="24"/>
        </w:rPr>
        <w:t>17</w:t>
      </w:r>
      <w:r>
        <w:fldChar w:fldCharType="end"/>
      </w:r>
      <w:bookmarkEnd w:id="224"/>
      <w:r>
        <w:rPr>
          <w:b/>
          <w:sz w:val="24"/>
          <w:szCs w:val="24"/>
        </w:rPr>
        <w:t>. Структура ответа метода $getreferenceinfo</w:t>
      </w:r>
    </w:p>
    <w:p w14:paraId="76F93B74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</w:p>
    <w:p w14:paraId="526ACC8C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  <w:rPr>
          <w:b/>
        </w:rPr>
      </w:pPr>
      <w:r>
        <w:rPr>
          <w:b/>
        </w:rPr>
        <w:t>Описание ресурсов, входящих в состав Bundle</w:t>
      </w:r>
    </w:p>
    <w:p w14:paraId="6635F6FE" w14:textId="77777777" w:rsidR="00055473" w:rsidRDefault="00055473" w:rsidP="00055473">
      <w:pPr>
        <w:pStyle w:val="30"/>
        <w:numPr>
          <w:ilvl w:val="3"/>
          <w:numId w:val="6"/>
        </w:numPr>
        <w:tabs>
          <w:tab w:val="left" w:pos="708"/>
        </w:tabs>
        <w:ind w:left="851" w:hanging="142"/>
      </w:pPr>
      <w:bookmarkStart w:id="225" w:name="_Toc77961172"/>
      <w:bookmarkStart w:id="226" w:name="_Toc97117528"/>
      <w:bookmarkStart w:id="227" w:name="_Toc116662243"/>
      <w:r>
        <w:t>Patient</w:t>
      </w:r>
      <w:bookmarkEnd w:id="225"/>
      <w:bookmarkEnd w:id="226"/>
      <w:bookmarkEnd w:id="227"/>
    </w:p>
    <w:p w14:paraId="3F5149D6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>Ресурс Patient предназначен для передачи данных о пациенте.</w:t>
      </w:r>
    </w:p>
    <w:p w14:paraId="2C8A6F3C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В </w:t>
      </w:r>
      <w:r>
        <w:fldChar w:fldCharType="begin"/>
      </w:r>
      <w:r>
        <w:instrText xml:space="preserve"> REF _Ref60246644 \h  \* MERGEFORMAT </w:instrText>
      </w:r>
      <w:r>
        <w:fldChar w:fldCharType="separate"/>
      </w:r>
      <w:r w:rsidR="003E0788" w:rsidRPr="003E0788">
        <w:t>Таблица 38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</w:t>
      </w:r>
      <w:r>
        <w:t>tient. Параметры, которые не используются в информационном обмене, в таблице не указаны.</w:t>
      </w:r>
    </w:p>
    <w:p w14:paraId="55DA1821" w14:textId="77777777" w:rsidR="00055473" w:rsidRDefault="00055473" w:rsidP="00055473">
      <w:pPr>
        <w:pStyle w:val="aff"/>
        <w:ind w:left="0"/>
        <w:jc w:val="left"/>
        <w:rPr>
          <w:sz w:val="24"/>
          <w:lang w:val="en-US"/>
        </w:rPr>
      </w:pPr>
      <w:bookmarkStart w:id="228" w:name="_Ref60246644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 w:rsidR="00BE592E">
        <w:rPr>
          <w:noProof/>
          <w:sz w:val="24"/>
        </w:rPr>
        <w:t>38</w:t>
      </w:r>
      <w:r>
        <w:fldChar w:fldCharType="end"/>
      </w:r>
      <w:bookmarkEnd w:id="228"/>
      <w:r>
        <w:rPr>
          <w:sz w:val="24"/>
        </w:rPr>
        <w:t xml:space="preserve"> - Параметры ресурса </w:t>
      </w:r>
      <w:r>
        <w:rPr>
          <w:sz w:val="24"/>
          <w:lang w:val="en-US"/>
        </w:rPr>
        <w:t>Patient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3E0788" w:rsidRPr="00C9379F" w14:paraId="1A6F3C04" w14:textId="77777777" w:rsidTr="00F17A9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2ADC80D5" w14:textId="77777777" w:rsidR="003E0788" w:rsidRPr="00C9379F" w:rsidRDefault="003E0788" w:rsidP="00F17A9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684732DC" w14:textId="77777777" w:rsidR="003E0788" w:rsidRPr="00BC6E8A" w:rsidRDefault="003E0788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0E7706B4" w14:textId="77777777" w:rsidR="003E0788" w:rsidRPr="00B171E7" w:rsidRDefault="003E0788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748E6A2" w14:textId="77777777" w:rsidR="003E0788" w:rsidRPr="00C9379F" w:rsidRDefault="003E0788" w:rsidP="00F17A9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12C49405" w14:textId="77777777" w:rsidR="003E0788" w:rsidRPr="00C9379F" w:rsidRDefault="003E0788" w:rsidP="00F17A9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3E0788" w:rsidRPr="009538A8" w14:paraId="787B69B6" w14:textId="77777777" w:rsidTr="00F17A94">
        <w:tc>
          <w:tcPr>
            <w:tcW w:w="562" w:type="dxa"/>
          </w:tcPr>
          <w:p w14:paraId="385E21C5" w14:textId="77777777" w:rsidR="003E0788" w:rsidRPr="00EB7225" w:rsidRDefault="003E0788" w:rsidP="00FE50B9">
            <w:pPr>
              <w:pStyle w:val="aa"/>
              <w:numPr>
                <w:ilvl w:val="0"/>
                <w:numId w:val="7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E4264E0" w14:textId="77777777" w:rsidR="003E0788" w:rsidRPr="009538A8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418" w:type="dxa"/>
          </w:tcPr>
          <w:p w14:paraId="2424A4D7" w14:textId="7769CEA2" w:rsidR="003E0788" w:rsidRPr="00EB7225" w:rsidRDefault="00E03D44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3E0788" w:rsidRPr="00BC6E8A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2CD4A02D" w14:textId="77777777" w:rsidR="003E0788" w:rsidRPr="00763C97" w:rsidRDefault="003E0788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7411B08B" w14:textId="77777777" w:rsidR="003E0788" w:rsidRDefault="003E0788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Patient.</w:t>
            </w:r>
          </w:p>
          <w:p w14:paraId="65AEA84C" w14:textId="77777777" w:rsidR="003E0788" w:rsidRPr="00763C97" w:rsidRDefault="003E0788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3E0788" w:rsidRPr="009538A8" w14:paraId="6E130DC0" w14:textId="77777777" w:rsidTr="00F17A94">
        <w:tc>
          <w:tcPr>
            <w:tcW w:w="562" w:type="dxa"/>
          </w:tcPr>
          <w:p w14:paraId="31935FDB" w14:textId="77777777" w:rsidR="003E0788" w:rsidRPr="00EB7225" w:rsidRDefault="003E0788" w:rsidP="00FE50B9">
            <w:pPr>
              <w:pStyle w:val="aa"/>
              <w:numPr>
                <w:ilvl w:val="0"/>
                <w:numId w:val="7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DD12E65" w14:textId="77777777" w:rsidR="003E0788" w:rsidRPr="009538A8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5CEDD0BA" w14:textId="31290993" w:rsidR="003E0788" w:rsidRPr="00EB7225" w:rsidRDefault="00E03D44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3E0788" w:rsidRPr="00BC6E8A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2A6D491C" w14:textId="77777777" w:rsidR="003E0788" w:rsidRPr="009538A8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3D9A9356" w14:textId="77777777" w:rsidR="003E0788" w:rsidRPr="009538A8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 пациента в МИС МО</w:t>
            </w:r>
          </w:p>
        </w:tc>
      </w:tr>
      <w:tr w:rsidR="003E0788" w:rsidRPr="009538A8" w14:paraId="57890A48" w14:textId="77777777" w:rsidTr="00F17A94">
        <w:tc>
          <w:tcPr>
            <w:tcW w:w="562" w:type="dxa"/>
          </w:tcPr>
          <w:p w14:paraId="6C0371D6" w14:textId="77777777" w:rsidR="003E0788" w:rsidRPr="000A2D15" w:rsidRDefault="003E0788" w:rsidP="00FE50B9">
            <w:pPr>
              <w:pStyle w:val="aa"/>
              <w:numPr>
                <w:ilvl w:val="1"/>
                <w:numId w:val="71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5B331EF1" w14:textId="77777777" w:rsidR="003E0788" w:rsidRPr="00BC6E8A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5336FBA9" w14:textId="77777777" w:rsidR="003E0788" w:rsidRPr="005E1F10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F6162C0" w14:textId="77777777" w:rsidR="003E0788" w:rsidRPr="00EB7225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56165037" w14:textId="77777777" w:rsidR="003E0788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3110408C" w14:textId="77777777" w:rsidR="003E0788" w:rsidRPr="00EB7225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3E0788" w:rsidRPr="009538A8" w14:paraId="188F38C8" w14:textId="77777777" w:rsidTr="00F17A94">
        <w:tc>
          <w:tcPr>
            <w:tcW w:w="562" w:type="dxa"/>
          </w:tcPr>
          <w:p w14:paraId="3F5C5AAD" w14:textId="77777777" w:rsidR="003E0788" w:rsidRPr="000A2D15" w:rsidRDefault="003E0788" w:rsidP="00FE50B9">
            <w:pPr>
              <w:pStyle w:val="aa"/>
              <w:numPr>
                <w:ilvl w:val="1"/>
                <w:numId w:val="71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550F759D" w14:textId="77777777" w:rsidR="003E0788" w:rsidRPr="00BC6E8A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4D1FEEE9" w14:textId="77777777" w:rsidR="003E0788" w:rsidRPr="005E1F10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D1D498B" w14:textId="77777777" w:rsidR="003E0788" w:rsidRPr="00EB7225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79B3EB9" w14:textId="77777777" w:rsidR="003E0788" w:rsidRDefault="003E0788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Значение </w:t>
            </w:r>
            <w:r>
              <w:rPr>
                <w:sz w:val="24"/>
              </w:rPr>
              <w:t xml:space="preserve">идентификатора </w:t>
            </w:r>
            <w:r w:rsidRPr="00BC6E8A">
              <w:rPr>
                <w:sz w:val="24"/>
              </w:rPr>
              <w:t>пациента в МИС МО</w:t>
            </w:r>
            <w:r>
              <w:rPr>
                <w:sz w:val="24"/>
              </w:rPr>
              <w:t>.</w:t>
            </w:r>
          </w:p>
          <w:p w14:paraId="29C22842" w14:textId="77777777" w:rsidR="003E0788" w:rsidRPr="00EB7225" w:rsidRDefault="003E0788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E0788" w:rsidRPr="009538A8" w14:paraId="24050EC8" w14:textId="77777777" w:rsidTr="00F17A94">
        <w:tc>
          <w:tcPr>
            <w:tcW w:w="562" w:type="dxa"/>
          </w:tcPr>
          <w:p w14:paraId="49820B1A" w14:textId="77777777" w:rsidR="003E0788" w:rsidRPr="000A2D15" w:rsidRDefault="003E0788" w:rsidP="00FE50B9">
            <w:pPr>
              <w:pStyle w:val="aa"/>
              <w:numPr>
                <w:ilvl w:val="0"/>
                <w:numId w:val="7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CF0B200" w14:textId="77777777" w:rsidR="003E0788" w:rsidRPr="00BC6E8A" w:rsidRDefault="003E0788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14:paraId="58E95D66" w14:textId="0E611576" w:rsidR="003E0788" w:rsidRPr="005E1F10" w:rsidRDefault="00E03D44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3E0788"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0BB10320" w14:textId="77777777" w:rsidR="003E0788" w:rsidRPr="00EB7225" w:rsidRDefault="003E0788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Organization)</w:t>
            </w:r>
          </w:p>
        </w:tc>
        <w:tc>
          <w:tcPr>
            <w:tcW w:w="3827" w:type="dxa"/>
          </w:tcPr>
          <w:p w14:paraId="20D199C6" w14:textId="77777777" w:rsidR="003E0788" w:rsidRPr="00EB7225" w:rsidRDefault="003E0788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 (идентификатор МО</w:t>
            </w:r>
            <w:r>
              <w:rPr>
                <w:sz w:val="24"/>
              </w:rPr>
              <w:t xml:space="preserve"> </w:t>
            </w:r>
            <w:r w:rsidRPr="00B80390">
              <w:rPr>
                <w:sz w:val="24"/>
              </w:rPr>
              <w:t>из справочника «ЛПУ» Интеграционной платформы</w:t>
            </w:r>
            <w:r w:rsidRPr="00EB3804">
              <w:rPr>
                <w:sz w:val="24"/>
              </w:rPr>
              <w:t>)</w:t>
            </w:r>
          </w:p>
        </w:tc>
      </w:tr>
    </w:tbl>
    <w:p w14:paraId="7114DDED" w14:textId="77777777" w:rsidR="003E0788" w:rsidRPr="003E0788" w:rsidRDefault="003E0788" w:rsidP="003E0788"/>
    <w:p w14:paraId="4892D40B" w14:textId="77777777" w:rsidR="003E0788" w:rsidRPr="003E0788" w:rsidRDefault="003E0788" w:rsidP="003E0788"/>
    <w:p w14:paraId="43DD8915" w14:textId="77777777" w:rsidR="00055473" w:rsidRDefault="00055473" w:rsidP="0005547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bookmarkStart w:id="229" w:name="_GoBack"/>
      <w:bookmarkEnd w:id="229"/>
    </w:p>
    <w:p w14:paraId="24E0B15D" w14:textId="77777777" w:rsidR="00055473" w:rsidRDefault="00055473" w:rsidP="00055473">
      <w:pPr>
        <w:pStyle w:val="30"/>
        <w:numPr>
          <w:ilvl w:val="3"/>
          <w:numId w:val="6"/>
        </w:numPr>
        <w:tabs>
          <w:tab w:val="left" w:pos="708"/>
        </w:tabs>
        <w:ind w:left="851" w:hanging="142"/>
      </w:pPr>
      <w:bookmarkStart w:id="230" w:name="_Toc77961173"/>
      <w:bookmarkStart w:id="231" w:name="_Toc97117529"/>
      <w:bookmarkStart w:id="232" w:name="_Toc116662244"/>
      <w:r>
        <w:t>Schedule</w:t>
      </w:r>
      <w:bookmarkEnd w:id="230"/>
      <w:bookmarkEnd w:id="231"/>
      <w:bookmarkEnd w:id="232"/>
    </w:p>
    <w:p w14:paraId="5B01023E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>Ресурс Schedule предназначен для передачи данных о расписании медицинского ресурса.</w:t>
      </w:r>
    </w:p>
    <w:p w14:paraId="50BFECF9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В </w:t>
      </w:r>
      <w:r>
        <w:fldChar w:fldCharType="begin"/>
      </w:r>
      <w:r>
        <w:instrText xml:space="preserve"> REF _Ref60246781 \h  \* MERGEFORMAT </w:instrText>
      </w:r>
      <w:r>
        <w:fldChar w:fldCharType="separate"/>
      </w:r>
      <w:r w:rsidR="003E0788" w:rsidRPr="003E0788">
        <w:t>Таблиц</w:t>
      </w:r>
      <w:r w:rsidR="003E0788">
        <w:t>е</w:t>
      </w:r>
      <w:r w:rsidR="003E0788" w:rsidRPr="003E0788">
        <w:t xml:space="preserve"> 39</w:t>
      </w:r>
      <w:r>
        <w:fldChar w:fldCharType="end"/>
      </w:r>
      <w:r>
        <w:t xml:space="preserve"> представлено описание параметров ресурса Schedule. Параметры, которые не используются в информационном обмене, в таблице не указаны.</w:t>
      </w:r>
    </w:p>
    <w:p w14:paraId="6DF2EE3C" w14:textId="77777777" w:rsidR="00055473" w:rsidRDefault="00055473" w:rsidP="00055473">
      <w:pPr>
        <w:pStyle w:val="aff"/>
        <w:ind w:left="0"/>
        <w:jc w:val="left"/>
        <w:rPr>
          <w:sz w:val="24"/>
        </w:rPr>
      </w:pPr>
      <w:bookmarkStart w:id="233" w:name="_Ref60246781"/>
      <w:r>
        <w:rPr>
          <w:sz w:val="24"/>
        </w:rPr>
        <w:lastRenderedPageBreak/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 w:rsidR="001F71B6">
        <w:rPr>
          <w:noProof/>
          <w:sz w:val="24"/>
        </w:rPr>
        <w:t>39</w:t>
      </w:r>
      <w:r>
        <w:fldChar w:fldCharType="end"/>
      </w:r>
      <w:bookmarkEnd w:id="233"/>
      <w:r>
        <w:rPr>
          <w:sz w:val="24"/>
        </w:rPr>
        <w:t xml:space="preserve"> - Параметры ресурса 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1F71B6" w:rsidRPr="00C9379F" w14:paraId="4C4C89C4" w14:textId="77777777" w:rsidTr="00F17A94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1BAA7593" w14:textId="77777777" w:rsidR="001F71B6" w:rsidRPr="00C9379F" w:rsidRDefault="001F71B6" w:rsidP="00F17A9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756D52F4" w14:textId="77777777" w:rsidR="001F71B6" w:rsidRPr="00BC6E8A" w:rsidRDefault="001F71B6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E145093" w14:textId="77777777" w:rsidR="001F71B6" w:rsidRPr="00B171E7" w:rsidRDefault="001F71B6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C641401" w14:textId="77777777" w:rsidR="001F71B6" w:rsidRPr="00C9379F" w:rsidRDefault="001F71B6" w:rsidP="00F17A9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6606D43" w14:textId="77777777" w:rsidR="001F71B6" w:rsidRPr="00C9379F" w:rsidRDefault="001F71B6" w:rsidP="00F17A9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F71B6" w:rsidRPr="009538A8" w14:paraId="6E211F55" w14:textId="77777777" w:rsidTr="00F17A94">
        <w:tc>
          <w:tcPr>
            <w:tcW w:w="851" w:type="dxa"/>
          </w:tcPr>
          <w:p w14:paraId="2F4E09A8" w14:textId="77777777" w:rsidR="001F71B6" w:rsidRPr="000A2D15" w:rsidRDefault="001F71B6" w:rsidP="00FE50B9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5FD5499F" w14:textId="77777777" w:rsidR="001F71B6" w:rsidRPr="00763C97" w:rsidRDefault="001F71B6" w:rsidP="00F17A9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14:paraId="14763F91" w14:textId="77777777" w:rsidR="001F71B6" w:rsidRPr="00EB7225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771593F" w14:textId="77777777" w:rsidR="001F71B6" w:rsidRPr="009538A8" w:rsidRDefault="001F71B6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727988DF" w14:textId="77777777" w:rsidR="001F71B6" w:rsidRPr="00763C97" w:rsidRDefault="001F71B6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14:paraId="3B84BBB0" w14:textId="77777777" w:rsidR="001F71B6" w:rsidRPr="009538A8" w:rsidRDefault="001F71B6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F71B6" w:rsidRPr="009538A8" w14:paraId="0D5E2039" w14:textId="77777777" w:rsidTr="00F17A94">
        <w:tc>
          <w:tcPr>
            <w:tcW w:w="851" w:type="dxa"/>
          </w:tcPr>
          <w:p w14:paraId="07BBFC43" w14:textId="77777777" w:rsidR="001F71B6" w:rsidRPr="000A2D15" w:rsidRDefault="001F71B6" w:rsidP="00FE50B9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51C95DE5" w14:textId="77777777" w:rsidR="001F71B6" w:rsidRPr="009538A8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352405F0" w14:textId="77777777" w:rsidR="001F71B6" w:rsidRPr="00EB7225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204A9AB" w14:textId="77777777" w:rsidR="001F71B6" w:rsidRPr="009538A8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47EDEB06" w14:textId="77777777" w:rsidR="001F71B6" w:rsidRPr="009538A8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1F71B6" w:rsidRPr="009538A8" w14:paraId="08A33A29" w14:textId="77777777" w:rsidTr="00F17A94">
        <w:tc>
          <w:tcPr>
            <w:tcW w:w="851" w:type="dxa"/>
          </w:tcPr>
          <w:p w14:paraId="6F06D26B" w14:textId="77777777" w:rsidR="001F71B6" w:rsidRPr="000A2D15" w:rsidRDefault="001F71B6" w:rsidP="00FE50B9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73C3370C" w14:textId="77777777" w:rsidR="001F71B6" w:rsidRPr="00BC6E8A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134" w:type="dxa"/>
          </w:tcPr>
          <w:p w14:paraId="2323C205" w14:textId="77777777" w:rsidR="001F71B6" w:rsidRPr="005E1F10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DD6FAA1" w14:textId="77777777" w:rsidR="001F71B6" w:rsidRPr="00EB7225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2B59D0E6" w14:textId="77777777" w:rsidR="001F71B6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2FAFDC4D" w14:textId="77777777" w:rsidR="001F71B6" w:rsidRPr="00EB7225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1F71B6" w:rsidRPr="009538A8" w14:paraId="7044B2B0" w14:textId="77777777" w:rsidTr="00F17A94">
        <w:tc>
          <w:tcPr>
            <w:tcW w:w="851" w:type="dxa"/>
          </w:tcPr>
          <w:p w14:paraId="78FAF59B" w14:textId="77777777" w:rsidR="001F71B6" w:rsidRPr="000A2D15" w:rsidRDefault="001F71B6" w:rsidP="00FE50B9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EAD3CC9" w14:textId="77777777" w:rsidR="001F71B6" w:rsidRPr="00BC6E8A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6701C010" w14:textId="77777777" w:rsidR="001F71B6" w:rsidRPr="005E1F10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93205DF" w14:textId="77777777" w:rsidR="001F71B6" w:rsidRPr="00EB7225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F18109C" w14:textId="77777777" w:rsidR="001F71B6" w:rsidRDefault="001F71B6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14:paraId="7941E6EB" w14:textId="19FCB20C" w:rsidR="001F71B6" w:rsidRPr="00EB7225" w:rsidRDefault="00EC0D83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F71B6" w:rsidRPr="009538A8" w14:paraId="4F978ABC" w14:textId="77777777" w:rsidTr="00F17A94">
        <w:tc>
          <w:tcPr>
            <w:tcW w:w="851" w:type="dxa"/>
          </w:tcPr>
          <w:p w14:paraId="16880ABE" w14:textId="77777777" w:rsidR="001F71B6" w:rsidRPr="000A2D15" w:rsidRDefault="001F71B6" w:rsidP="00FE50B9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7C10D7C9" w14:textId="77777777" w:rsidR="001F71B6" w:rsidRPr="00BC6E8A" w:rsidRDefault="001F71B6" w:rsidP="00F17A94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14:paraId="2D334623" w14:textId="77777777" w:rsidR="001F71B6" w:rsidRPr="005E1F10" w:rsidRDefault="001F71B6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231679F8" w14:textId="77777777" w:rsidR="001F71B6" w:rsidRPr="00EB7225" w:rsidRDefault="001F71B6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14:paraId="3051DCFC" w14:textId="77777777" w:rsidR="001F71B6" w:rsidRPr="00EB7225" w:rsidRDefault="001F71B6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  <w:tr w:rsidR="001F71B6" w:rsidRPr="009538A8" w14:paraId="74EDDC68" w14:textId="77777777" w:rsidTr="00F17A94">
        <w:tc>
          <w:tcPr>
            <w:tcW w:w="851" w:type="dxa"/>
          </w:tcPr>
          <w:p w14:paraId="03B22A50" w14:textId="77777777" w:rsidR="001F71B6" w:rsidRPr="000A2D15" w:rsidRDefault="001F71B6" w:rsidP="00FE50B9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650DF4A2" w14:textId="77777777" w:rsidR="001F71B6" w:rsidRPr="003D086E" w:rsidRDefault="001F71B6" w:rsidP="00F17A94">
            <w:pPr>
              <w:pStyle w:val="aa"/>
              <w:rPr>
                <w:sz w:val="24"/>
              </w:rPr>
            </w:pPr>
            <w:r w:rsidRPr="00E6677F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14:paraId="636EE62F" w14:textId="77777777" w:rsidR="001F71B6" w:rsidRPr="00EB3804" w:rsidRDefault="001F71B6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3081722A" w14:textId="77777777" w:rsidR="001F71B6" w:rsidRPr="00EB3804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1058DF8" w14:textId="77777777" w:rsidR="001F71B6" w:rsidRDefault="001F71B6" w:rsidP="00F17A94">
            <w:pPr>
              <w:pStyle w:val="aa"/>
              <w:rPr>
                <w:sz w:val="24"/>
              </w:rPr>
            </w:pPr>
            <w:r w:rsidRPr="009F0C13">
              <w:rPr>
                <w:sz w:val="24"/>
              </w:rPr>
              <w:t>Код причины отсутствия свободных талонов</w:t>
            </w:r>
            <w:r>
              <w:rPr>
                <w:sz w:val="24"/>
              </w:rPr>
              <w:t>.</w:t>
            </w:r>
          </w:p>
          <w:p w14:paraId="7D2465B1" w14:textId="77777777" w:rsidR="001F71B6" w:rsidRDefault="001F71B6" w:rsidP="00F17A94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>
              <w:rPr>
                <w:sz w:val="24"/>
                <w:lang w:val="en-US"/>
              </w:rPr>
              <w:t>OID</w:t>
            </w:r>
            <w:r w:rsidRPr="009F0C13">
              <w:rPr>
                <w:sz w:val="24"/>
              </w:rPr>
              <w:t xml:space="preserve"> 1.2.643.2.69.1.1.1.222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>Причины отсутствия талонов</w:t>
            </w:r>
            <w:r w:rsidRPr="00B57F8C">
              <w:rPr>
                <w:sz w:val="24"/>
              </w:rPr>
              <w:t>»</w:t>
            </w:r>
            <w:r>
              <w:rPr>
                <w:sz w:val="24"/>
              </w:rPr>
              <w:t>.</w:t>
            </w:r>
          </w:p>
          <w:p w14:paraId="785E2837" w14:textId="77777777" w:rsidR="001F71B6" w:rsidRDefault="001F71B6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Должен отсутствовать, </w:t>
            </w:r>
            <w:r w:rsidRPr="00E6677F">
              <w:rPr>
                <w:sz w:val="24"/>
              </w:rPr>
              <w:t xml:space="preserve">если </w:t>
            </w:r>
            <w:r>
              <w:rPr>
                <w:sz w:val="24"/>
              </w:rPr>
              <w:t xml:space="preserve">в ответе метода передан как минимум один слот со ссылкой на данный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.</w:t>
            </w:r>
          </w:p>
          <w:p w14:paraId="4F39BBFE" w14:textId="77777777" w:rsidR="001F71B6" w:rsidRPr="00EB3804" w:rsidRDefault="001F71B6" w:rsidP="00F17A94">
            <w:pPr>
              <w:pStyle w:val="aa"/>
              <w:rPr>
                <w:sz w:val="24"/>
              </w:rPr>
            </w:pPr>
            <w:r w:rsidRPr="00E6677F">
              <w:rPr>
                <w:sz w:val="24"/>
              </w:rPr>
              <w:t xml:space="preserve">Должен передаваться, если отсутствуют свободные слоты </w:t>
            </w:r>
            <w:r>
              <w:rPr>
                <w:sz w:val="24"/>
              </w:rPr>
              <w:t xml:space="preserve">(в ответе метода не передан как минимум один слот со ссылкой на данный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</w:tr>
    </w:tbl>
    <w:p w14:paraId="642D7984" w14:textId="77777777" w:rsidR="003E0788" w:rsidRDefault="003E0788" w:rsidP="003E0788"/>
    <w:p w14:paraId="3F9BA0FC" w14:textId="77777777" w:rsidR="00055473" w:rsidRDefault="00055473" w:rsidP="00055473">
      <w:pPr>
        <w:pStyle w:val="30"/>
        <w:numPr>
          <w:ilvl w:val="3"/>
          <w:numId w:val="6"/>
        </w:numPr>
        <w:tabs>
          <w:tab w:val="left" w:pos="708"/>
        </w:tabs>
        <w:ind w:left="851" w:hanging="142"/>
      </w:pPr>
      <w:bookmarkStart w:id="234" w:name="_Toc77961174"/>
      <w:bookmarkStart w:id="235" w:name="_Toc97117530"/>
      <w:bookmarkStart w:id="236" w:name="_Toc116662245"/>
      <w:r>
        <w:t>PractitionerRole</w:t>
      </w:r>
      <w:bookmarkEnd w:id="234"/>
      <w:bookmarkEnd w:id="235"/>
      <w:bookmarkEnd w:id="236"/>
    </w:p>
    <w:p w14:paraId="507BA9D4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>Ресурс PractitionerRole предназначен для передачи данных о медицинском работнике в привязке к МО.</w:t>
      </w:r>
    </w:p>
    <w:p w14:paraId="332F1264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В </w:t>
      </w:r>
      <w:r>
        <w:fldChar w:fldCharType="begin"/>
      </w:r>
      <w:r>
        <w:instrText xml:space="preserve"> REF _Ref60246808 \h  \* MERGEFORMAT </w:instrText>
      </w:r>
      <w:r>
        <w:fldChar w:fldCharType="separate"/>
      </w:r>
      <w:r w:rsidR="001F71B6" w:rsidRPr="001F71B6">
        <w:t>Таблиц</w:t>
      </w:r>
      <w:r w:rsidR="001F71B6">
        <w:t>е</w:t>
      </w:r>
      <w:r w:rsidR="001F71B6" w:rsidRPr="001F71B6">
        <w:t xml:space="preserve"> 40</w:t>
      </w:r>
      <w:r>
        <w:fldChar w:fldCharType="end"/>
      </w:r>
      <w:r>
        <w:t xml:space="preserve"> представлено описание параметров ресурса PractitionerRole. Параметры, которые не используются в информационном обмене, в таблице не указаны.</w:t>
      </w:r>
    </w:p>
    <w:p w14:paraId="2FE16124" w14:textId="77777777" w:rsidR="00055473" w:rsidRDefault="00055473" w:rsidP="00055473">
      <w:pPr>
        <w:pStyle w:val="aff"/>
        <w:ind w:left="0"/>
        <w:jc w:val="left"/>
        <w:rPr>
          <w:sz w:val="24"/>
        </w:rPr>
      </w:pPr>
      <w:bookmarkStart w:id="237" w:name="_Ref60246808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 w:rsidR="001F71B6">
        <w:rPr>
          <w:noProof/>
          <w:sz w:val="24"/>
        </w:rPr>
        <w:t>40</w:t>
      </w:r>
      <w:r>
        <w:fldChar w:fldCharType="end"/>
      </w:r>
      <w:bookmarkEnd w:id="237"/>
      <w:r>
        <w:rPr>
          <w:sz w:val="24"/>
        </w:rPr>
        <w:t xml:space="preserve"> - Параметры ресурса PractitionerRole</w:t>
      </w:r>
    </w:p>
    <w:tbl>
      <w:tblPr>
        <w:tblW w:w="949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2"/>
        <w:gridCol w:w="2409"/>
        <w:gridCol w:w="1134"/>
        <w:gridCol w:w="1134"/>
        <w:gridCol w:w="3826"/>
      </w:tblGrid>
      <w:tr w:rsidR="00832D69" w14:paraId="7B683727" w14:textId="77777777" w:rsidTr="00F17A94">
        <w:trPr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458819C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2712E38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B06C73A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E15CE58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599E163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832D69" w14:paraId="274FF711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8C91A" w14:textId="77777777" w:rsidR="00832D69" w:rsidRDefault="00832D69" w:rsidP="00FE50B9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7E70E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7BA2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E7C76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97730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.</w:t>
            </w:r>
          </w:p>
          <w:p w14:paraId="0FAE286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в формате guid</w:t>
            </w:r>
          </w:p>
        </w:tc>
      </w:tr>
      <w:tr w:rsidR="00832D69" w14:paraId="6FFD55E9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61B3F" w14:textId="77777777" w:rsidR="00832D69" w:rsidRDefault="00832D69" w:rsidP="00FE50B9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01215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2936F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EE111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D178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на прием которым </w:t>
            </w:r>
            <w:r>
              <w:rPr>
                <w:sz w:val="24"/>
              </w:rPr>
              <w:lastRenderedPageBreak/>
              <w:t>доступна в МО к данному медицинскому ресурсу</w:t>
            </w:r>
          </w:p>
        </w:tc>
      </w:tr>
      <w:tr w:rsidR="00832D69" w14:paraId="4E30C348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5B5BE" w14:textId="77777777" w:rsidR="00832D69" w:rsidRDefault="00832D69" w:rsidP="00FE50B9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A1BA7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F3C98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6532C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19BC0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832D69" w14:paraId="740E2BB6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07347" w14:textId="77777777" w:rsidR="00832D69" w:rsidRDefault="00832D69" w:rsidP="00FE50B9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347A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FC759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F95B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EAAE0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832D69" w14:paraId="5D20DF44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FEB3D" w14:textId="77777777" w:rsidR="00832D69" w:rsidRDefault="00832D69" w:rsidP="00FE50B9">
            <w:pPr>
              <w:pStyle w:val="aa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06265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B915C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45A00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B3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ется значение  «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14:paraId="4727CE44" w14:textId="77777777" w:rsidR="00832D69" w:rsidRDefault="00832D69" w:rsidP="00F17A94">
            <w:pPr>
              <w:pStyle w:val="aa"/>
              <w:rPr>
                <w:sz w:val="24"/>
              </w:rPr>
            </w:pPr>
          </w:p>
        </w:tc>
      </w:tr>
      <w:tr w:rsidR="00832D69" w14:paraId="2F63021E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2285E" w14:textId="77777777" w:rsidR="00832D69" w:rsidRDefault="00832D69" w:rsidP="00FE50B9">
            <w:pPr>
              <w:pStyle w:val="aa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370DF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DE2D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53FE8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17847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14:paraId="3A50233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832D69" w14:paraId="2E4434C7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50148" w14:textId="77777777" w:rsidR="00832D69" w:rsidRDefault="00832D69" w:rsidP="00FE50B9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EEC77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26BB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C420C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EA106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 в МИС МО</w:t>
            </w:r>
          </w:p>
        </w:tc>
      </w:tr>
      <w:tr w:rsidR="00832D69" w14:paraId="43216C5A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988B8" w14:textId="77777777" w:rsidR="00832D69" w:rsidRDefault="00832D69" w:rsidP="00FE50B9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EA6D4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2DE65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A983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D5EEC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6EBF7CB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Указывается код «1.2.643.5.1.13.2.7.100.5» (код для идентификатора в МИС)</w:t>
            </w:r>
          </w:p>
        </w:tc>
      </w:tr>
      <w:tr w:rsidR="00832D69" w14:paraId="4ACF2D96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67EC0" w14:textId="77777777" w:rsidR="00832D69" w:rsidRDefault="00832D69" w:rsidP="00FE50B9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98595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68C76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72A7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5C9E9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ресурса PractitionerRole в МИС МО.</w:t>
            </w:r>
          </w:p>
          <w:p w14:paraId="158FDAF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832D69" w14:paraId="692D5BA9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4ABC3" w14:textId="77777777" w:rsidR="00832D69" w:rsidRDefault="00832D69" w:rsidP="00FE50B9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E0A4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actition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CB5E9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B720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P</w:t>
            </w:r>
            <w:r>
              <w:rPr>
                <w:sz w:val="24"/>
              </w:rPr>
              <w:t>ractitioner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15959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медицинского работника (ресурс Practitioner)</w:t>
            </w:r>
          </w:p>
        </w:tc>
      </w:tr>
      <w:tr w:rsidR="00832D69" w14:paraId="526CF3F9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2424E" w14:textId="77777777" w:rsidR="00832D69" w:rsidRDefault="00832D69" w:rsidP="00FE50B9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670FF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>
              <w:rPr>
                <w:sz w:val="24"/>
              </w:rPr>
              <w:t>rganiz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9A52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0A93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7C49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  <w:tr w:rsidR="00832D69" w14:paraId="52F536B8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8769E" w14:textId="77777777" w:rsidR="00832D69" w:rsidRDefault="00832D69" w:rsidP="00FE50B9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B5919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5FBC8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9107B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A1CF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832D69" w14:paraId="6CEF38A4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123A3" w14:textId="77777777" w:rsidR="00832D69" w:rsidRDefault="00832D69" w:rsidP="00FE50B9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0E22E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1E0D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3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C7CB1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85630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832D69" w14:paraId="5D3E7FA7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CD72D" w14:textId="77777777" w:rsidR="00832D69" w:rsidRDefault="00832D69" w:rsidP="00FE50B9">
            <w:pPr>
              <w:pStyle w:val="aa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7ACE4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094F9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FEEE6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CAA3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14:paraId="012C11AD" w14:textId="77777777" w:rsidR="00832D69" w:rsidRDefault="00832D6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102» - для справочника «ФРМР. Должности медицинского персонала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1.2.643.5.1.13.13.11.1102) - </w:t>
            </w:r>
            <w:r>
              <w:rPr>
                <w:sz w:val="24"/>
              </w:rPr>
              <w:lastRenderedPageBreak/>
              <w:t>должность, по которой трудоустроен медицинский работник в данной МО</w:t>
            </w:r>
          </w:p>
          <w:p w14:paraId="12AEC4C9" w14:textId="77777777" w:rsidR="00832D69" w:rsidRDefault="00832D6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 xml:space="preserve">«1.2.643.5.1.13.13.11.1102.2» - для справочника «ФРМР. Должности медицинского персонала» (OID 1.2.643.5.1.13.13.11.1102) – код должности, расположенной в папках 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) » -&gt; «врачи-специалисты» </w:t>
            </w:r>
          </w:p>
          <w:p w14:paraId="55C00991" w14:textId="77777777" w:rsidR="00832D69" w:rsidRDefault="00832D69" w:rsidP="00F17A94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14:paraId="433BEE02" w14:textId="77777777" w:rsidR="00832D69" w:rsidRDefault="00832D69" w:rsidP="00F17A94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6D269B4A" w14:textId="77777777" w:rsidR="00832D69" w:rsidRDefault="00832D6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1.2.643.5.1.13.2.7.100.5» - для справочника врачебных должностей целевой МИС МО</w:t>
            </w:r>
          </w:p>
          <w:p w14:paraId="7D205A8B" w14:textId="77777777" w:rsidR="00832D69" w:rsidRDefault="00832D6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19» - для регионального справочника «Должности медицинского персонала» (OID 1.2.643.2.69.1.1.1.219)</w:t>
            </w:r>
            <w:r>
              <w:rPr>
                <w:rStyle w:val="afffff4"/>
                <w:sz w:val="24"/>
              </w:rPr>
              <w:footnoteReference w:id="7"/>
            </w:r>
          </w:p>
        </w:tc>
      </w:tr>
      <w:tr w:rsidR="00832D69" w14:paraId="3B789858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1EEE" w14:textId="77777777" w:rsidR="00832D69" w:rsidRDefault="00832D69" w:rsidP="00FE50B9">
            <w:pPr>
              <w:pStyle w:val="aa"/>
              <w:numPr>
                <w:ilvl w:val="2"/>
                <w:numId w:val="73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37491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BABEE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F8759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862E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4A265430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14:paraId="00F93CFD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938D2" w14:textId="77777777" w:rsidR="00832D69" w:rsidRDefault="00832D69" w:rsidP="00FE50B9">
            <w:pPr>
              <w:pStyle w:val="aa"/>
              <w:numPr>
                <w:ilvl w:val="2"/>
                <w:numId w:val="73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58363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E6886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CA464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B3D4A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должности из справочника </w:t>
            </w:r>
            <w:r>
              <w:rPr>
                <w:sz w:val="24"/>
              </w:rPr>
              <w:lastRenderedPageBreak/>
              <w:t>врачебных должностей целевой МИС МО.</w:t>
            </w:r>
          </w:p>
          <w:p w14:paraId="0DFAF2C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14:paraId="6F3FE320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14:paraId="3696C509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55AD9" w14:textId="77777777" w:rsidR="00832D69" w:rsidRDefault="00832D69" w:rsidP="00FE50B9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B25BB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32F5C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C8748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EAB19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832D69" w14:paraId="36C61966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1B3C6" w14:textId="77777777" w:rsidR="00832D69" w:rsidRDefault="00832D69" w:rsidP="00FE50B9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A940A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7E06B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3A3F1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5471F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832D69" w14:paraId="2D4525C0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2D2E" w14:textId="77777777" w:rsidR="00832D69" w:rsidRDefault="00832D69" w:rsidP="00FE50B9">
            <w:pPr>
              <w:pStyle w:val="aa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7275D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DD29B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56A83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3F42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14:paraId="4919C6AB" w14:textId="77777777" w:rsidR="00832D69" w:rsidRDefault="00832D6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066» - для справочника «Номенклатура специальностей медработников с высшим и средним образованием» (OID 1.2.643.5.1.13.13.11.1066);</w:t>
            </w:r>
          </w:p>
          <w:p w14:paraId="7CE773CC" w14:textId="77777777" w:rsidR="00832D69" w:rsidRDefault="00832D6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специальностей целевой МИС МО</w:t>
            </w:r>
          </w:p>
          <w:p w14:paraId="5652459B" w14:textId="77777777" w:rsidR="00832D69" w:rsidRDefault="00832D6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 xml:space="preserve">«1.2.643.2.69.1.1.1.220» - для регионального справочника </w:t>
            </w:r>
            <w:r>
              <w:rPr>
                <w:sz w:val="24"/>
              </w:rPr>
              <w:lastRenderedPageBreak/>
              <w:t>«Специальности медицинского персонала» (OID 1.2.643.2.69.1.1.1.220)</w:t>
            </w:r>
            <w:r>
              <w:rPr>
                <w:rStyle w:val="afffff4"/>
                <w:sz w:val="24"/>
              </w:rPr>
              <w:footnoteReference w:id="8"/>
            </w:r>
          </w:p>
        </w:tc>
      </w:tr>
      <w:tr w:rsidR="00832D69" w14:paraId="68905AE8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5F371" w14:textId="77777777" w:rsidR="00832D69" w:rsidRDefault="00832D69" w:rsidP="00FE50B9">
            <w:pPr>
              <w:pStyle w:val="aa"/>
              <w:numPr>
                <w:ilvl w:val="2"/>
                <w:numId w:val="73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914D6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4126F7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0A7AC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D5870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33268A3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14:paraId="6109CD63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C5FB6" w14:textId="77777777" w:rsidR="00832D69" w:rsidRDefault="00832D69" w:rsidP="00FE50B9">
            <w:pPr>
              <w:pStyle w:val="aa"/>
              <w:numPr>
                <w:ilvl w:val="2"/>
                <w:numId w:val="73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06C08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617A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12E62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D2DC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специальности из справочника врачебных специальностей целевой МИС МО.</w:t>
            </w:r>
          </w:p>
          <w:p w14:paraId="6CF1593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r>
              <w:rPr>
                <w:sz w:val="24"/>
                <w:lang w:val="en-US"/>
              </w:rPr>
              <w:t>specialty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14:paraId="01F9A3B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832D69" w14:paraId="39A1482B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9341F" w14:textId="77777777" w:rsidR="00832D69" w:rsidRDefault="00832D69" w:rsidP="00FE50B9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15BFB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29A67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A42C1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F97B7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врачам данной специальности).</w:t>
            </w:r>
          </w:p>
          <w:p w14:paraId="1E1C2AC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14:paraId="28589222" w14:textId="77777777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A5E7A" w14:textId="77777777" w:rsidR="00832D69" w:rsidRDefault="00832D69" w:rsidP="00FE50B9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76BC0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availabilityException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D8149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5B3DE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25080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данному врачу).</w:t>
            </w:r>
          </w:p>
          <w:p w14:paraId="43D6F3ED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68EADD51" w14:textId="77777777" w:rsidR="00832D69" w:rsidRDefault="00832D69" w:rsidP="00832D69"/>
    <w:p w14:paraId="15396AC2" w14:textId="77777777" w:rsidR="00055473" w:rsidRDefault="00055473" w:rsidP="00055473">
      <w:pPr>
        <w:pStyle w:val="30"/>
        <w:numPr>
          <w:ilvl w:val="3"/>
          <w:numId w:val="6"/>
        </w:numPr>
        <w:tabs>
          <w:tab w:val="left" w:pos="708"/>
        </w:tabs>
        <w:ind w:left="851" w:hanging="142"/>
      </w:pPr>
      <w:bookmarkStart w:id="238" w:name="_Toc77961175"/>
      <w:bookmarkStart w:id="239" w:name="_Toc97117531"/>
      <w:bookmarkStart w:id="240" w:name="_Toc116662246"/>
      <w:r>
        <w:t>Practitioner</w:t>
      </w:r>
      <w:bookmarkEnd w:id="238"/>
      <w:bookmarkEnd w:id="239"/>
      <w:bookmarkEnd w:id="240"/>
    </w:p>
    <w:p w14:paraId="56C15164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>Ресурс Practitioner предназначен для передачи данных о медицинском работнике.</w:t>
      </w:r>
    </w:p>
    <w:p w14:paraId="515C5D04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В </w:t>
      </w:r>
      <w:r>
        <w:fldChar w:fldCharType="begin"/>
      </w:r>
      <w:r>
        <w:instrText xml:space="preserve"> REF _Ref60246836 \h  \* MERGEFORMAT </w:instrText>
      </w:r>
      <w:r>
        <w:fldChar w:fldCharType="separate"/>
      </w:r>
      <w:r w:rsidR="00832D69" w:rsidRPr="00832D69">
        <w:t>Таблиц</w:t>
      </w:r>
      <w:r w:rsidR="00832D69">
        <w:t>е</w:t>
      </w:r>
      <w:r w:rsidR="00832D69" w:rsidRPr="00832D69">
        <w:t xml:space="preserve"> 41</w:t>
      </w:r>
      <w:r>
        <w:fldChar w:fldCharType="end"/>
      </w:r>
      <w:r>
        <w:t xml:space="preserve"> представлено описание параметров ресурса Practitioner. Параметры, которые не используются в информационном обмене, в таблице не указаны.</w:t>
      </w:r>
    </w:p>
    <w:p w14:paraId="5F694DAD" w14:textId="77777777" w:rsidR="00055473" w:rsidRDefault="00055473" w:rsidP="00055473">
      <w:pPr>
        <w:pStyle w:val="aff"/>
        <w:ind w:left="0"/>
        <w:jc w:val="left"/>
        <w:rPr>
          <w:sz w:val="24"/>
        </w:rPr>
      </w:pPr>
      <w:bookmarkStart w:id="241" w:name="_Ref60246836"/>
      <w:r>
        <w:rPr>
          <w:sz w:val="24"/>
        </w:rPr>
        <w:lastRenderedPageBreak/>
        <w:t>Таблица</w:t>
      </w:r>
      <w:r>
        <w:rPr>
          <w:sz w:val="24"/>
          <w:lang w:val="en-US"/>
        </w:rPr>
        <w:t xml:space="preserve"> </w:t>
      </w:r>
      <w:r>
        <w:fldChar w:fldCharType="begin"/>
      </w:r>
      <w:r>
        <w:rPr>
          <w:sz w:val="24"/>
          <w:lang w:val="en-US"/>
        </w:rPr>
        <w:instrText xml:space="preserve"> SEQ </w:instrText>
      </w:r>
      <w:r>
        <w:rPr>
          <w:sz w:val="24"/>
        </w:rPr>
        <w:instrText>Таблица</w:instrText>
      </w:r>
      <w:r>
        <w:rPr>
          <w:sz w:val="24"/>
          <w:lang w:val="en-US"/>
        </w:rPr>
        <w:instrText xml:space="preserve"> \* ARABIC </w:instrText>
      </w:r>
      <w:r>
        <w:fldChar w:fldCharType="separate"/>
      </w:r>
      <w:r w:rsidR="00832D69">
        <w:rPr>
          <w:noProof/>
          <w:sz w:val="24"/>
          <w:lang w:val="en-US"/>
        </w:rPr>
        <w:t>41</w:t>
      </w:r>
      <w:r>
        <w:fldChar w:fldCharType="end"/>
      </w:r>
      <w:bookmarkEnd w:id="241"/>
      <w:r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>
        <w:rPr>
          <w:sz w:val="24"/>
          <w:lang w:val="en-US"/>
        </w:rPr>
        <w:t xml:space="preserve"> </w:t>
      </w:r>
      <w:r>
        <w:rPr>
          <w:sz w:val="24"/>
        </w:rPr>
        <w:t>ресурса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832D69" w:rsidRPr="00C9379F" w14:paraId="1FDBFF68" w14:textId="77777777" w:rsidTr="00F17A9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65D5BCEA" w14:textId="77777777" w:rsidR="00832D69" w:rsidRPr="00C9379F" w:rsidRDefault="00832D69" w:rsidP="00F17A9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53BD3965" w14:textId="77777777" w:rsidR="00832D69" w:rsidRPr="00BC6E8A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1D4FB01C" w14:textId="77777777" w:rsidR="00832D69" w:rsidRPr="00B171E7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523E28A" w14:textId="77777777" w:rsidR="00832D69" w:rsidRPr="00C9379F" w:rsidRDefault="00832D69" w:rsidP="00F17A9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1CB67CBC" w14:textId="77777777" w:rsidR="00832D69" w:rsidRPr="00C9379F" w:rsidRDefault="00832D69" w:rsidP="00F17A9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832D69" w:rsidRPr="009538A8" w14:paraId="3FC79894" w14:textId="77777777" w:rsidTr="00F17A94">
        <w:tc>
          <w:tcPr>
            <w:tcW w:w="562" w:type="dxa"/>
          </w:tcPr>
          <w:p w14:paraId="55E1FAB8" w14:textId="77777777" w:rsidR="00832D69" w:rsidRPr="00EB7225" w:rsidRDefault="00832D69" w:rsidP="00FE50B9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95C38B0" w14:textId="77777777" w:rsidR="00832D69" w:rsidRPr="00763C97" w:rsidRDefault="00832D69" w:rsidP="00F17A9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41F79B98" w14:textId="77777777" w:rsidR="00832D69" w:rsidRPr="00EB7225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318E006" w14:textId="77777777" w:rsidR="00832D69" w:rsidRPr="009538A8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7C571CCB" w14:textId="77777777" w:rsidR="00832D69" w:rsidRPr="00763C97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14:paraId="34F8970D" w14:textId="77777777" w:rsidR="00832D69" w:rsidRPr="009538A8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832D69" w:rsidRPr="009538A8" w14:paraId="4411466B" w14:textId="77777777" w:rsidTr="00F17A94">
        <w:tc>
          <w:tcPr>
            <w:tcW w:w="562" w:type="dxa"/>
          </w:tcPr>
          <w:p w14:paraId="67352AD9" w14:textId="77777777" w:rsidR="00832D69" w:rsidRPr="00EB7225" w:rsidRDefault="00832D69" w:rsidP="00FE50B9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DB9B2CD" w14:textId="77777777" w:rsidR="00832D69" w:rsidRPr="009538A8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580D58DC" w14:textId="77777777" w:rsidR="00832D69" w:rsidRPr="00EB7225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1316C977" w14:textId="77777777" w:rsidR="00832D69" w:rsidRPr="009538A8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6C3B9007" w14:textId="77777777" w:rsidR="00832D69" w:rsidRPr="009538A8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832D69" w:rsidRPr="009538A8" w14:paraId="269FE611" w14:textId="77777777" w:rsidTr="00F17A94">
        <w:tc>
          <w:tcPr>
            <w:tcW w:w="562" w:type="dxa"/>
          </w:tcPr>
          <w:p w14:paraId="65C743AC" w14:textId="77777777" w:rsidR="00832D69" w:rsidRPr="000A2D15" w:rsidRDefault="00832D69" w:rsidP="00FE50B9">
            <w:pPr>
              <w:pStyle w:val="aa"/>
              <w:numPr>
                <w:ilvl w:val="1"/>
                <w:numId w:val="7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287BFE4B" w14:textId="77777777" w:rsidR="00832D69" w:rsidRPr="00BC6E8A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37D750CC" w14:textId="77777777" w:rsidR="00832D69" w:rsidRPr="005E1F10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A437BDF" w14:textId="77777777" w:rsidR="00832D69" w:rsidRPr="00EB7225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69F40B14" w14:textId="77777777" w:rsidR="00832D69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5259DBC6" w14:textId="77777777" w:rsidR="00832D69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5C512F24" w14:textId="77777777" w:rsidR="00832D69" w:rsidRPr="00C615C8" w:rsidRDefault="00832D69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318A6DB7" w14:textId="77777777" w:rsidR="00832D69" w:rsidRPr="00EB7225" w:rsidRDefault="00832D69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832D69" w:rsidRPr="009538A8" w14:paraId="3F2E30F3" w14:textId="77777777" w:rsidTr="00F17A94">
        <w:tc>
          <w:tcPr>
            <w:tcW w:w="562" w:type="dxa"/>
          </w:tcPr>
          <w:p w14:paraId="5F49D2D2" w14:textId="77777777" w:rsidR="00832D69" w:rsidRPr="000A2D15" w:rsidRDefault="00832D69" w:rsidP="00FE50B9">
            <w:pPr>
              <w:pStyle w:val="aa"/>
              <w:numPr>
                <w:ilvl w:val="1"/>
                <w:numId w:val="7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2E29A86B" w14:textId="77777777" w:rsidR="00832D69" w:rsidRPr="00BC6E8A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0F2EDA74" w14:textId="77777777" w:rsidR="00832D69" w:rsidRPr="005E1F10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37F55DB" w14:textId="77777777" w:rsidR="00832D69" w:rsidRPr="00EB7225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70D7180" w14:textId="77777777" w:rsidR="00832D69" w:rsidRDefault="00832D69" w:rsidP="00F17A9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14:paraId="79C80527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14:paraId="097A9837" w14:textId="77777777" w:rsidR="00832D69" w:rsidRPr="00EB7225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:rsidRPr="009538A8" w14:paraId="32E8341E" w14:textId="77777777" w:rsidTr="00F17A94">
        <w:tc>
          <w:tcPr>
            <w:tcW w:w="562" w:type="dxa"/>
          </w:tcPr>
          <w:p w14:paraId="6A18B23E" w14:textId="77777777" w:rsidR="00832D69" w:rsidRPr="000A2D15" w:rsidRDefault="00832D69" w:rsidP="00FE50B9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07AD7CE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14:paraId="13B5C72A" w14:textId="77777777" w:rsidR="00832D69" w:rsidRPr="00EB3804" w:rsidRDefault="00832D69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FA65B1E" w14:textId="77777777" w:rsidR="00832D69" w:rsidRPr="00EB3804" w:rsidRDefault="00832D69" w:rsidP="00F17A9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6C0264F6" w14:textId="77777777" w:rsidR="00832D69" w:rsidRPr="00C615C8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832D69" w:rsidRPr="009538A8" w14:paraId="4C7203EC" w14:textId="77777777" w:rsidTr="00F17A94">
        <w:tc>
          <w:tcPr>
            <w:tcW w:w="562" w:type="dxa"/>
          </w:tcPr>
          <w:p w14:paraId="11243B64" w14:textId="77777777" w:rsidR="00832D69" w:rsidRPr="000A2D15" w:rsidRDefault="00832D69" w:rsidP="00FE50B9">
            <w:pPr>
              <w:pStyle w:val="aa"/>
              <w:numPr>
                <w:ilvl w:val="1"/>
                <w:numId w:val="7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60732A9" w14:textId="77777777" w:rsidR="00832D69" w:rsidRPr="007F6A51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4D2F543C" w14:textId="77777777" w:rsidR="00832D69" w:rsidRPr="006D1A7A" w:rsidRDefault="00832D69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2BBF6FA5" w14:textId="77777777" w:rsidR="00832D69" w:rsidRPr="00D731F2" w:rsidRDefault="00832D69" w:rsidP="00F17A9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A2ACB5B" w14:textId="77777777" w:rsidR="00832D69" w:rsidRDefault="00832D69" w:rsidP="00F17A9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06C847AA" w14:textId="77777777" w:rsidR="00832D69" w:rsidRPr="00EB3804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:rsidRPr="009538A8" w14:paraId="42716E55" w14:textId="77777777" w:rsidTr="00F17A94">
        <w:tc>
          <w:tcPr>
            <w:tcW w:w="562" w:type="dxa"/>
          </w:tcPr>
          <w:p w14:paraId="4D0D534B" w14:textId="77777777" w:rsidR="00832D69" w:rsidRPr="000A2D15" w:rsidRDefault="00832D69" w:rsidP="00FE50B9">
            <w:pPr>
              <w:pStyle w:val="aa"/>
              <w:numPr>
                <w:ilvl w:val="1"/>
                <w:numId w:val="7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34146EE" w14:textId="77777777" w:rsidR="00832D69" w:rsidRPr="00D731F2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given</w:t>
            </w:r>
          </w:p>
        </w:tc>
        <w:tc>
          <w:tcPr>
            <w:tcW w:w="1418" w:type="dxa"/>
          </w:tcPr>
          <w:p w14:paraId="4A4AD467" w14:textId="77777777" w:rsidR="00832D69" w:rsidRPr="00D731F2" w:rsidRDefault="00832D69" w:rsidP="00F17A94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33C3593F" w14:textId="77777777" w:rsidR="00832D69" w:rsidRPr="00D731F2" w:rsidRDefault="00832D69" w:rsidP="00F17A9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84399F4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04761E34" w14:textId="77777777" w:rsidR="00832D69" w:rsidRPr="00EB3804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14A28A9F" w14:textId="77777777" w:rsidR="00832D69" w:rsidRPr="00832D69" w:rsidRDefault="00832D69" w:rsidP="00832D69"/>
    <w:p w14:paraId="3AACC423" w14:textId="77777777" w:rsidR="00055473" w:rsidRDefault="00055473" w:rsidP="00055473">
      <w:pPr>
        <w:pStyle w:val="30"/>
        <w:numPr>
          <w:ilvl w:val="3"/>
          <w:numId w:val="6"/>
        </w:numPr>
        <w:tabs>
          <w:tab w:val="left" w:pos="708"/>
        </w:tabs>
        <w:ind w:left="851" w:hanging="142"/>
      </w:pPr>
      <w:bookmarkStart w:id="242" w:name="_Toc77961176"/>
      <w:bookmarkStart w:id="243" w:name="_Toc97117532"/>
      <w:bookmarkStart w:id="244" w:name="_Toc116662247"/>
      <w:r>
        <w:rPr>
          <w:lang w:val="en-US"/>
        </w:rPr>
        <w:t>Location</w:t>
      </w:r>
      <w:bookmarkEnd w:id="242"/>
      <w:bookmarkEnd w:id="243"/>
      <w:bookmarkEnd w:id="244"/>
    </w:p>
    <w:p w14:paraId="10ED4C68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Ресурс </w:t>
      </w:r>
      <w:r>
        <w:rPr>
          <w:lang w:val="en-US"/>
        </w:rPr>
        <w:t>Location</w:t>
      </w:r>
      <w:r>
        <w:t xml:space="preserve"> предназначен 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7A98F583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В </w:t>
      </w:r>
      <w:r>
        <w:fldChar w:fldCharType="begin"/>
      </w:r>
      <w:r>
        <w:instrText xml:space="preserve"> REF _Ref60246862 \h  \* MERGEFORMAT </w:instrText>
      </w:r>
      <w:r>
        <w:fldChar w:fldCharType="separate"/>
      </w:r>
      <w:r w:rsidR="00832D69" w:rsidRPr="00832D69">
        <w:t>Таблиц</w:t>
      </w:r>
      <w:r w:rsidR="00832D69">
        <w:t>е</w:t>
      </w:r>
      <w:r w:rsidR="00832D69" w:rsidRPr="00832D69">
        <w:t xml:space="preserve"> 42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55473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 Параметры, которые не используются в информационном обмене, в таблице не указаны.</w:t>
      </w:r>
    </w:p>
    <w:p w14:paraId="590FAA95" w14:textId="77777777" w:rsidR="00055473" w:rsidRDefault="00055473" w:rsidP="00055473">
      <w:pPr>
        <w:pStyle w:val="aff"/>
        <w:ind w:left="0"/>
        <w:jc w:val="left"/>
        <w:rPr>
          <w:sz w:val="24"/>
        </w:rPr>
      </w:pPr>
      <w:bookmarkStart w:id="245" w:name="_Ref60246862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 w:rsidR="00832D69">
        <w:rPr>
          <w:noProof/>
          <w:sz w:val="24"/>
        </w:rPr>
        <w:t>42</w:t>
      </w:r>
      <w:r>
        <w:fldChar w:fldCharType="end"/>
      </w:r>
      <w:bookmarkEnd w:id="245"/>
      <w:r>
        <w:rPr>
          <w:sz w:val="24"/>
        </w:rPr>
        <w:t xml:space="preserve"> - Параметры ресурса Location (адрес физического здания медицинской организации, где будет осуществляться приём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832D69" w14:paraId="32EA310A" w14:textId="77777777" w:rsidTr="00F17A94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9100A0B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75E21C4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142008B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C1BB202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D88C493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832D69" w14:paraId="76A8718A" w14:textId="77777777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82D5D" w14:textId="77777777" w:rsidR="00832D69" w:rsidRDefault="00832D69" w:rsidP="00FE50B9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135BC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724D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C569F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3D7E6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14:paraId="38BE46A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832D69" w14:paraId="6446A2F7" w14:textId="77777777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8C048" w14:textId="77777777" w:rsidR="00832D69" w:rsidRDefault="00832D69" w:rsidP="00FE50B9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55B74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24E0D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92B8D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8B076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832D69" w14:paraId="0415A831" w14:textId="77777777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6C091" w14:textId="77777777" w:rsidR="00832D69" w:rsidRDefault="00832D69" w:rsidP="00FE50B9">
            <w:pPr>
              <w:pStyle w:val="aa"/>
              <w:numPr>
                <w:ilvl w:val="1"/>
                <w:numId w:val="75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761E3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11B64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479C8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0DF2B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1CEE7BF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832D69" w14:paraId="550A6B96" w14:textId="77777777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218E5" w14:textId="77777777" w:rsidR="00832D69" w:rsidRDefault="00832D69" w:rsidP="00FE50B9">
            <w:pPr>
              <w:pStyle w:val="aa"/>
              <w:numPr>
                <w:ilvl w:val="1"/>
                <w:numId w:val="75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1F2C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B206B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7933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6B569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832D69" w14:paraId="18B8B155" w14:textId="77777777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E4FA8" w14:textId="77777777" w:rsidR="00832D69" w:rsidRDefault="00832D69" w:rsidP="00FE50B9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2A4AB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3F649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C10E8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16B9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б адресе физического здания медицинской организации, где будет осуществляться врачебный приём</w:t>
            </w:r>
          </w:p>
        </w:tc>
      </w:tr>
      <w:tr w:rsidR="00832D69" w14:paraId="09A3D4BD" w14:textId="77777777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7D5EF" w14:textId="77777777" w:rsidR="00832D69" w:rsidRDefault="00832D69" w:rsidP="00FE50B9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6F351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.tex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11475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AD462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2B036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.</w:t>
            </w:r>
          </w:p>
          <w:p w14:paraId="6C5EBDCA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14:paraId="030B65D4" w14:textId="77777777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50EEE" w14:textId="77777777" w:rsidR="00832D69" w:rsidRDefault="00832D69" w:rsidP="00FE50B9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AAA1C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CD28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4930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855AB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832D69" w14:paraId="26E9CEEB" w14:textId="77777777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E2E49" w14:textId="77777777" w:rsidR="00832D69" w:rsidRDefault="00832D69" w:rsidP="00FE50B9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2902C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71B6D0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F0055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CB49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832D69" w14:paraId="0F6C9110" w14:textId="77777777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3C5B7" w14:textId="77777777" w:rsidR="00832D69" w:rsidRDefault="00832D69" w:rsidP="00FE50B9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4EE18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F0F39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7C4F6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6C079B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 xml:space="preserve">» (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- физическое здание МО)</w:t>
            </w:r>
          </w:p>
        </w:tc>
      </w:tr>
      <w:tr w:rsidR="00832D69" w14:paraId="023E55EC" w14:textId="77777777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5DECA" w14:textId="77777777" w:rsidR="00832D69" w:rsidRDefault="00832D69" w:rsidP="00FE50B9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0CC44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displa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213A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C5D5A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610C7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832D69" w14:paraId="7FA0270A" w14:textId="77777777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2F7FB" w14:textId="77777777" w:rsidR="00832D69" w:rsidRDefault="00832D69" w:rsidP="00FE50B9">
            <w:pPr>
              <w:pStyle w:val="aa"/>
              <w:numPr>
                <w:ilvl w:val="0"/>
                <w:numId w:val="7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02955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E87DC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8EBE9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18AA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</w:tbl>
    <w:p w14:paraId="3E06A1B2" w14:textId="77777777" w:rsidR="00832D69" w:rsidRDefault="00832D69" w:rsidP="00832D69"/>
    <w:p w14:paraId="1F75F545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В </w:t>
      </w:r>
      <w:r>
        <w:fldChar w:fldCharType="begin"/>
      </w:r>
      <w:r>
        <w:instrText xml:space="preserve"> REF _Ref60246895 \h  \* MERGEFORMAT </w:instrText>
      </w:r>
      <w:r>
        <w:fldChar w:fldCharType="separate"/>
      </w:r>
      <w:r w:rsidR="00832D69" w:rsidRPr="00832D69">
        <w:t>Таблиц</w:t>
      </w:r>
      <w:r w:rsidR="00832D69">
        <w:t>е</w:t>
      </w:r>
      <w:r w:rsidR="00832D69" w:rsidRPr="00832D69">
        <w:t xml:space="preserve"> 43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55473">
        <w:t xml:space="preserve"> </w:t>
      </w:r>
      <w:r>
        <w:t>для передачи данных с описанием кабинета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 Параметры, которые не используются в информационном обмене, в таблице не указаны.</w:t>
      </w:r>
    </w:p>
    <w:p w14:paraId="0B4F161C" w14:textId="77777777" w:rsidR="00832D69" w:rsidRPr="00832D69" w:rsidRDefault="00055473" w:rsidP="00832D69">
      <w:pPr>
        <w:pStyle w:val="aff"/>
        <w:ind w:left="0"/>
        <w:jc w:val="left"/>
        <w:rPr>
          <w:sz w:val="24"/>
        </w:rPr>
      </w:pPr>
      <w:bookmarkStart w:id="246" w:name="_Ref60246895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 w:rsidR="00832D69">
        <w:rPr>
          <w:noProof/>
          <w:sz w:val="24"/>
        </w:rPr>
        <w:t>43</w:t>
      </w:r>
      <w:r>
        <w:fldChar w:fldCharType="end"/>
      </w:r>
      <w:bookmarkEnd w:id="246"/>
      <w:r>
        <w:rPr>
          <w:sz w:val="24"/>
        </w:rPr>
        <w:t xml:space="preserve"> - Параметры ресурса Location (описание кабинета МО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832D69" w14:paraId="14298F02" w14:textId="77777777" w:rsidTr="000219E5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40FF2EE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2E78E99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8563A0F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EFE06F4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25D6647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832D69" w14:paraId="4833E51B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FF1B5" w14:textId="77777777" w:rsidR="00832D69" w:rsidRDefault="00832D69" w:rsidP="00FE50B9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6627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39EE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3578F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2F4C5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14:paraId="2B251218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832D69" w14:paraId="39799935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9141B" w14:textId="77777777" w:rsidR="00832D69" w:rsidRDefault="00832D69" w:rsidP="00FE50B9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4F460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FD2E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BB5F3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FFBAD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.</w:t>
            </w:r>
          </w:p>
          <w:p w14:paraId="2406F1D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аполняется только в рамках передачи данных о кабинете МО как о самостоятельном медицинском ресурсе</w:t>
            </w:r>
          </w:p>
        </w:tc>
      </w:tr>
      <w:tr w:rsidR="00832D69" w14:paraId="083431C5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74BA4" w14:textId="77777777" w:rsidR="00832D69" w:rsidRDefault="00832D69" w:rsidP="00FE50B9">
            <w:pPr>
              <w:pStyle w:val="aa"/>
              <w:numPr>
                <w:ilvl w:val="1"/>
                <w:numId w:val="7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D8DB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D1CB9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B54B7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DBE8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832D69" w14:paraId="09C40735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006C" w14:textId="77777777" w:rsidR="00832D69" w:rsidRDefault="00832D69" w:rsidP="00FE50B9">
            <w:pPr>
              <w:pStyle w:val="aa"/>
              <w:numPr>
                <w:ilvl w:val="1"/>
                <w:numId w:val="7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B0F5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F964B7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9729C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E920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832D69" w14:paraId="59B80ABF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43BC" w14:textId="77777777" w:rsidR="00832D69" w:rsidRDefault="00832D69" w:rsidP="00FE50B9">
            <w:pPr>
              <w:pStyle w:val="aa"/>
              <w:numPr>
                <w:ilvl w:val="2"/>
                <w:numId w:val="76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46814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9868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9E864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522E4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ется значение  «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14:paraId="6A084125" w14:textId="77777777" w:rsidR="00832D69" w:rsidRDefault="00832D69" w:rsidP="00F17A94">
            <w:pPr>
              <w:pStyle w:val="aa"/>
              <w:rPr>
                <w:sz w:val="24"/>
              </w:rPr>
            </w:pPr>
          </w:p>
        </w:tc>
      </w:tr>
      <w:tr w:rsidR="00832D69" w14:paraId="4CA800A0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12738" w14:textId="77777777" w:rsidR="00832D69" w:rsidRDefault="00832D69" w:rsidP="00FE50B9">
            <w:pPr>
              <w:pStyle w:val="aa"/>
              <w:numPr>
                <w:ilvl w:val="2"/>
                <w:numId w:val="76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A3D0C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4EDEC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8342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67A16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14:paraId="543692BB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977561" w14:paraId="7B877A31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CDB28" w14:textId="77777777" w:rsidR="00977561" w:rsidRDefault="00977561" w:rsidP="00977561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E06FFD" w14:textId="77777777"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50A4F" w14:textId="77777777"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96AE4" w14:textId="77777777"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67FC7" w14:textId="77777777"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14:paraId="75C0ABB0" w14:textId="77777777"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OID кабинета из справочника ФНСИ «ФРМО. Справочник отделений и кабинетов» </w:t>
            </w:r>
            <w:r>
              <w:rPr>
                <w:sz w:val="24"/>
              </w:rPr>
              <w:lastRenderedPageBreak/>
              <w:t>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832D69" w14:paraId="6D12A498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7A25D" w14:textId="77777777" w:rsidR="00832D69" w:rsidRDefault="00832D69" w:rsidP="00FE50B9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C874C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F73AF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5CAD5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30115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24BD42D8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:</w:t>
            </w:r>
          </w:p>
          <w:p w14:paraId="0BBA2580" w14:textId="77777777" w:rsidR="00832D69" w:rsidRDefault="00832D69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идентификатора в МИС МО (1.2.643.5.1.13.2.7.100.5)</w:t>
            </w:r>
          </w:p>
          <w:p w14:paraId="7F3D487B" w14:textId="77777777" w:rsidR="00832D69" w:rsidRDefault="00832D69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832D69" w14:paraId="42EEB27C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15C9E" w14:textId="77777777" w:rsidR="00832D69" w:rsidRDefault="00832D69" w:rsidP="00FE50B9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B0DEA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18ED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2B1B6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895DD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для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 или для OID кабинета из справочника ФНСИ «ФРМО. Справочник отделений и кабинетов» 1.2.643.5.1.13.13.99.2.115</w:t>
            </w:r>
          </w:p>
          <w:p w14:paraId="4BBA3E2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14:paraId="7DC911F3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21CDB" w14:textId="77777777" w:rsidR="00832D69" w:rsidRDefault="00832D69" w:rsidP="00FE50B9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9E749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A9A4F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EAAC9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A8B95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14:paraId="01498D34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14:paraId="7DBAAE99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832D69" w14:paraId="14388BFC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29216" w14:textId="77777777" w:rsidR="00832D69" w:rsidRDefault="00832D69" w:rsidP="00FE50B9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6B24BE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D633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3244B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434C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832D69" w14:paraId="1AC9A34B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EFB0B" w14:textId="77777777" w:rsidR="00832D69" w:rsidRDefault="00832D69" w:rsidP="00FE50B9">
            <w:pPr>
              <w:pStyle w:val="aa"/>
              <w:numPr>
                <w:ilvl w:val="1"/>
                <w:numId w:val="7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1AD30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DDC4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7B74E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AFF15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832D69" w14:paraId="32971D4D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A392E" w14:textId="77777777" w:rsidR="00832D69" w:rsidRDefault="00832D69" w:rsidP="00FE50B9">
            <w:pPr>
              <w:pStyle w:val="aa"/>
              <w:numPr>
                <w:ilvl w:val="1"/>
                <w:numId w:val="7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077C0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EB2A7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88976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E30B5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14:paraId="243F7C7A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– кабинет (комната)</w:t>
            </w:r>
          </w:p>
        </w:tc>
      </w:tr>
      <w:tr w:rsidR="00832D69" w14:paraId="5A6E6CE3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BE9AA" w14:textId="77777777" w:rsidR="00832D69" w:rsidRDefault="00832D69" w:rsidP="00FE50B9">
            <w:pPr>
              <w:pStyle w:val="aa"/>
              <w:numPr>
                <w:ilvl w:val="1"/>
                <w:numId w:val="7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FFEAA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displa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9ACC8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63339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7DEE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832D69" w14:paraId="1601E50D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42E75" w14:textId="77777777" w:rsidR="00832D69" w:rsidRDefault="00832D69" w:rsidP="00FE50B9">
            <w:pPr>
              <w:pStyle w:val="aa"/>
              <w:numPr>
                <w:ilvl w:val="0"/>
                <w:numId w:val="76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73139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80EB5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8F5AC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Organization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578A4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  <w:tr w:rsidR="00832D69" w14:paraId="57FF3CF8" w14:textId="77777777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CE369" w14:textId="77777777" w:rsidR="00832D69" w:rsidRDefault="00832D69" w:rsidP="00FE50B9">
            <w:pPr>
              <w:pStyle w:val="aa"/>
              <w:numPr>
                <w:ilvl w:val="0"/>
                <w:numId w:val="76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D1C1F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DC9718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D58A6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>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EA57B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ресурс Location,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75D2D566" w14:textId="77777777" w:rsidR="00832D69" w:rsidRDefault="00832D69" w:rsidP="00832D69"/>
    <w:p w14:paraId="3451AC0E" w14:textId="77777777" w:rsidR="00055473" w:rsidRDefault="00055473" w:rsidP="00055473">
      <w:pPr>
        <w:pStyle w:val="30"/>
        <w:numPr>
          <w:ilvl w:val="3"/>
          <w:numId w:val="6"/>
        </w:numPr>
        <w:tabs>
          <w:tab w:val="left" w:pos="708"/>
        </w:tabs>
        <w:ind w:left="851" w:hanging="142"/>
      </w:pPr>
      <w:bookmarkStart w:id="247" w:name="_Toc77961177"/>
      <w:bookmarkStart w:id="248" w:name="_Toc97117533"/>
      <w:bookmarkStart w:id="249" w:name="_Toc116662248"/>
      <w:r>
        <w:rPr>
          <w:lang w:val="en-US"/>
        </w:rPr>
        <w:t>Slot</w:t>
      </w:r>
      <w:bookmarkEnd w:id="247"/>
      <w:bookmarkEnd w:id="248"/>
      <w:bookmarkEnd w:id="249"/>
    </w:p>
    <w:p w14:paraId="3C42749F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Ресурс </w:t>
      </w:r>
      <w:r>
        <w:rPr>
          <w:lang w:val="en-US"/>
        </w:rPr>
        <w:t>Slot</w:t>
      </w:r>
      <w:r>
        <w:t xml:space="preserve"> предназначен для передачи данных о талоне (свободном временном интервале) для оформления записи по направлению.</w:t>
      </w:r>
    </w:p>
    <w:p w14:paraId="5C80C1F0" w14:textId="77777777"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lastRenderedPageBreak/>
        <w:t xml:space="preserve">В </w:t>
      </w:r>
      <w:r>
        <w:fldChar w:fldCharType="begin"/>
      </w:r>
      <w:r>
        <w:instrText xml:space="preserve"> REF _Ref60246922 \h  \* MERGEFORMAT </w:instrText>
      </w:r>
      <w:r>
        <w:fldChar w:fldCharType="separate"/>
      </w:r>
      <w:r w:rsidR="00832D69" w:rsidRPr="00832D69">
        <w:t>Таблиц</w:t>
      </w:r>
      <w:r w:rsidR="00832D69">
        <w:t>е</w:t>
      </w:r>
      <w:r w:rsidR="00832D69" w:rsidRPr="00832D69">
        <w:t xml:space="preserve"> 44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Slot</w:t>
      </w:r>
      <w:r>
        <w:t>. Параметры, которые не используются в информационном обмене, в таблице не указаны.</w:t>
      </w:r>
    </w:p>
    <w:p w14:paraId="529D0DA5" w14:textId="77777777" w:rsidR="00055473" w:rsidRDefault="00055473" w:rsidP="00055473">
      <w:pPr>
        <w:pStyle w:val="aff"/>
        <w:ind w:left="0"/>
        <w:jc w:val="left"/>
        <w:rPr>
          <w:sz w:val="24"/>
          <w:lang w:val="en-US"/>
        </w:rPr>
      </w:pPr>
      <w:bookmarkStart w:id="250" w:name="_Ref60246922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 w:rsidR="00832D69">
        <w:rPr>
          <w:noProof/>
          <w:sz w:val="24"/>
        </w:rPr>
        <w:t>44</w:t>
      </w:r>
      <w:r>
        <w:fldChar w:fldCharType="end"/>
      </w:r>
      <w:bookmarkEnd w:id="250"/>
      <w:r>
        <w:rPr>
          <w:sz w:val="24"/>
        </w:rPr>
        <w:t xml:space="preserve"> - Параметры ресурса </w:t>
      </w:r>
      <w:r>
        <w:rPr>
          <w:sz w:val="24"/>
          <w:lang w:val="en-US"/>
        </w:rPr>
        <w:t>Slot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832D69" w14:paraId="63B013D0" w14:textId="77777777" w:rsidTr="00832D69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E215DA3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112293C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C48F62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FBD5901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E0C29E4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832D69" w14:paraId="0503F1B3" w14:textId="77777777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4FE15" w14:textId="77777777" w:rsidR="00832D69" w:rsidRDefault="00832D69" w:rsidP="00FE50B9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45E91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CD318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B0148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CFE87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Slot.</w:t>
            </w:r>
          </w:p>
          <w:p w14:paraId="09DD2C94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832D69" w14:paraId="6904B9AE" w14:textId="77777777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C21E5" w14:textId="77777777" w:rsidR="00832D69" w:rsidRDefault="00832D69" w:rsidP="00FE50B9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CF4B5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4852B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58C0D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AB454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талона в МИС МО</w:t>
            </w:r>
          </w:p>
        </w:tc>
      </w:tr>
      <w:tr w:rsidR="00832D69" w14:paraId="5A320C9D" w14:textId="77777777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26C4" w14:textId="77777777" w:rsidR="00832D69" w:rsidRDefault="00832D69" w:rsidP="00FE50B9">
            <w:pPr>
              <w:pStyle w:val="aa"/>
              <w:numPr>
                <w:ilvl w:val="1"/>
                <w:numId w:val="7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0363F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DF144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DAA7F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2C07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0B8DCE5A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832D69" w14:paraId="777CC44A" w14:textId="77777777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ACC89" w14:textId="77777777" w:rsidR="00832D69" w:rsidRDefault="00832D69" w:rsidP="00FE50B9">
            <w:pPr>
              <w:pStyle w:val="aa"/>
              <w:numPr>
                <w:ilvl w:val="1"/>
                <w:numId w:val="7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57405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0ABE5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F665B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675C4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талона в МИС МО.</w:t>
            </w:r>
          </w:p>
          <w:p w14:paraId="3D90CFB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14:paraId="22ACBAD3" w14:textId="77777777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48EA" w14:textId="77777777" w:rsidR="00832D69" w:rsidRDefault="00832D69" w:rsidP="00FE50B9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10091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F800F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0A0ED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AB05D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 xml:space="preserve"> (расписание)</w:t>
            </w:r>
          </w:p>
        </w:tc>
      </w:tr>
      <w:tr w:rsidR="00832D69" w14:paraId="06EF2B58" w14:textId="77777777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7FEBA" w14:textId="77777777" w:rsidR="00832D69" w:rsidRDefault="00832D69" w:rsidP="00FE50B9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409C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6DEF9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4B03A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97CA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>»</w:t>
            </w:r>
          </w:p>
        </w:tc>
      </w:tr>
      <w:tr w:rsidR="00832D69" w14:paraId="49FDB2C0" w14:textId="77777777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E964E" w14:textId="77777777" w:rsidR="00832D69" w:rsidRDefault="00832D69" w:rsidP="00FE50B9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8DED0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8BF68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3DD90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nstan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79C8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и время начала приема</w:t>
            </w:r>
          </w:p>
        </w:tc>
      </w:tr>
      <w:tr w:rsidR="00832D69" w14:paraId="094A70E8" w14:textId="77777777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4E50" w14:textId="77777777" w:rsidR="00832D69" w:rsidRDefault="00832D69" w:rsidP="00FE50B9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C0F61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6DE8B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A46054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nstan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02438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и время окончания приема</w:t>
            </w:r>
          </w:p>
        </w:tc>
      </w:tr>
      <w:tr w:rsidR="00832D69" w14:paraId="62006C5E" w14:textId="77777777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A31BA" w14:textId="77777777" w:rsidR="00832D69" w:rsidRDefault="00832D69" w:rsidP="00FE50B9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25DF2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B01A7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B3D5D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DB628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14:paraId="3C81FE2A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454A4D8E" w14:textId="77777777" w:rsidR="00832D69" w:rsidRDefault="00832D69" w:rsidP="00832D69">
      <w:pPr>
        <w:pStyle w:val="30"/>
        <w:numPr>
          <w:ilvl w:val="3"/>
          <w:numId w:val="6"/>
        </w:numPr>
        <w:tabs>
          <w:tab w:val="left" w:pos="708"/>
        </w:tabs>
      </w:pPr>
      <w:bookmarkStart w:id="251" w:name="_Toc97117534"/>
      <w:bookmarkStart w:id="252" w:name="_Toc116662249"/>
      <w:r>
        <w:rPr>
          <w:lang w:val="en-US"/>
        </w:rPr>
        <w:lastRenderedPageBreak/>
        <w:t>Parameters</w:t>
      </w:r>
      <w:bookmarkEnd w:id="251"/>
      <w:bookmarkEnd w:id="252"/>
    </w:p>
    <w:p w14:paraId="4E8E20A5" w14:textId="77777777" w:rsidR="00832D69" w:rsidRDefault="00832D69" w:rsidP="00832D69">
      <w:pPr>
        <w:pStyle w:val="a9"/>
        <w:rPr>
          <w:sz w:val="24"/>
        </w:rPr>
      </w:pPr>
      <w:r>
        <w:t xml:space="preserve">Ресурс </w:t>
      </w:r>
      <w:r>
        <w:rPr>
          <w:lang w:val="en-US"/>
        </w:rPr>
        <w:t>Parameters</w:t>
      </w:r>
      <w:r w:rsidRPr="00094FC0">
        <w:t xml:space="preserve"> </w:t>
      </w:r>
      <w:r>
        <w:t xml:space="preserve">предназначен для передачи информации с текстовым описанием причины отсутствия свободных талонов у медицинского ресурса (передается в случае, если параметр </w:t>
      </w:r>
      <w:r>
        <w:rPr>
          <w:lang w:val="en-US"/>
        </w:rPr>
        <w:t>comment</w:t>
      </w:r>
      <w:r>
        <w:t xml:space="preserve"> в ресурсе </w:t>
      </w:r>
      <w:r>
        <w:rPr>
          <w:lang w:val="en-US"/>
        </w:rPr>
        <w:t>Schedule</w:t>
      </w:r>
      <w:r w:rsidRPr="00094FC0">
        <w:t xml:space="preserve"> </w:t>
      </w:r>
      <w:r>
        <w:t>заполнен и его значение не «3» или «7»).</w:t>
      </w:r>
    </w:p>
    <w:p w14:paraId="3D872E89" w14:textId="77777777" w:rsidR="00832D69" w:rsidRDefault="00832D69" w:rsidP="00832D69">
      <w:pPr>
        <w:pStyle w:val="a9"/>
      </w:pPr>
      <w:r>
        <w:t xml:space="preserve">В </w:t>
      </w:r>
      <w:r>
        <w:fldChar w:fldCharType="begin"/>
      </w:r>
      <w:r>
        <w:instrText xml:space="preserve"> REF _Ref83396566 \h  \* MERGEFORMAT </w:instrText>
      </w:r>
      <w:r>
        <w:fldChar w:fldCharType="separate"/>
      </w:r>
      <w:r w:rsidRPr="00832D69">
        <w:t>Таблиц</w:t>
      </w:r>
      <w:r>
        <w:t>е</w:t>
      </w:r>
      <w:r w:rsidRPr="00832D69">
        <w:t xml:space="preserve"> 10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rameters</w:t>
      </w:r>
      <w:r>
        <w:t>. Параметры, которые не используются в информационном обмене, в таблице не указаны.</w:t>
      </w:r>
    </w:p>
    <w:p w14:paraId="06111A62" w14:textId="77777777" w:rsidR="00832D69" w:rsidRDefault="00832D69" w:rsidP="00832D69">
      <w:pPr>
        <w:pStyle w:val="aff"/>
        <w:ind w:left="0"/>
        <w:jc w:val="left"/>
        <w:rPr>
          <w:sz w:val="24"/>
        </w:rPr>
      </w:pPr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>
        <w:rPr>
          <w:noProof/>
          <w:sz w:val="24"/>
        </w:rPr>
        <w:t>45</w:t>
      </w:r>
      <w:r>
        <w:fldChar w:fldCharType="end"/>
      </w:r>
      <w:r>
        <w:rPr>
          <w:sz w:val="24"/>
        </w:rPr>
        <w:t xml:space="preserve"> - Параметры ресурса Parameters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832D69" w14:paraId="04B8DC33" w14:textId="77777777" w:rsidTr="00F17A94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92DE88F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13F9050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E902927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B8779B6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7550BF7" w14:textId="77777777"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832D69" w14:paraId="5969C68C" w14:textId="77777777" w:rsidTr="00F17A9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43F5C" w14:textId="77777777" w:rsidR="00832D69" w:rsidRDefault="00832D69" w:rsidP="00FE50B9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740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4096F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AEB0C" w14:textId="77777777"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811CA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arameters.</w:t>
            </w:r>
          </w:p>
          <w:p w14:paraId="5D8F3179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832D69" w14:paraId="1CF63058" w14:textId="77777777" w:rsidTr="00F17A9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2CFA9" w14:textId="77777777" w:rsidR="00832D69" w:rsidRDefault="00832D69" w:rsidP="00FE50B9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56854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02180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2142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CE9AD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1» и «2» должен быть передан параметр:</w:t>
            </w:r>
          </w:p>
          <w:p w14:paraId="534D57D4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Available_date» – Дата, когда появится запись к медицинскому ресурсу</w:t>
            </w:r>
          </w:p>
          <w:p w14:paraId="592F52E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4» передаются следующие параметры:</w:t>
            </w:r>
          </w:p>
          <w:p w14:paraId="078B6D0A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Name» – Наименование структурного подразделения МО</w:t>
            </w:r>
          </w:p>
          <w:p w14:paraId="0AE2D04F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Address» – Адрес структурного подразделения МО</w:t>
            </w:r>
          </w:p>
          <w:p w14:paraId="3A5E189A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«MO_Phone» — Телефон регистратуры структурного подразделения МО</w:t>
            </w:r>
          </w:p>
          <w:p w14:paraId="46E2A4BC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5» передаются следующие параметры:</w:t>
            </w:r>
          </w:p>
          <w:p w14:paraId="7FD6A380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Name» – Наименование структурного подразделения МО «MO_Address» – Адрес структурного подразделения МО</w:t>
            </w:r>
          </w:p>
          <w:p w14:paraId="684B5238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Specialist_Name» – ФИО медицинского специалиста</w:t>
            </w:r>
          </w:p>
          <w:p w14:paraId="2C9E1DC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Specialist_Post» – Должность медицинского специалиста</w:t>
            </w:r>
          </w:p>
          <w:p w14:paraId="48E89F80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Room» – Кабинет, куда необходимо обратиться</w:t>
            </w:r>
          </w:p>
          <w:p w14:paraId="1F3BCD4A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6» передаются следующие параметры:</w:t>
            </w:r>
          </w:p>
          <w:p w14:paraId="543F56EA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Visit_Info» – Информация о днях приема без предварительной записи</w:t>
            </w:r>
          </w:p>
        </w:tc>
      </w:tr>
      <w:tr w:rsidR="00832D69" w14:paraId="39E564E2" w14:textId="77777777" w:rsidTr="00F17A9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95193" w14:textId="77777777" w:rsidR="00832D69" w:rsidRDefault="00832D69" w:rsidP="00FE50B9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B315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value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FE41D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F17C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F448C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параметра</w:t>
            </w:r>
          </w:p>
        </w:tc>
      </w:tr>
      <w:tr w:rsidR="00832D69" w14:paraId="2A8F07E6" w14:textId="77777777" w:rsidTr="00F17A9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C0A85" w14:textId="77777777" w:rsidR="00832D69" w:rsidRDefault="00832D69" w:rsidP="00FE50B9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C50AE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FE2D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6CB75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8097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«referenceSchedule»</w:t>
            </w:r>
          </w:p>
        </w:tc>
      </w:tr>
      <w:tr w:rsidR="00832D69" w14:paraId="000C9729" w14:textId="77777777" w:rsidTr="00F17A9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EBFD8" w14:textId="77777777" w:rsidR="00832D69" w:rsidRDefault="00832D69" w:rsidP="00FE50B9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2B1A3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valueRefere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590D6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21451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25892" w14:textId="77777777"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 xml:space="preserve"> (расписание)</w:t>
            </w:r>
          </w:p>
        </w:tc>
      </w:tr>
    </w:tbl>
    <w:p w14:paraId="7E0FA342" w14:textId="77777777" w:rsidR="00832D69" w:rsidRDefault="00832D69" w:rsidP="00832D69"/>
    <w:p w14:paraId="38F710FE" w14:textId="77777777" w:rsidR="00055473" w:rsidRDefault="00055473" w:rsidP="00832D69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</w:pPr>
    </w:p>
    <w:p w14:paraId="7953A4AE" w14:textId="77777777" w:rsidR="00055473" w:rsidRDefault="00055473" w:rsidP="00055473">
      <w:pPr>
        <w:pStyle w:val="30"/>
        <w:numPr>
          <w:ilvl w:val="2"/>
          <w:numId w:val="6"/>
        </w:numPr>
      </w:pPr>
      <w:bookmarkStart w:id="253" w:name="_Toc77961178"/>
      <w:bookmarkStart w:id="254" w:name="_Toc97117535"/>
      <w:bookmarkStart w:id="255" w:name="_Toc116662250"/>
      <w:r>
        <w:lastRenderedPageBreak/>
        <w:t>Запрос</w:t>
      </w:r>
      <w:bookmarkEnd w:id="253"/>
      <w:bookmarkEnd w:id="254"/>
      <w:bookmarkEnd w:id="255"/>
    </w:p>
    <w:p w14:paraId="18E1A132" w14:textId="77777777"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OST http://base//api/appointment/referral/fhir/$getreferenceinfo</w:t>
      </w:r>
    </w:p>
    <w:p w14:paraId="22F1C9EA" w14:textId="77777777"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30DBEC2D" w14:textId="77777777" w:rsidR="00F17A94" w:rsidRDefault="00F17A94" w:rsidP="00F17A94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: 1.0.0</w:t>
      </w:r>
    </w:p>
    <w:p w14:paraId="00004FD8" w14:textId="77777777"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2703CE9D" w14:textId="77777777"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581A18E7" w14:textId="77777777" w:rsidR="00055473" w:rsidRDefault="00055473" w:rsidP="0005547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C3A4290" w14:textId="77777777" w:rsidR="00055473" w:rsidRDefault="00055473" w:rsidP="0005547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21876B0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>{</w:t>
      </w:r>
    </w:p>
    <w:p w14:paraId="5F8E18D3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resourceType": "Parameters",</w:t>
      </w:r>
    </w:p>
    <w:p w14:paraId="695B3D27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parameter": [{</w:t>
      </w:r>
    </w:p>
    <w:p w14:paraId="6C45ED96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name": "organizationId",</w:t>
      </w:r>
    </w:p>
    <w:p w14:paraId="51B88D53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valueString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f</w:t>
      </w:r>
      <w:r>
        <w:rPr>
          <w:rFonts w:ascii="Consolas" w:hAnsi="Consolas"/>
          <w:color w:val="333333"/>
        </w:rPr>
        <w:t>70770</w:t>
      </w:r>
      <w:r>
        <w:rPr>
          <w:rFonts w:ascii="Consolas" w:hAnsi="Consolas"/>
          <w:color w:val="333333"/>
          <w:lang w:val="en-US"/>
        </w:rPr>
        <w:t>da</w:t>
      </w:r>
      <w:r>
        <w:rPr>
          <w:rFonts w:ascii="Consolas" w:hAnsi="Consolas"/>
          <w:color w:val="333333"/>
        </w:rPr>
        <w:t>-</w:t>
      </w:r>
      <w:r>
        <w:rPr>
          <w:rFonts w:ascii="Consolas" w:hAnsi="Consolas"/>
          <w:color w:val="333333"/>
          <w:lang w:val="en-US"/>
        </w:rPr>
        <w:t>f</w:t>
      </w:r>
      <w:r>
        <w:rPr>
          <w:rFonts w:ascii="Consolas" w:hAnsi="Consolas"/>
          <w:color w:val="333333"/>
        </w:rPr>
        <w:t>1</w:t>
      </w:r>
      <w:r>
        <w:rPr>
          <w:rFonts w:ascii="Consolas" w:hAnsi="Consolas"/>
          <w:color w:val="333333"/>
          <w:lang w:val="en-US"/>
        </w:rPr>
        <w:t>b</w:t>
      </w:r>
      <w:r>
        <w:rPr>
          <w:rFonts w:ascii="Consolas" w:hAnsi="Consolas"/>
          <w:color w:val="333333"/>
        </w:rPr>
        <w:t>5-0125-</w:t>
      </w:r>
      <w:r>
        <w:rPr>
          <w:rFonts w:ascii="Consolas" w:hAnsi="Consolas"/>
          <w:color w:val="333333"/>
          <w:lang w:val="en-US"/>
        </w:rPr>
        <w:t>e</w:t>
      </w:r>
      <w:r>
        <w:rPr>
          <w:rFonts w:ascii="Consolas" w:hAnsi="Consolas"/>
          <w:color w:val="333333"/>
        </w:rPr>
        <w:t>23</w:t>
      </w:r>
      <w:r>
        <w:rPr>
          <w:rFonts w:ascii="Consolas" w:hAnsi="Consolas"/>
          <w:color w:val="333333"/>
          <w:lang w:val="en-US"/>
        </w:rPr>
        <w:t>f</w:t>
      </w:r>
      <w:r>
        <w:rPr>
          <w:rFonts w:ascii="Consolas" w:hAnsi="Consolas"/>
          <w:color w:val="333333"/>
        </w:rPr>
        <w:t>-984</w:t>
      </w:r>
      <w:r>
        <w:rPr>
          <w:rFonts w:ascii="Consolas" w:hAnsi="Consolas"/>
          <w:color w:val="333333"/>
          <w:lang w:val="en-US"/>
        </w:rPr>
        <w:t>a</w:t>
      </w:r>
      <w:r>
        <w:rPr>
          <w:rFonts w:ascii="Consolas" w:hAnsi="Consolas"/>
          <w:color w:val="333333"/>
        </w:rPr>
        <w:t>0</w:t>
      </w:r>
      <w:r>
        <w:rPr>
          <w:rFonts w:ascii="Consolas" w:hAnsi="Consolas"/>
          <w:color w:val="333333"/>
          <w:lang w:val="en-US"/>
        </w:rPr>
        <w:t>dac</w:t>
      </w:r>
      <w:r>
        <w:rPr>
          <w:rFonts w:ascii="Consolas" w:hAnsi="Consolas"/>
          <w:color w:val="333333"/>
        </w:rPr>
        <w:t>9</w:t>
      </w:r>
      <w:r>
        <w:rPr>
          <w:rFonts w:ascii="Consolas" w:hAnsi="Consolas"/>
          <w:color w:val="333333"/>
          <w:lang w:val="en-US"/>
        </w:rPr>
        <w:t>cad</w:t>
      </w:r>
      <w:r>
        <w:rPr>
          <w:rFonts w:ascii="Consolas" w:hAnsi="Consolas"/>
          <w:color w:val="333333"/>
        </w:rPr>
        <w:t xml:space="preserve">" //При обращении клиента сервиса к СЗнП необходимо передавать идентификатор МО из справочника с 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 xml:space="preserve"> 64 При передаче запроса от СЗнП к поставщику данных владельцу талонов значение заменяется на идентификатор ЛПУ из справочника ЛПУ Интеграционной платформы</w:t>
      </w:r>
    </w:p>
    <w:p w14:paraId="3012907B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</w:t>
      </w:r>
      <w:r>
        <w:rPr>
          <w:rFonts w:ascii="Consolas" w:hAnsi="Consolas"/>
          <w:color w:val="333333"/>
          <w:lang w:val="en-US"/>
        </w:rPr>
        <w:t>}, {</w:t>
      </w:r>
    </w:p>
    <w:p w14:paraId="533D84AA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name": "mkbCode",</w:t>
      </w:r>
    </w:p>
    <w:p w14:paraId="7A17609F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"valueString": "S74.8" //Код заболевания. </w:t>
      </w:r>
      <w:r>
        <w:rPr>
          <w:rFonts w:ascii="Consolas" w:hAnsi="Consolas"/>
          <w:color w:val="333333"/>
        </w:rPr>
        <w:t xml:space="preserve">Значение в соответствии с МКБ-10. 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 xml:space="preserve"> справочника: 1.2.643.2.69.1.1.1.2</w:t>
      </w:r>
    </w:p>
    <w:p w14:paraId="6DE29F0E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29FCE07C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name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priority</w:t>
      </w:r>
      <w:r>
        <w:rPr>
          <w:rFonts w:ascii="Consolas" w:hAnsi="Consolas"/>
          <w:color w:val="333333"/>
        </w:rPr>
        <w:t>",</w:t>
      </w:r>
    </w:p>
    <w:p w14:paraId="653CCD63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valueString</w:t>
      </w:r>
      <w:r>
        <w:rPr>
          <w:rFonts w:ascii="Consolas" w:hAnsi="Consolas"/>
          <w:color w:val="333333"/>
        </w:rPr>
        <w:t>": "В плановом порядке" //Комментарий о приоритете и состоянии пациента</w:t>
      </w:r>
    </w:p>
    <w:p w14:paraId="68A02EB9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</w:t>
      </w:r>
      <w:r>
        <w:rPr>
          <w:rFonts w:ascii="Consolas" w:hAnsi="Consolas"/>
          <w:color w:val="333333"/>
          <w:lang w:val="en-US"/>
        </w:rPr>
        <w:t>}, {</w:t>
      </w:r>
    </w:p>
    <w:p w14:paraId="642D4E4A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name": "privilegeType",</w:t>
      </w:r>
    </w:p>
    <w:p w14:paraId="392159FB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valueString": "81" //Код льготы пациента. OID справочника: 1.2.643.2.69.1.1.1.7</w:t>
      </w:r>
    </w:p>
    <w:p w14:paraId="4F85B7A4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}, {</w:t>
      </w:r>
    </w:p>
    <w:p w14:paraId="57E2F707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name": "profileMedService",</w:t>
      </w:r>
    </w:p>
    <w:p w14:paraId="392BA953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"valueString": "214" //Идентификатор составного профиля помощи. OID</w:t>
      </w:r>
      <w:r>
        <w:rPr>
          <w:rFonts w:ascii="Consolas" w:hAnsi="Consolas"/>
          <w:color w:val="333333"/>
        </w:rPr>
        <w:t xml:space="preserve"> справочника: 1.2.643.2.69.1.1.1.56</w:t>
      </w:r>
    </w:p>
    <w:p w14:paraId="5B0BB090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6A81753A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name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reason</w:t>
      </w:r>
      <w:r>
        <w:rPr>
          <w:rFonts w:ascii="Consolas" w:hAnsi="Consolas"/>
          <w:color w:val="333333"/>
        </w:rPr>
        <w:t>",</w:t>
      </w:r>
    </w:p>
    <w:p w14:paraId="037B2803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valueString</w:t>
      </w:r>
      <w:r>
        <w:rPr>
          <w:rFonts w:ascii="Consolas" w:hAnsi="Consolas"/>
          <w:color w:val="333333"/>
        </w:rPr>
        <w:t>": "Для уточнения диагноза" //Основание направления, цель направления пациента</w:t>
      </w:r>
    </w:p>
    <w:p w14:paraId="26BAAAD2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623808D0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name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sourceLPU</w:t>
      </w:r>
      <w:r>
        <w:rPr>
          <w:rFonts w:ascii="Consolas" w:hAnsi="Consolas"/>
          <w:color w:val="333333"/>
        </w:rPr>
        <w:t>",</w:t>
      </w:r>
    </w:p>
    <w:p w14:paraId="1AB6FB31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valueString</w:t>
      </w:r>
      <w:r>
        <w:rPr>
          <w:rFonts w:ascii="Consolas" w:hAnsi="Consolas"/>
          <w:color w:val="333333"/>
        </w:rPr>
        <w:t>": "0</w:t>
      </w:r>
      <w:r>
        <w:rPr>
          <w:rFonts w:ascii="Consolas" w:hAnsi="Consolas"/>
          <w:color w:val="333333"/>
          <w:lang w:val="en-US"/>
        </w:rPr>
        <w:t>b</w:t>
      </w:r>
      <w:r>
        <w:rPr>
          <w:rFonts w:ascii="Consolas" w:hAnsi="Consolas"/>
          <w:color w:val="333333"/>
        </w:rPr>
        <w:t>09</w:t>
      </w:r>
      <w:r>
        <w:rPr>
          <w:rFonts w:ascii="Consolas" w:hAnsi="Consolas"/>
          <w:color w:val="333333"/>
          <w:lang w:val="en-US"/>
        </w:rPr>
        <w:t>d</w:t>
      </w:r>
      <w:r>
        <w:rPr>
          <w:rFonts w:ascii="Consolas" w:hAnsi="Consolas"/>
          <w:color w:val="333333"/>
        </w:rPr>
        <w:t>9</w:t>
      </w:r>
      <w:r>
        <w:rPr>
          <w:rFonts w:ascii="Consolas" w:hAnsi="Consolas"/>
          <w:color w:val="333333"/>
          <w:lang w:val="en-US"/>
        </w:rPr>
        <w:t>d</w:t>
      </w:r>
      <w:r>
        <w:rPr>
          <w:rFonts w:ascii="Consolas" w:hAnsi="Consolas"/>
          <w:color w:val="333333"/>
        </w:rPr>
        <w:t>0-3137-472</w:t>
      </w:r>
      <w:r>
        <w:rPr>
          <w:rFonts w:ascii="Consolas" w:hAnsi="Consolas"/>
          <w:color w:val="333333"/>
          <w:lang w:val="en-US"/>
        </w:rPr>
        <w:t>d</w:t>
      </w:r>
      <w:r>
        <w:rPr>
          <w:rFonts w:ascii="Consolas" w:hAnsi="Consolas"/>
          <w:color w:val="333333"/>
        </w:rPr>
        <w:t>-</w:t>
      </w:r>
      <w:r>
        <w:rPr>
          <w:rFonts w:ascii="Consolas" w:hAnsi="Consolas"/>
          <w:color w:val="333333"/>
          <w:lang w:val="en-US"/>
        </w:rPr>
        <w:t>bc</w:t>
      </w:r>
      <w:r>
        <w:rPr>
          <w:rFonts w:ascii="Consolas" w:hAnsi="Consolas"/>
          <w:color w:val="333333"/>
        </w:rPr>
        <w:t>1</w:t>
      </w:r>
      <w:r>
        <w:rPr>
          <w:rFonts w:ascii="Consolas" w:hAnsi="Consolas"/>
          <w:color w:val="333333"/>
          <w:lang w:val="en-US"/>
        </w:rPr>
        <w:t>e</w:t>
      </w:r>
      <w:r>
        <w:rPr>
          <w:rFonts w:ascii="Consolas" w:hAnsi="Consolas"/>
          <w:color w:val="333333"/>
        </w:rPr>
        <w:t>-</w:t>
      </w:r>
      <w:r>
        <w:rPr>
          <w:rFonts w:ascii="Consolas" w:hAnsi="Consolas"/>
          <w:color w:val="333333"/>
          <w:lang w:val="en-US"/>
        </w:rPr>
        <w:t>bdf</w:t>
      </w:r>
      <w:r>
        <w:rPr>
          <w:rFonts w:ascii="Consolas" w:hAnsi="Consolas"/>
          <w:color w:val="333333"/>
        </w:rPr>
        <w:t>2</w:t>
      </w:r>
      <w:r>
        <w:rPr>
          <w:rFonts w:ascii="Consolas" w:hAnsi="Consolas"/>
          <w:color w:val="333333"/>
          <w:lang w:val="en-US"/>
        </w:rPr>
        <w:t>cc</w:t>
      </w:r>
      <w:r>
        <w:rPr>
          <w:rFonts w:ascii="Consolas" w:hAnsi="Consolas"/>
          <w:color w:val="333333"/>
        </w:rPr>
        <w:t>9730</w:t>
      </w:r>
      <w:r>
        <w:rPr>
          <w:rFonts w:ascii="Consolas" w:hAnsi="Consolas"/>
          <w:color w:val="333333"/>
          <w:lang w:val="en-US"/>
        </w:rPr>
        <w:t>ce</w:t>
      </w:r>
      <w:r>
        <w:rPr>
          <w:rFonts w:ascii="Consolas" w:hAnsi="Consolas"/>
          <w:color w:val="333333"/>
        </w:rPr>
        <w:t xml:space="preserve">" //Идентификатор МО, направляющей пациента. 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 xml:space="preserve"> справочника: 1.2.643.2.69.1.1.1.64</w:t>
      </w:r>
    </w:p>
    <w:p w14:paraId="78CF424A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422F19A1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name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surveyOrgan</w:t>
      </w:r>
      <w:r>
        <w:rPr>
          <w:rFonts w:ascii="Consolas" w:hAnsi="Consolas"/>
          <w:color w:val="333333"/>
        </w:rPr>
        <w:t>",</w:t>
      </w:r>
    </w:p>
    <w:p w14:paraId="23F6FBFF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valueString</w:t>
      </w:r>
      <w:r>
        <w:rPr>
          <w:rFonts w:ascii="Consolas" w:hAnsi="Consolas"/>
          <w:color w:val="333333"/>
        </w:rPr>
        <w:t xml:space="preserve">": "43" //Идентификатор области исследования. 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 xml:space="preserve"> справочника: 1.2.643.2.69.1.1.1.58</w:t>
      </w:r>
    </w:p>
    <w:p w14:paraId="552E3C8D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69D5E209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name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surveyType</w:t>
      </w:r>
      <w:r>
        <w:rPr>
          <w:rFonts w:ascii="Consolas" w:hAnsi="Consolas"/>
          <w:color w:val="333333"/>
        </w:rPr>
        <w:t>",</w:t>
      </w:r>
    </w:p>
    <w:p w14:paraId="4D4D53ED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valueString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A</w:t>
      </w:r>
      <w:r>
        <w:rPr>
          <w:rFonts w:ascii="Consolas" w:hAnsi="Consolas"/>
          <w:color w:val="333333"/>
        </w:rPr>
        <w:t xml:space="preserve">04.24.001" //Идентификатор вида исследования. 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 xml:space="preserve"> справочника: 1.2.643.2.69.1.1.1.57</w:t>
      </w:r>
    </w:p>
    <w:p w14:paraId="2A999114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</w:t>
      </w:r>
      <w:r>
        <w:rPr>
          <w:rFonts w:ascii="Consolas" w:hAnsi="Consolas"/>
          <w:color w:val="333333"/>
          <w:lang w:val="en-US"/>
        </w:rPr>
        <w:t>}, {</w:t>
      </w:r>
    </w:p>
    <w:p w14:paraId="605F67E8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name": "patient",</w:t>
      </w:r>
    </w:p>
    <w:p w14:paraId="47221F99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resource": {</w:t>
      </w:r>
    </w:p>
    <w:p w14:paraId="03231524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73EEB069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identifier</w:t>
      </w:r>
      <w:r>
        <w:rPr>
          <w:rFonts w:ascii="Consolas" w:hAnsi="Consolas"/>
          <w:color w:val="333333"/>
        </w:rPr>
        <w:t>": [{</w:t>
      </w:r>
    </w:p>
    <w:p w14:paraId="26F29E0A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2.69.1.1.1.6.228",</w:t>
      </w:r>
    </w:p>
    <w:p w14:paraId="44A5B3C8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lastRenderedPageBreak/>
        <w:t xml:space="preserve">                        "</w:t>
      </w:r>
      <w:r>
        <w:rPr>
          <w:rFonts w:ascii="Consolas" w:hAnsi="Consolas"/>
          <w:color w:val="333333"/>
          <w:lang w:val="en-US"/>
        </w:rPr>
        <w:t>value</w:t>
      </w:r>
      <w:r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23EEEACE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14:paraId="1FB2B0F0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5.1.13.2.7.100.5",</w:t>
      </w:r>
    </w:p>
    <w:p w14:paraId="253AA155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value</w:t>
      </w:r>
      <w:r>
        <w:rPr>
          <w:rFonts w:ascii="Consolas" w:hAnsi="Consolas"/>
          <w:color w:val="333333"/>
        </w:rPr>
        <w:t>": "8928" //Идентификатор пациента в МИС МО</w:t>
      </w:r>
    </w:p>
    <w:p w14:paraId="554C11EB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14:paraId="62584E9E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2.69.1.1.1.6.14",</w:t>
      </w:r>
    </w:p>
    <w:p w14:paraId="70CCF2F7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value</w:t>
      </w:r>
      <w:r>
        <w:rPr>
          <w:rFonts w:ascii="Consolas" w:hAnsi="Consolas"/>
          <w:color w:val="333333"/>
        </w:rPr>
        <w:t>": "8615:348707" //Серия и номер паспорта пациента</w:t>
      </w:r>
    </w:p>
    <w:p w14:paraId="0191D955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            </w:t>
      </w:r>
      <w:r>
        <w:rPr>
          <w:rFonts w:ascii="Consolas" w:hAnsi="Consolas"/>
          <w:color w:val="333333"/>
          <w:lang w:val="en-US"/>
        </w:rPr>
        <w:t>}, {</w:t>
      </w:r>
    </w:p>
    <w:p w14:paraId="534B3F0F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08BF1099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24EC7CF9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}</w:t>
      </w:r>
    </w:p>
    <w:p w14:paraId="1F832990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],</w:t>
      </w:r>
    </w:p>
    <w:p w14:paraId="05DE2945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name": [{</w:t>
      </w:r>
    </w:p>
    <w:p w14:paraId="36E1F922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161F689E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4DFD3204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                </w:t>
      </w:r>
      <w:r>
        <w:rPr>
          <w:rFonts w:ascii="Consolas" w:hAnsi="Consolas"/>
          <w:color w:val="333333"/>
        </w:rPr>
        <w:t>"Александр", // Имя пациента</w:t>
      </w:r>
    </w:p>
    <w:p w14:paraId="05749B46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65757B68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]</w:t>
      </w:r>
    </w:p>
    <w:p w14:paraId="670C40B6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5C1B7097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14:paraId="23BB2EF8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telecom</w:t>
      </w:r>
      <w:r>
        <w:rPr>
          <w:rFonts w:ascii="Consolas" w:hAnsi="Consolas"/>
          <w:color w:val="333333"/>
        </w:rPr>
        <w:t>": [{</w:t>
      </w:r>
    </w:p>
    <w:p w14:paraId="5F0598F6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phone</w:t>
      </w:r>
      <w:r>
        <w:rPr>
          <w:rFonts w:ascii="Consolas" w:hAnsi="Consolas"/>
          <w:color w:val="333333"/>
        </w:rPr>
        <w:t>",</w:t>
      </w:r>
    </w:p>
    <w:p w14:paraId="74CA1066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value</w:t>
      </w:r>
      <w:r>
        <w:rPr>
          <w:rFonts w:ascii="Consolas" w:hAnsi="Consolas"/>
          <w:color w:val="333333"/>
        </w:rPr>
        <w:t>": "8629836", // Номер домашнего телефона пациента</w:t>
      </w:r>
    </w:p>
    <w:p w14:paraId="06E3FCA3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use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home</w:t>
      </w:r>
      <w:r>
        <w:rPr>
          <w:rFonts w:ascii="Consolas" w:hAnsi="Consolas"/>
          <w:color w:val="333333"/>
        </w:rPr>
        <w:t>"</w:t>
      </w:r>
    </w:p>
    <w:p w14:paraId="735FBC1F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14:paraId="3AC0F955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phone</w:t>
      </w:r>
      <w:r>
        <w:rPr>
          <w:rFonts w:ascii="Consolas" w:hAnsi="Consolas"/>
          <w:color w:val="333333"/>
        </w:rPr>
        <w:t>",</w:t>
      </w:r>
    </w:p>
    <w:p w14:paraId="182A0653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value</w:t>
      </w:r>
      <w:r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1F416CD4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                </w:t>
      </w:r>
      <w:r>
        <w:rPr>
          <w:rFonts w:ascii="Consolas" w:hAnsi="Consolas"/>
          <w:color w:val="333333"/>
          <w:lang w:val="en-US"/>
        </w:rPr>
        <w:t>"use": "mobile"</w:t>
      </w:r>
    </w:p>
    <w:p w14:paraId="2BF8D037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}</w:t>
      </w:r>
    </w:p>
    <w:p w14:paraId="0358A799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],</w:t>
      </w:r>
    </w:p>
    <w:p w14:paraId="7B225558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6F311D15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birthDate": "1951-01-08" // Дата рождения пациента</w:t>
      </w:r>
    </w:p>
    <w:p w14:paraId="4A35A23E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}</w:t>
      </w:r>
    </w:p>
    <w:p w14:paraId="069E08DB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}</w:t>
      </w:r>
    </w:p>
    <w:p w14:paraId="77C67559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]</w:t>
      </w:r>
    </w:p>
    <w:p w14:paraId="1390D597" w14:textId="77777777"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>}</w:t>
      </w:r>
    </w:p>
    <w:p w14:paraId="365EB7E1" w14:textId="77777777" w:rsidR="00055473" w:rsidRDefault="00055473" w:rsidP="00055473">
      <w:pPr>
        <w:pStyle w:val="30"/>
        <w:numPr>
          <w:ilvl w:val="2"/>
          <w:numId w:val="6"/>
        </w:numPr>
      </w:pPr>
      <w:bookmarkStart w:id="256" w:name="_Toc77961179"/>
      <w:bookmarkStart w:id="257" w:name="_Ref60246742"/>
      <w:bookmarkStart w:id="258" w:name="_Toc97117536"/>
      <w:bookmarkStart w:id="259" w:name="_Toc116662251"/>
      <w:r>
        <w:t>Ответ</w:t>
      </w:r>
      <w:bookmarkEnd w:id="256"/>
      <w:bookmarkEnd w:id="257"/>
      <w:bookmarkEnd w:id="258"/>
      <w:bookmarkEnd w:id="259"/>
    </w:p>
    <w:p w14:paraId="6AC10B27" w14:textId="77777777"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ример ответа метода (без ошибок):</w:t>
      </w:r>
    </w:p>
    <w:p w14:paraId="0AD5BDE6" w14:textId="77777777"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Times New Roman" w:hAnsi="Times New Roman"/>
          <w:szCs w:val="24"/>
        </w:rPr>
      </w:pPr>
    </w:p>
    <w:p w14:paraId="44E2D528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>{</w:t>
      </w:r>
    </w:p>
    <w:p w14:paraId="4D1826A3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328F238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"type": "collection",</w:t>
      </w:r>
    </w:p>
    <w:p w14:paraId="385252C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"entry": [{</w:t>
      </w:r>
    </w:p>
    <w:p w14:paraId="493F3FC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1A7E0C03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709F7F5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31E52BE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3FD2548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300779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3F87B1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8928" //Идентификатор пациента в МИС МО</w:t>
      </w:r>
    </w:p>
    <w:p w14:paraId="2E97647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00F6402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14:paraId="020751D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DDA5CE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6D2ABBB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</w:t>
      </w:r>
    </w:p>
    <w:p w14:paraId="1B6FD94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14:paraId="2CF07B5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20B8E26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6FD20718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67670BB8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7739702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7191627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17C1DD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1929A0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302ACF7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7564C291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14:paraId="35892E6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actor": [{</w:t>
      </w:r>
    </w:p>
    <w:p w14:paraId="6AC7389B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77D37BC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, {</w:t>
      </w:r>
    </w:p>
    <w:p w14:paraId="0741847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ebb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4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>6-9487-47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6-9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>6-5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7647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 xml:space="preserve">1485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7782F7E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, {</w:t>
      </w:r>
    </w:p>
    <w:p w14:paraId="766E629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fa</w:t>
      </w:r>
      <w:r w:rsidRPr="00AE2659">
        <w:rPr>
          <w:rFonts w:ascii="Consolas" w:hAnsi="Consolas"/>
          <w:color w:val="333333"/>
        </w:rPr>
        <w:t>45</w:t>
      </w:r>
      <w:r w:rsidRPr="00AE2659">
        <w:rPr>
          <w:rFonts w:ascii="Consolas" w:hAnsi="Consolas"/>
          <w:color w:val="333333"/>
          <w:lang w:val="en-US"/>
        </w:rPr>
        <w:t>bc</w:t>
      </w:r>
      <w:r w:rsidRPr="00AE2659">
        <w:rPr>
          <w:rFonts w:ascii="Consolas" w:hAnsi="Consolas"/>
          <w:color w:val="333333"/>
        </w:rPr>
        <w:t>1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-</w:t>
      </w:r>
      <w:r w:rsidRPr="00AE2659">
        <w:rPr>
          <w:rFonts w:ascii="Consolas" w:hAnsi="Consolas"/>
          <w:color w:val="333333"/>
          <w:lang w:val="en-US"/>
        </w:rPr>
        <w:t>c</w:t>
      </w:r>
      <w:r w:rsidRPr="00AE2659">
        <w:rPr>
          <w:rFonts w:ascii="Consolas" w:hAnsi="Consolas"/>
          <w:color w:val="333333"/>
        </w:rPr>
        <w:t>8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6-4524-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9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7-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>83</w:t>
      </w:r>
      <w:r w:rsidRPr="00AE2659">
        <w:rPr>
          <w:rFonts w:ascii="Consolas" w:hAnsi="Consolas"/>
          <w:color w:val="333333"/>
          <w:lang w:val="en-US"/>
        </w:rPr>
        <w:t>d</w:t>
      </w:r>
      <w:r w:rsidRPr="00AE2659">
        <w:rPr>
          <w:rFonts w:ascii="Consolas" w:hAnsi="Consolas"/>
          <w:color w:val="333333"/>
        </w:rPr>
        <w:t>441626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 xml:space="preserve">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03C921E3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14:paraId="5625ABA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</w:t>
      </w:r>
    </w:p>
    <w:p w14:paraId="7E36E341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14:paraId="1AB940A8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4FF2333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19A48C9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58B1759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2AF9C0D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4A677914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7E9CDBF6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62AF7B8E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123D4ED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56AC2F82" w14:textId="77777777" w:rsidR="00E807D2" w:rsidRPr="00ED2B93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D0F3D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2.69.1.1.1.223",</w:t>
      </w:r>
    </w:p>
    <w:p w14:paraId="26A77CE6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</w:t>
      </w:r>
      <w:r w:rsidRPr="009F69BD">
        <w:rPr>
          <w:rFonts w:ascii="Consolas" w:hAnsi="Consolas"/>
          <w:color w:val="333333"/>
          <w:lang w:val="en-US"/>
        </w:rPr>
        <w:t xml:space="preserve">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26F4D5D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14:paraId="02F7990B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urn:oid:1.2.643.2.69.1.1.1.223",</w:t>
      </w:r>
    </w:p>
    <w:p w14:paraId="6FB6ED93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7C5022E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14:paraId="3BF1728E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14:paraId="38C4953E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14:paraId="689E3553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1870AE23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14:paraId="35D5274B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identifier</w:t>
      </w:r>
      <w:r w:rsidRPr="00AE2659">
        <w:rPr>
          <w:rFonts w:ascii="Consolas" w:hAnsi="Consolas"/>
          <w:color w:val="333333"/>
        </w:rPr>
        <w:t>": [{</w:t>
      </w:r>
    </w:p>
    <w:p w14:paraId="4D51330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lastRenderedPageBreak/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>:1.2.643.5.1.13.2.7.100.5",</w:t>
      </w:r>
    </w:p>
    <w:p w14:paraId="3F1F51A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957463636" //Идентификатор ресурса </w:t>
      </w:r>
      <w:r w:rsidRPr="00AE2659">
        <w:rPr>
          <w:rFonts w:ascii="Consolas" w:hAnsi="Consolas"/>
          <w:color w:val="333333"/>
          <w:lang w:val="en-US"/>
        </w:rPr>
        <w:t>PractitionerRole</w:t>
      </w:r>
      <w:r w:rsidRPr="00AE2659">
        <w:rPr>
          <w:rFonts w:ascii="Consolas" w:hAnsi="Consolas"/>
          <w:color w:val="333333"/>
        </w:rPr>
        <w:t xml:space="preserve"> в МИС МО</w:t>
      </w:r>
    </w:p>
    <w:p w14:paraId="2F8C8A2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14:paraId="3D9BBD4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14:paraId="1AB9037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46C7C32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78977D58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14:paraId="66B09DA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209D76F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3E9FDBB" w14:textId="77777777" w:rsidR="00E807D2" w:rsidRPr="00ED2B93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BD0F3D">
        <w:rPr>
          <w:rFonts w:ascii="Consolas" w:hAnsi="Consolas"/>
          <w:color w:val="333333"/>
          <w:lang w:val="en-US"/>
        </w:rPr>
        <w:t>},</w:t>
      </w:r>
    </w:p>
    <w:p w14:paraId="52B7CF84" w14:textId="77777777" w:rsidR="00E807D2" w:rsidRPr="00ED2B93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de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70A0D9F6" w14:textId="77777777" w:rsidR="00E807D2" w:rsidRPr="00ED2B93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coding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65D6987E" w14:textId="77777777" w:rsidR="00E807D2" w:rsidRPr="00ED2B93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5.1.13.13.11.1102",</w:t>
      </w:r>
    </w:p>
    <w:p w14:paraId="74A509C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45" //Идентификатор врачебной должности в фед справочнике ФРМР (должность по которой трудоустроен врач в данной МО)</w:t>
      </w:r>
    </w:p>
    <w:p w14:paraId="7A75796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}, {</w:t>
      </w:r>
    </w:p>
    <w:p w14:paraId="07C02BE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>:1.2.643.5.1.13.13.11.1102.2",</w:t>
      </w:r>
    </w:p>
    <w:p w14:paraId="7262218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45" //Идентификатор врачебной должности в фед справочнике ФРМР (две папки по фед требованиям)</w:t>
      </w:r>
    </w:p>
    <w:p w14:paraId="39AC15C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}, {</w:t>
      </w:r>
    </w:p>
    <w:p w14:paraId="19CB301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>:1.2.643.5.1.13.2.7.100.5",</w:t>
      </w:r>
    </w:p>
    <w:p w14:paraId="23014EFB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24", //Идентификатор врачебной должности в МИС МО</w:t>
      </w:r>
    </w:p>
    <w:p w14:paraId="043FBE7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display</w:t>
      </w:r>
      <w:r w:rsidRPr="00AE2659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14:paraId="1C7B89F1" w14:textId="77777777" w:rsidR="00E807D2" w:rsidRPr="00ED2B93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BD0F3D">
        <w:rPr>
          <w:rFonts w:ascii="Consolas" w:hAnsi="Consolas"/>
          <w:color w:val="333333"/>
          <w:lang w:val="en-US"/>
        </w:rPr>
        <w:t>}</w:t>
      </w:r>
    </w:p>
    <w:p w14:paraId="4A67B5CC" w14:textId="77777777" w:rsidR="00E807D2" w:rsidRPr="00ED2B93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]</w:t>
      </w:r>
    </w:p>
    <w:p w14:paraId="07B62562" w14:textId="77777777" w:rsidR="00E807D2" w:rsidRPr="009F69BD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F69BD">
        <w:rPr>
          <w:rFonts w:ascii="Consolas" w:hAnsi="Consolas"/>
          <w:color w:val="333333"/>
          <w:lang w:val="en-US"/>
        </w:rPr>
        <w:t xml:space="preserve">                    }</w:t>
      </w:r>
    </w:p>
    <w:p w14:paraId="71C4E502" w14:textId="77777777" w:rsidR="00E807D2" w:rsidRPr="009F69BD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F69BD">
        <w:rPr>
          <w:rFonts w:ascii="Consolas" w:hAnsi="Consolas"/>
          <w:color w:val="333333"/>
          <w:lang w:val="en-US"/>
        </w:rPr>
        <w:t xml:space="preserve">                ],</w:t>
      </w:r>
    </w:p>
    <w:p w14:paraId="299277B6" w14:textId="77777777" w:rsidR="00E807D2" w:rsidRPr="00ED2B93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F69BD">
        <w:rPr>
          <w:rFonts w:ascii="Consolas" w:hAnsi="Consolas"/>
          <w:color w:val="333333"/>
          <w:lang w:val="en-US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pecialty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73074FDD" w14:textId="77777777" w:rsidR="00E807D2" w:rsidRPr="00ED2B93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coding</w:t>
      </w:r>
      <w:r w:rsidRPr="00BD0F3D">
        <w:rPr>
          <w:rFonts w:ascii="Consolas" w:hAnsi="Consolas"/>
          <w:color w:val="333333"/>
          <w:lang w:val="en-US"/>
        </w:rPr>
        <w:t>": [{</w:t>
      </w:r>
    </w:p>
    <w:p w14:paraId="7A8FCDD0" w14:textId="77777777" w:rsidR="00E807D2" w:rsidRPr="00ED2B93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5.1.13.13.11.1066",</w:t>
      </w:r>
    </w:p>
    <w:p w14:paraId="79D7A091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14" //Идентификатор врачебной специальности в фед справочнике</w:t>
      </w:r>
    </w:p>
    <w:p w14:paraId="6037CC31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}, {</w:t>
      </w:r>
    </w:p>
    <w:p w14:paraId="57A154D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>:1.2.643.5.1.13.2.7.100.5",</w:t>
      </w:r>
    </w:p>
    <w:p w14:paraId="634051D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14:paraId="35904C2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display</w:t>
      </w:r>
      <w:r w:rsidRPr="00AE2659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14:paraId="7BC5F34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}</w:t>
      </w:r>
    </w:p>
    <w:p w14:paraId="7412710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],</w:t>
      </w:r>
    </w:p>
    <w:p w14:paraId="02865CE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text</w:t>
      </w:r>
      <w:r w:rsidRPr="00AE2659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14:paraId="77A7CC08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</w:t>
      </w:r>
    </w:p>
    <w:p w14:paraId="7B4B4A3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14:paraId="126BF65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availabilityExceptions</w:t>
      </w:r>
      <w:r w:rsidRPr="00AE2659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52D5CB3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14:paraId="6EE1902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5E6461E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4C0D32F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3167EE5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7B304311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0589E8D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6B6A87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lastRenderedPageBreak/>
        <w:t xml:space="preserve">                        "system": "urn:oid:1.2.643.5.1.13.2.7.100.5",</w:t>
      </w:r>
    </w:p>
    <w:p w14:paraId="7869E30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1138534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, {</w:t>
      </w:r>
    </w:p>
    <w:p w14:paraId="38E061E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1318A5D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339F41E3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7FAF62F3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14:paraId="0673FB0B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name": [{</w:t>
      </w:r>
    </w:p>
    <w:p w14:paraId="2A7284B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065AA21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5E095A58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Михаил", // Имя врача</w:t>
      </w:r>
    </w:p>
    <w:p w14:paraId="27DBC3D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34F4580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</w:t>
      </w:r>
      <w:r w:rsidRPr="00AE2659">
        <w:rPr>
          <w:rFonts w:ascii="Consolas" w:hAnsi="Consolas"/>
          <w:color w:val="333333"/>
          <w:lang w:val="en-US"/>
        </w:rPr>
        <w:t>]</w:t>
      </w:r>
    </w:p>
    <w:p w14:paraId="1CE217B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28B4245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</w:t>
      </w:r>
    </w:p>
    <w:p w14:paraId="21E2F02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14:paraId="1A24CEA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1117DFF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5BF8BD28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707D95F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CEF679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2767037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5FD021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645EA9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0346AD6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</w:t>
      </w:r>
    </w:p>
    <w:p w14:paraId="49781C5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14:paraId="1FE51FF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address</w:t>
      </w:r>
      <w:r w:rsidRPr="00AE2659">
        <w:rPr>
          <w:rFonts w:ascii="Consolas" w:hAnsi="Consolas"/>
          <w:color w:val="333333"/>
        </w:rPr>
        <w:t>": {</w:t>
      </w:r>
    </w:p>
    <w:p w14:paraId="3407FABB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"</w:t>
      </w:r>
      <w:r w:rsidRPr="00AE2659">
        <w:rPr>
          <w:rFonts w:ascii="Consolas" w:hAnsi="Consolas"/>
          <w:color w:val="333333"/>
          <w:lang w:val="en-US"/>
        </w:rPr>
        <w:t>text</w:t>
      </w:r>
      <w:r w:rsidRPr="00AE2659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312AB40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},</w:t>
      </w:r>
    </w:p>
    <w:p w14:paraId="4E4906B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6293B80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5808CA8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644F586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bu</w:t>
      </w:r>
      <w:r w:rsidRPr="00AE2659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физическое здание МО</w:t>
      </w:r>
    </w:p>
    <w:p w14:paraId="52FFC88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"display": "Building"</w:t>
      </w:r>
    </w:p>
    <w:p w14:paraId="39BBC93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}</w:t>
      </w:r>
    </w:p>
    <w:p w14:paraId="7423205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]</w:t>
      </w:r>
    </w:p>
    <w:p w14:paraId="029C8FE3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14:paraId="4B48A8B1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3D7C751B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AA55F61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</w:t>
      </w:r>
    </w:p>
    <w:p w14:paraId="6548EC8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14:paraId="39A693D1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4681892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72784B6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0BF28AC3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72C21F8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1C412D5B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B75BA5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E79D9D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63A614B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</w:t>
      </w:r>
    </w:p>
    <w:p w14:paraId="7574CE7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14:paraId="1D21E1A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name</w:t>
      </w:r>
      <w:r w:rsidRPr="00AE2659">
        <w:rPr>
          <w:rFonts w:ascii="Consolas" w:hAnsi="Consolas"/>
          <w:color w:val="333333"/>
        </w:rPr>
        <w:t>": "Кабинет №5", //Наименование кабинета</w:t>
      </w:r>
    </w:p>
    <w:p w14:paraId="37DBB571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hysicalType</w:t>
      </w:r>
      <w:r w:rsidRPr="00AE2659">
        <w:rPr>
          <w:rFonts w:ascii="Consolas" w:hAnsi="Consolas"/>
          <w:color w:val="333333"/>
        </w:rPr>
        <w:t>": {</w:t>
      </w:r>
    </w:p>
    <w:p w14:paraId="02CC72B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lastRenderedPageBreak/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"coding": [{</w:t>
      </w:r>
    </w:p>
    <w:p w14:paraId="785A897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445854A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ro</w:t>
      </w:r>
      <w:r w:rsidRPr="00AE2659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кабинет (комната)</w:t>
      </w:r>
    </w:p>
    <w:p w14:paraId="0BB5557B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"display": "Room"</w:t>
      </w:r>
    </w:p>
    <w:p w14:paraId="469D00F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}</w:t>
      </w:r>
    </w:p>
    <w:p w14:paraId="103BB15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]</w:t>
      </w:r>
    </w:p>
    <w:p w14:paraId="5D0E4E3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14:paraId="08DC3D8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0430FC7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65269A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14:paraId="02ACE2C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artOf</w:t>
      </w:r>
      <w:r w:rsidRPr="00AE2659">
        <w:rPr>
          <w:rFonts w:ascii="Consolas" w:hAnsi="Consolas"/>
          <w:color w:val="333333"/>
        </w:rPr>
        <w:t>": {</w:t>
      </w:r>
    </w:p>
    <w:p w14:paraId="3D84800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ebb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4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>6-9487-47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6-9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>6-5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7647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 xml:space="preserve">1485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1F2F511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14:paraId="754624E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14:paraId="1F02E4C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4D0F499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5E86C82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73BA212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469738A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326523D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D1C489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119BB1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032C6E41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5A8E6CE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14:paraId="24F5E4F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085CD36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6C271F2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14:paraId="33E354B1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tus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free</w:t>
      </w:r>
      <w:r w:rsidRPr="00AE2659">
        <w:rPr>
          <w:rFonts w:ascii="Consolas" w:hAnsi="Consolas"/>
          <w:color w:val="333333"/>
        </w:rPr>
        <w:t>",</w:t>
      </w:r>
    </w:p>
    <w:p w14:paraId="3334DA4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rt</w:t>
      </w:r>
      <w:r w:rsidRPr="00AE2659">
        <w:rPr>
          <w:rFonts w:ascii="Consolas" w:hAnsi="Consolas"/>
          <w:color w:val="333333"/>
        </w:rPr>
        <w:t>": "2021-07-25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09:15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начала приема</w:t>
      </w:r>
    </w:p>
    <w:p w14:paraId="0DA59BD3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end</w:t>
      </w:r>
      <w:r w:rsidRPr="00AE2659">
        <w:rPr>
          <w:rFonts w:ascii="Consolas" w:hAnsi="Consolas"/>
          <w:color w:val="333333"/>
        </w:rPr>
        <w:t>": "2021-07-25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09:30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окончания приема</w:t>
      </w:r>
    </w:p>
    <w:p w14:paraId="2557A793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mment</w:t>
      </w:r>
      <w:r w:rsidRPr="00AE2659">
        <w:rPr>
          <w:rFonts w:ascii="Consolas" w:hAnsi="Consolas"/>
          <w:color w:val="333333"/>
        </w:rPr>
        <w:t>": "7" //Номер талона в очереди</w:t>
      </w:r>
    </w:p>
    <w:p w14:paraId="2EC4758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}</w:t>
      </w:r>
    </w:p>
    <w:p w14:paraId="41DDFF6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</w:t>
      </w:r>
      <w:r w:rsidRPr="00AE2659">
        <w:rPr>
          <w:rFonts w:ascii="Consolas" w:hAnsi="Consolas"/>
          <w:color w:val="333333"/>
          <w:lang w:val="en-US"/>
        </w:rPr>
        <w:t>}, {</w:t>
      </w:r>
    </w:p>
    <w:p w14:paraId="7C9B1AA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655B7B5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0198D69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5F6D019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73E4156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015807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3EDEE5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79DD06F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2F606A7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14:paraId="20E187D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actor": [{</w:t>
      </w:r>
    </w:p>
    <w:p w14:paraId="0724FB7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30CF5B6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, {</w:t>
      </w:r>
    </w:p>
    <w:p w14:paraId="1DF20BC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dd</w:t>
      </w:r>
      <w:r w:rsidRPr="00AE2659">
        <w:rPr>
          <w:rFonts w:ascii="Consolas" w:hAnsi="Consolas"/>
          <w:color w:val="333333"/>
        </w:rPr>
        <w:t>418188-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834-4</w:t>
      </w:r>
      <w:r w:rsidRPr="00AE2659">
        <w:rPr>
          <w:rFonts w:ascii="Consolas" w:hAnsi="Consolas"/>
          <w:color w:val="333333"/>
          <w:lang w:val="en-US"/>
        </w:rPr>
        <w:t>bf</w:t>
      </w:r>
      <w:r w:rsidRPr="00AE2659">
        <w:rPr>
          <w:rFonts w:ascii="Consolas" w:hAnsi="Consolas"/>
          <w:color w:val="333333"/>
        </w:rPr>
        <w:t>9-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030-257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31</w:t>
      </w:r>
      <w:r w:rsidRPr="00AE2659">
        <w:rPr>
          <w:rFonts w:ascii="Consolas" w:hAnsi="Consolas"/>
          <w:color w:val="333333"/>
          <w:lang w:val="en-US"/>
        </w:rPr>
        <w:t>eb</w:t>
      </w:r>
      <w:r w:rsidRPr="00AE2659">
        <w:rPr>
          <w:rFonts w:ascii="Consolas" w:hAnsi="Consolas"/>
          <w:color w:val="333333"/>
        </w:rPr>
        <w:t>2</w:t>
      </w:r>
      <w:r w:rsidRPr="00AE2659">
        <w:rPr>
          <w:rFonts w:ascii="Consolas" w:hAnsi="Consolas"/>
          <w:color w:val="333333"/>
          <w:lang w:val="en-US"/>
        </w:rPr>
        <w:t>d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c</w:t>
      </w:r>
      <w:r w:rsidRPr="00AE2659">
        <w:rPr>
          <w:rFonts w:ascii="Consolas" w:hAnsi="Consolas"/>
          <w:color w:val="333333"/>
        </w:rPr>
        <w:t xml:space="preserve">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69B9D1B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14:paraId="18AE405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lastRenderedPageBreak/>
        <w:t xml:space="preserve">                ]</w:t>
      </w:r>
    </w:p>
    <w:p w14:paraId="6FE6A5D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14:paraId="7E75F6D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0E8B4AC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10C0A8C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4A18D1F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53C80A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6D201A72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03A385D2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3518D40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5AA4A06C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78AB36B5" w14:textId="77777777" w:rsidR="00E807D2" w:rsidRPr="00ED2B93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D0F3D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2.69.1.1.1.223",</w:t>
      </w:r>
    </w:p>
    <w:p w14:paraId="5B5EB809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BC71BE4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14:paraId="0085E5E1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urn:oid:1.2.643.2.69.1.1.1.223",</w:t>
      </w:r>
    </w:p>
    <w:p w14:paraId="2BD0995E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7C988091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14:paraId="018922B8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14:paraId="0505953C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14:paraId="423ACE9A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6514CAEF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14:paraId="69BA1D5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identifier</w:t>
      </w:r>
      <w:r w:rsidRPr="00AE2659">
        <w:rPr>
          <w:rFonts w:ascii="Consolas" w:hAnsi="Consolas"/>
          <w:color w:val="333333"/>
        </w:rPr>
        <w:t>": [{</w:t>
      </w:r>
    </w:p>
    <w:p w14:paraId="2405AA98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>:1.2.643.5.1.13.2.7.100.5",</w:t>
      </w:r>
    </w:p>
    <w:p w14:paraId="086E3DF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93760" //Идентификатор ресурса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в рамках МО</w:t>
      </w:r>
    </w:p>
    <w:p w14:paraId="084C282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, {</w:t>
      </w:r>
    </w:p>
    <w:p w14:paraId="6CACA6C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>:1.2.643.5.1.13.13.99.2.115",</w:t>
      </w:r>
    </w:p>
    <w:p w14:paraId="3686CE8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1.2.643.5.1.13.13.12.2.99.9204.0.340170.284350" // 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6CADC75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</w:t>
      </w:r>
    </w:p>
    <w:p w14:paraId="61C62F1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14:paraId="0B08C22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name</w:t>
      </w:r>
      <w:r w:rsidRPr="00AE2659">
        <w:rPr>
          <w:rFonts w:ascii="Consolas" w:hAnsi="Consolas"/>
          <w:color w:val="333333"/>
        </w:rPr>
        <w:t>": "Кабинет №10", //Наименование кабинета</w:t>
      </w:r>
    </w:p>
    <w:p w14:paraId="6A0CE1E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hysicalType</w:t>
      </w:r>
      <w:r w:rsidRPr="00AE2659">
        <w:rPr>
          <w:rFonts w:ascii="Consolas" w:hAnsi="Consolas"/>
          <w:color w:val="333333"/>
        </w:rPr>
        <w:t>": {</w:t>
      </w:r>
    </w:p>
    <w:p w14:paraId="0B433A4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"coding": [{</w:t>
      </w:r>
    </w:p>
    <w:p w14:paraId="2D207E9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2A4CF1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ro</w:t>
      </w:r>
      <w:r w:rsidRPr="00AE2659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кабинет (комната)</w:t>
      </w:r>
    </w:p>
    <w:p w14:paraId="17AA026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"display": "Room"</w:t>
      </w:r>
    </w:p>
    <w:p w14:paraId="702AB06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}</w:t>
      </w:r>
    </w:p>
    <w:p w14:paraId="30BD9BA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]</w:t>
      </w:r>
    </w:p>
    <w:p w14:paraId="750A5A9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14:paraId="29435BA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81F0FA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7AA7225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14:paraId="78DCA2A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artOf</w:t>
      </w:r>
      <w:r w:rsidRPr="00AE2659">
        <w:rPr>
          <w:rFonts w:ascii="Consolas" w:hAnsi="Consolas"/>
          <w:color w:val="333333"/>
        </w:rPr>
        <w:t>": {</w:t>
      </w:r>
    </w:p>
    <w:p w14:paraId="43585B5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ebb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4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>6-9487-47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6-9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>6-5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7647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 xml:space="preserve">1485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2FB54338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14:paraId="57E085A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14:paraId="5B74F88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316EC26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lastRenderedPageBreak/>
        <w:t xml:space="preserve">            "fullUrl": "Slot/5738ba06-52f4-40d8-813c-eefa8fd0beb9",</w:t>
      </w:r>
    </w:p>
    <w:p w14:paraId="0125038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0405DDB1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70167BE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5738ba06-52f4-40d8-813c-eefa8fd0beb9", //ID ресурса Slot</w:t>
      </w:r>
    </w:p>
    <w:p w14:paraId="299B755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BF2265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3B66C6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bd00420f-7913-4069-92e5-b55c97d04904" //Идентификатор талона для записи в МИС МО</w:t>
      </w:r>
    </w:p>
    <w:p w14:paraId="2869116B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61CE0E9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14:paraId="39126CBB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12E20C6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0503071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14:paraId="6034BDB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tus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free</w:t>
      </w:r>
      <w:r w:rsidRPr="00AE2659">
        <w:rPr>
          <w:rFonts w:ascii="Consolas" w:hAnsi="Consolas"/>
          <w:color w:val="333333"/>
        </w:rPr>
        <w:t>",</w:t>
      </w:r>
    </w:p>
    <w:p w14:paraId="62603CE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rt</w:t>
      </w:r>
      <w:r w:rsidRPr="00AE2659">
        <w:rPr>
          <w:rFonts w:ascii="Consolas" w:hAnsi="Consolas"/>
          <w:color w:val="333333"/>
        </w:rPr>
        <w:t>": "2021-07-26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11:15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начала приема</w:t>
      </w:r>
    </w:p>
    <w:p w14:paraId="210D2EB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end</w:t>
      </w:r>
      <w:r w:rsidRPr="00AE2659">
        <w:rPr>
          <w:rFonts w:ascii="Consolas" w:hAnsi="Consolas"/>
          <w:color w:val="333333"/>
        </w:rPr>
        <w:t>": "2021-07-26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11:30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окончания приема</w:t>
      </w:r>
    </w:p>
    <w:p w14:paraId="11C57F7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mment</w:t>
      </w:r>
      <w:r w:rsidRPr="00AE2659">
        <w:rPr>
          <w:rFonts w:ascii="Consolas" w:hAnsi="Consolas"/>
          <w:color w:val="333333"/>
        </w:rPr>
        <w:t>": "7" //Номер талона в очереди</w:t>
      </w:r>
    </w:p>
    <w:p w14:paraId="60B8BEEB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}</w:t>
      </w:r>
    </w:p>
    <w:p w14:paraId="2A81156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</w:t>
      </w:r>
      <w:r w:rsidRPr="00AE2659">
        <w:rPr>
          <w:rFonts w:ascii="Consolas" w:hAnsi="Consolas"/>
          <w:color w:val="333333"/>
          <w:lang w:val="en-US"/>
        </w:rPr>
        <w:t>}, {</w:t>
      </w:r>
    </w:p>
    <w:p w14:paraId="351F476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lot/04929d9b-e1b9-4718-b3ce-619e835a0cf1",</w:t>
      </w:r>
    </w:p>
    <w:p w14:paraId="0C02B6E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5F2F5AC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36BACAE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04929d9b-e1b9-4718-b3ce-619e835a0cf1", //ID ресурса Slot</w:t>
      </w:r>
    </w:p>
    <w:p w14:paraId="3707D43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26628D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43888A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c32c49d3-fcd7-42b5-b63b-b231ab271e9c" //Идентификатор талона для записи в МИС МО</w:t>
      </w:r>
    </w:p>
    <w:p w14:paraId="67E0623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26258EA3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14:paraId="09DDB9D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1A2F308B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1F660A4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14:paraId="28A43D93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tus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free</w:t>
      </w:r>
      <w:r w:rsidRPr="00AE2659">
        <w:rPr>
          <w:rFonts w:ascii="Consolas" w:hAnsi="Consolas"/>
          <w:color w:val="333333"/>
        </w:rPr>
        <w:t>",</w:t>
      </w:r>
    </w:p>
    <w:p w14:paraId="3FDB01B3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rt</w:t>
      </w:r>
      <w:r w:rsidRPr="00AE2659">
        <w:rPr>
          <w:rFonts w:ascii="Consolas" w:hAnsi="Consolas"/>
          <w:color w:val="333333"/>
        </w:rPr>
        <w:t>": "2021-07-26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12:15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начала приема</w:t>
      </w:r>
    </w:p>
    <w:p w14:paraId="4FDD0CF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end</w:t>
      </w:r>
      <w:r w:rsidRPr="00AE2659">
        <w:rPr>
          <w:rFonts w:ascii="Consolas" w:hAnsi="Consolas"/>
          <w:color w:val="333333"/>
        </w:rPr>
        <w:t>": "2021-07-26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12:30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окончания приема</w:t>
      </w:r>
    </w:p>
    <w:p w14:paraId="6E46360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mment</w:t>
      </w:r>
      <w:r w:rsidRPr="00AE2659">
        <w:rPr>
          <w:rFonts w:ascii="Consolas" w:hAnsi="Consolas"/>
          <w:color w:val="333333"/>
        </w:rPr>
        <w:t>": "7" //Номер талона в очереди</w:t>
      </w:r>
    </w:p>
    <w:p w14:paraId="169327B3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}</w:t>
      </w:r>
    </w:p>
    <w:p w14:paraId="2666B56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</w:t>
      </w:r>
      <w:r w:rsidRPr="00AE2659">
        <w:rPr>
          <w:rFonts w:ascii="Consolas" w:hAnsi="Consolas"/>
          <w:color w:val="333333"/>
          <w:lang w:val="en-US"/>
        </w:rPr>
        <w:t>}, {</w:t>
      </w:r>
    </w:p>
    <w:p w14:paraId="4D49ECC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chedule/814b9649-73f1-41f0-a41d-8e406cec5583",</w:t>
      </w:r>
    </w:p>
    <w:p w14:paraId="280EAA7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55AEC5A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2CE1DF3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814b9649-73f1-41f0-a41d-8e406cec5583", //ID ресурса Schedule</w:t>
      </w:r>
    </w:p>
    <w:p w14:paraId="703C9C9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04F35E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9D2AC1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83690baf-37c5-46b8-956f-5dc8428a1e9a" //Идентификатор расписания мед ресурса в МИС МО</w:t>
      </w:r>
    </w:p>
    <w:p w14:paraId="021FCBE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14:paraId="18DE8B4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14:paraId="2C91F04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actor": [{</w:t>
      </w:r>
    </w:p>
    <w:p w14:paraId="75BB70D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32E5BA68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, {</w:t>
      </w:r>
    </w:p>
    <w:p w14:paraId="322D05D1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22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6</w:t>
      </w:r>
      <w:r w:rsidRPr="00AE2659">
        <w:rPr>
          <w:rFonts w:ascii="Consolas" w:hAnsi="Consolas"/>
          <w:color w:val="333333"/>
          <w:lang w:val="en-US"/>
        </w:rPr>
        <w:t>dab</w:t>
      </w:r>
      <w:r w:rsidRPr="00AE2659">
        <w:rPr>
          <w:rFonts w:ascii="Consolas" w:hAnsi="Consolas"/>
          <w:color w:val="333333"/>
        </w:rPr>
        <w:t>4-46</w:t>
      </w:r>
      <w:r w:rsidRPr="00AE2659">
        <w:rPr>
          <w:rFonts w:ascii="Consolas" w:hAnsi="Consolas"/>
          <w:color w:val="333333"/>
          <w:lang w:val="en-US"/>
        </w:rPr>
        <w:t>c</w:t>
      </w:r>
      <w:r w:rsidRPr="00AE2659">
        <w:rPr>
          <w:rFonts w:ascii="Consolas" w:hAnsi="Consolas"/>
          <w:color w:val="333333"/>
        </w:rPr>
        <w:t>0-43</w:t>
      </w:r>
      <w:r w:rsidRPr="00AE2659">
        <w:rPr>
          <w:rFonts w:ascii="Consolas" w:hAnsi="Consolas"/>
          <w:color w:val="333333"/>
          <w:lang w:val="en-US"/>
        </w:rPr>
        <w:t>fb</w:t>
      </w:r>
      <w:r w:rsidRPr="00AE2659">
        <w:rPr>
          <w:rFonts w:ascii="Consolas" w:hAnsi="Consolas"/>
          <w:color w:val="333333"/>
        </w:rPr>
        <w:t>-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962-</w:t>
      </w:r>
      <w:r w:rsidRPr="00AE2659">
        <w:rPr>
          <w:rFonts w:ascii="Consolas" w:hAnsi="Consolas"/>
          <w:color w:val="333333"/>
          <w:lang w:val="en-US"/>
        </w:rPr>
        <w:t>aa</w:t>
      </w:r>
      <w:r w:rsidRPr="00AE2659">
        <w:rPr>
          <w:rFonts w:ascii="Consolas" w:hAnsi="Consolas"/>
          <w:color w:val="333333"/>
        </w:rPr>
        <w:t>81165</w:t>
      </w:r>
      <w:r w:rsidRPr="00AE2659">
        <w:rPr>
          <w:rFonts w:ascii="Consolas" w:hAnsi="Consolas"/>
          <w:color w:val="333333"/>
          <w:lang w:val="en-US"/>
        </w:rPr>
        <w:t>cf</w:t>
      </w:r>
      <w:r w:rsidRPr="00AE2659">
        <w:rPr>
          <w:rFonts w:ascii="Consolas" w:hAnsi="Consolas"/>
          <w:color w:val="333333"/>
        </w:rPr>
        <w:t>3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 xml:space="preserve">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0444FB3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lastRenderedPageBreak/>
        <w:t xml:space="preserve">                    }</w:t>
      </w:r>
    </w:p>
    <w:p w14:paraId="65655F9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14:paraId="7D11070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mment</w:t>
      </w:r>
      <w:r w:rsidRPr="00AE2659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4" //Код причины отсутствия расписания</w:t>
      </w:r>
    </w:p>
    <w:p w14:paraId="1148B72C" w14:textId="77777777" w:rsidR="00E807D2" w:rsidRPr="006C538F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</w:t>
      </w:r>
      <w:r w:rsidRPr="006C538F">
        <w:rPr>
          <w:rFonts w:ascii="Consolas" w:hAnsi="Consolas"/>
          <w:color w:val="333333"/>
        </w:rPr>
        <w:t>}</w:t>
      </w:r>
    </w:p>
    <w:p w14:paraId="2DA7DC0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C538F">
        <w:rPr>
          <w:rFonts w:ascii="Consolas" w:hAnsi="Consolas"/>
          <w:color w:val="333333"/>
        </w:rPr>
        <w:t xml:space="preserve">        </w:t>
      </w:r>
      <w:r w:rsidRPr="00AE2659">
        <w:rPr>
          <w:rFonts w:ascii="Consolas" w:hAnsi="Consolas"/>
          <w:color w:val="333333"/>
          <w:lang w:val="en-US"/>
        </w:rPr>
        <w:t>}, {</w:t>
      </w:r>
    </w:p>
    <w:p w14:paraId="1BB1494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Location/22f6dab4-46c0-43fb-a962-aa81165cf3db",</w:t>
      </w:r>
    </w:p>
    <w:p w14:paraId="7B559E08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14:paraId="1E9C864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75D9194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22f6dab4-46c0-43fb-a962-aa81165cf3db", //ID ресурса Location</w:t>
      </w:r>
    </w:p>
    <w:p w14:paraId="24AC9D4E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0D1B7668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719A28AE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42177E31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1A50F5B2" w14:textId="77777777" w:rsidR="00E807D2" w:rsidRPr="00ED2B93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BD0F3D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BD0F3D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BD0F3D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BD0F3D">
        <w:rPr>
          <w:rFonts w:ascii="Consolas" w:hAnsi="Consolas"/>
          <w:color w:val="333333"/>
          <w:lang w:val="en-US"/>
        </w:rPr>
        <w:t>:1.2.643.2.69.1.1</w:t>
      </w:r>
      <w:r w:rsidRPr="00ED2B93">
        <w:rPr>
          <w:rFonts w:ascii="Consolas" w:hAnsi="Consolas"/>
          <w:color w:val="333333"/>
          <w:lang w:val="en-US"/>
        </w:rPr>
        <w:t>.1.223",</w:t>
      </w:r>
    </w:p>
    <w:p w14:paraId="2EEE639D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A704F7C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14:paraId="11A60C89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urn:oid:1.2.643.2.69.1.1.1.223",</w:t>
      </w:r>
    </w:p>
    <w:p w14:paraId="2A3B97FF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B42DC44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14:paraId="5F08F33E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14:paraId="756889DB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14:paraId="467D8BD2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5969DB78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14:paraId="4D155ED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identifier</w:t>
      </w:r>
      <w:r w:rsidRPr="00AE2659">
        <w:rPr>
          <w:rFonts w:ascii="Consolas" w:hAnsi="Consolas"/>
          <w:color w:val="333333"/>
        </w:rPr>
        <w:t>": [{</w:t>
      </w:r>
    </w:p>
    <w:p w14:paraId="47E331B2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>:1.2.643.5.1.13.2.7.100.5",</w:t>
      </w:r>
    </w:p>
    <w:p w14:paraId="71F6553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93761" //Идентификатор ресурса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в рамках МО</w:t>
      </w:r>
    </w:p>
    <w:p w14:paraId="12306A9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, {</w:t>
      </w:r>
    </w:p>
    <w:p w14:paraId="6674DDB8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>:1.2.643.5.1.13.13.99.2.115",</w:t>
      </w:r>
    </w:p>
    <w:p w14:paraId="2C6AB9A8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1.2.643.5.1.13.13.12.2.99.9204.0.340170.284350" // 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1561256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</w:t>
      </w:r>
    </w:p>
    <w:p w14:paraId="4AE4527B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14:paraId="343D1AC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name</w:t>
      </w:r>
      <w:r w:rsidRPr="00AE2659">
        <w:rPr>
          <w:rFonts w:ascii="Consolas" w:hAnsi="Consolas"/>
          <w:color w:val="333333"/>
        </w:rPr>
        <w:t>": "Кабинет №11", //Наименование кабинета</w:t>
      </w:r>
    </w:p>
    <w:p w14:paraId="2738A221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hysicalType</w:t>
      </w:r>
      <w:r w:rsidRPr="00AE2659">
        <w:rPr>
          <w:rFonts w:ascii="Consolas" w:hAnsi="Consolas"/>
          <w:color w:val="333333"/>
        </w:rPr>
        <w:t>": {</w:t>
      </w:r>
    </w:p>
    <w:p w14:paraId="42B0860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"coding": [{</w:t>
      </w:r>
    </w:p>
    <w:p w14:paraId="0913BE8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580E2AF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ro</w:t>
      </w:r>
      <w:r w:rsidRPr="00AE2659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кабинет (комната)</w:t>
      </w:r>
    </w:p>
    <w:p w14:paraId="4C8542C4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"display": "Room"</w:t>
      </w:r>
    </w:p>
    <w:p w14:paraId="2F5F4853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}</w:t>
      </w:r>
    </w:p>
    <w:p w14:paraId="756659F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]</w:t>
      </w:r>
    </w:p>
    <w:p w14:paraId="7295387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14:paraId="61A3CC7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3E8346B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E2FCD61" w14:textId="77777777" w:rsidR="00E807D2" w:rsidRPr="006C538F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6C538F">
        <w:rPr>
          <w:rFonts w:ascii="Consolas" w:hAnsi="Consolas"/>
          <w:color w:val="333333"/>
        </w:rPr>
        <w:t>},</w:t>
      </w:r>
    </w:p>
    <w:p w14:paraId="6AE6DA4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partOf</w:t>
      </w:r>
      <w:r w:rsidRPr="00AE2659">
        <w:rPr>
          <w:rFonts w:ascii="Consolas" w:hAnsi="Consolas"/>
          <w:color w:val="333333"/>
        </w:rPr>
        <w:t>": {</w:t>
      </w:r>
    </w:p>
    <w:p w14:paraId="3550C00B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ebb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4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>6-9487-47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6-9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>6-5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7647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 xml:space="preserve">148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75E42F5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14:paraId="4DF962DD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lastRenderedPageBreak/>
        <w:t xml:space="preserve">            }</w:t>
      </w:r>
    </w:p>
    <w:p w14:paraId="7352AA1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14:paraId="45547DE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Parameters/71cdf70d-59d6-430a-b846-68a663b288d7",</w:t>
      </w:r>
    </w:p>
    <w:p w14:paraId="556F452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resource</w:t>
      </w:r>
      <w:r w:rsidRPr="00AE2659">
        <w:rPr>
          <w:rFonts w:ascii="Consolas" w:hAnsi="Consolas"/>
          <w:color w:val="333333"/>
        </w:rPr>
        <w:t>": {</w:t>
      </w:r>
    </w:p>
    <w:p w14:paraId="28BD16D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resourceTyp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Parameters</w:t>
      </w:r>
      <w:r w:rsidRPr="00AE2659">
        <w:rPr>
          <w:rFonts w:ascii="Consolas" w:hAnsi="Consolas"/>
          <w:color w:val="333333"/>
        </w:rPr>
        <w:t>", //Текстовое описание причины отсутствия расписания</w:t>
      </w:r>
    </w:p>
    <w:p w14:paraId="792284AE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C538F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"id": "71cdf70d-59d6-430a-b846-68a663b288d7",</w:t>
      </w:r>
    </w:p>
    <w:p w14:paraId="3C48FF1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576F2D89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name": "MO_Name",</w:t>
      </w:r>
    </w:p>
    <w:p w14:paraId="5F32B73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String": "Терапевтическое отделение №1, ГУЗ СГКБ № 2 им.В.И. Разумовского"</w:t>
      </w:r>
    </w:p>
    <w:p w14:paraId="37AC6A2A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, {</w:t>
      </w:r>
    </w:p>
    <w:p w14:paraId="6C71A04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name": "MO_Address",</w:t>
      </w:r>
    </w:p>
    <w:p w14:paraId="5E1EA785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String": "411228, Саратовская обл., г. Саратов, ул. им Черемушкина Н.Г., д. 141"</w:t>
      </w:r>
    </w:p>
    <w:p w14:paraId="590D9087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, {</w:t>
      </w:r>
    </w:p>
    <w:p w14:paraId="786E6481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name": "MO_Phone",</w:t>
      </w:r>
    </w:p>
    <w:p w14:paraId="3E12A46C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String": "+7(495) 390-28-55"</w:t>
      </w:r>
    </w:p>
    <w:p w14:paraId="6C3A8AF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, {</w:t>
      </w:r>
    </w:p>
    <w:p w14:paraId="1CF112E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name": "referenceSchedule",</w:t>
      </w:r>
    </w:p>
    <w:p w14:paraId="676DCE40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Reference": {</w:t>
      </w:r>
    </w:p>
    <w:p w14:paraId="7A8E53E6" w14:textId="77777777"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reference": "Schedule/814b9649-73f1-41f0-a41d-8e406cec5583" //Ссылка на ресурс Schedule, к которому относится данный ресурс Parameters</w:t>
      </w:r>
    </w:p>
    <w:p w14:paraId="413598EA" w14:textId="77777777" w:rsidR="00E807D2" w:rsidRPr="008A2D05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</w:t>
      </w:r>
      <w:r w:rsidRPr="008A2D05">
        <w:rPr>
          <w:rFonts w:ascii="Consolas" w:hAnsi="Consolas"/>
          <w:color w:val="333333"/>
        </w:rPr>
        <w:t>}</w:t>
      </w:r>
    </w:p>
    <w:p w14:paraId="40381450" w14:textId="77777777" w:rsidR="00E807D2" w:rsidRPr="008A2D05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                }</w:t>
      </w:r>
    </w:p>
    <w:p w14:paraId="42700998" w14:textId="77777777" w:rsidR="00E807D2" w:rsidRPr="008A2D05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            ]</w:t>
      </w:r>
    </w:p>
    <w:p w14:paraId="5F2CDF76" w14:textId="77777777" w:rsidR="00E807D2" w:rsidRPr="008A2D05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        }</w:t>
      </w:r>
    </w:p>
    <w:p w14:paraId="5785AA80" w14:textId="77777777" w:rsidR="00E807D2" w:rsidRPr="008A2D05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    }</w:t>
      </w:r>
    </w:p>
    <w:p w14:paraId="3DEADB46" w14:textId="77777777" w:rsidR="00E807D2" w:rsidRPr="008A2D05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]</w:t>
      </w:r>
    </w:p>
    <w:p w14:paraId="75EAE00C" w14:textId="77777777" w:rsidR="00E807D2" w:rsidRPr="00E807D2" w:rsidRDefault="00E807D2" w:rsidP="00F17A94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>}</w:t>
      </w:r>
    </w:p>
    <w:p w14:paraId="4EA22179" w14:textId="77777777"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Times New Roman" w:hAnsi="Times New Roman"/>
          <w:szCs w:val="24"/>
        </w:rPr>
      </w:pPr>
    </w:p>
    <w:p w14:paraId="3CEAF533" w14:textId="77777777"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Times New Roman" w:hAnsi="Times New Roman"/>
          <w:szCs w:val="24"/>
        </w:rPr>
      </w:pPr>
    </w:p>
    <w:p w14:paraId="1CCD81FE" w14:textId="77777777"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ример ответа метода (с ошибкой):</w:t>
      </w:r>
    </w:p>
    <w:p w14:paraId="1300A64C" w14:textId="77777777"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Times New Roman" w:hAnsi="Times New Roman"/>
          <w:szCs w:val="24"/>
        </w:rPr>
      </w:pPr>
    </w:p>
    <w:p w14:paraId="1AF86DDB" w14:textId="77777777"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>{</w:t>
      </w:r>
    </w:p>
    <w:p w14:paraId="479B1F88" w14:textId="77777777"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25158E5B" w14:textId="77777777"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"issue":[</w:t>
      </w:r>
    </w:p>
    <w:p w14:paraId="47030CC1" w14:textId="77777777"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{</w:t>
      </w:r>
    </w:p>
    <w:p w14:paraId="5B0D1DD4" w14:textId="77777777"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213E466D" w14:textId="77777777"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   "code":"invalid",</w:t>
      </w:r>
    </w:p>
    <w:p w14:paraId="6D209977" w14:textId="77777777"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   "details":{</w:t>
      </w:r>
    </w:p>
    <w:p w14:paraId="16AC4A37" w14:textId="77777777"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      "coding":[</w:t>
      </w:r>
    </w:p>
    <w:p w14:paraId="6AA7EDAE" w14:textId="77777777"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         {</w:t>
      </w:r>
    </w:p>
    <w:p w14:paraId="475613E9" w14:textId="77777777"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4C46BA78" w14:textId="77777777" w:rsidR="00E807D2" w:rsidRPr="00ED2B93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07D2">
        <w:rPr>
          <w:rFonts w:ascii="Consolas" w:hAnsi="Consolas"/>
          <w:color w:val="333333"/>
          <w:lang w:val="en-US"/>
        </w:rPr>
        <w:t xml:space="preserve">                  </w:t>
      </w:r>
      <w:r w:rsidRPr="00BD0F3D">
        <w:rPr>
          <w:rFonts w:ascii="Consolas" w:hAnsi="Consolas"/>
          <w:color w:val="333333"/>
        </w:rPr>
        <w:t>"</w:t>
      </w:r>
      <w:r w:rsidRPr="00E807D2">
        <w:rPr>
          <w:rFonts w:ascii="Consolas" w:hAnsi="Consolas"/>
          <w:color w:val="333333"/>
          <w:lang w:val="en-US"/>
        </w:rPr>
        <w:t>code</w:t>
      </w:r>
      <w:r w:rsidRPr="00BD0F3D">
        <w:rPr>
          <w:rFonts w:ascii="Consolas" w:hAnsi="Consolas"/>
          <w:color w:val="333333"/>
        </w:rPr>
        <w:t>":"16",</w:t>
      </w:r>
    </w:p>
    <w:p w14:paraId="506C6BDA" w14:textId="77777777"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D2B93">
        <w:rPr>
          <w:rFonts w:ascii="Consolas" w:hAnsi="Consolas"/>
          <w:color w:val="333333"/>
        </w:rPr>
        <w:t xml:space="preserve">                  </w:t>
      </w:r>
      <w:r w:rsidRPr="00E807D2">
        <w:rPr>
          <w:rFonts w:ascii="Consolas" w:hAnsi="Consolas"/>
          <w:color w:val="333333"/>
        </w:rPr>
        <w:t>"</w:t>
      </w:r>
      <w:r w:rsidRPr="00E807D2">
        <w:rPr>
          <w:rFonts w:ascii="Consolas" w:hAnsi="Consolas"/>
          <w:color w:val="333333"/>
          <w:lang w:val="en-US"/>
        </w:rPr>
        <w:t>display</w:t>
      </w:r>
      <w:r w:rsidRPr="00E807D2">
        <w:rPr>
          <w:rFonts w:ascii="Consolas" w:hAnsi="Consolas"/>
          <w:color w:val="333333"/>
        </w:rPr>
        <w:t>":"МИС медицинской организации передала некорректные данные"</w:t>
      </w:r>
    </w:p>
    <w:p w14:paraId="6A72775D" w14:textId="77777777"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</w:rPr>
        <w:t xml:space="preserve">               </w:t>
      </w:r>
      <w:r w:rsidRPr="00E807D2">
        <w:rPr>
          <w:rFonts w:ascii="Consolas" w:hAnsi="Consolas"/>
          <w:color w:val="333333"/>
          <w:lang w:val="en-US"/>
        </w:rPr>
        <w:t>}</w:t>
      </w:r>
    </w:p>
    <w:p w14:paraId="445A1D93" w14:textId="77777777"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      ]</w:t>
      </w:r>
    </w:p>
    <w:p w14:paraId="502D74BB" w14:textId="77777777"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   }</w:t>
      </w:r>
    </w:p>
    <w:p w14:paraId="7AE40C16" w14:textId="77777777"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}</w:t>
      </w:r>
    </w:p>
    <w:p w14:paraId="19B0A640" w14:textId="77777777"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]</w:t>
      </w:r>
    </w:p>
    <w:p w14:paraId="28E69B46" w14:textId="77777777"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>}</w:t>
      </w:r>
    </w:p>
    <w:p w14:paraId="31DFA4D9" w14:textId="77777777" w:rsidR="00BA6289" w:rsidRDefault="00BA6289" w:rsidP="00AE5C60">
      <w:pPr>
        <w:pStyle w:val="a9"/>
        <w:jc w:val="center"/>
      </w:pPr>
    </w:p>
    <w:p w14:paraId="6BC3D931" w14:textId="77777777" w:rsidR="0022619E" w:rsidRDefault="00C64135" w:rsidP="00D313FE">
      <w:pPr>
        <w:pStyle w:val="13"/>
        <w:rPr>
          <w:caps w:val="0"/>
          <w:lang w:val="en-US"/>
        </w:rPr>
      </w:pPr>
      <w:bookmarkStart w:id="260" w:name="_Ref391898284"/>
      <w:bookmarkStart w:id="261" w:name="_Ref391914520"/>
      <w:bookmarkStart w:id="262" w:name="_Ref384372246"/>
      <w:bookmarkStart w:id="263" w:name="_Toc97117537"/>
      <w:bookmarkStart w:id="264" w:name="_Toc116662252"/>
      <w:bookmarkStart w:id="265" w:name="_Toc531103513"/>
      <w:bookmarkEnd w:id="18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 w:rsidR="002B46AA">
        <w:fldChar w:fldCharType="begin"/>
      </w:r>
      <w:r w:rsidR="002B46AA" w:rsidRPr="00986555">
        <w:rPr>
          <w:lang w:val="en-US"/>
        </w:rPr>
        <w:instrText xml:space="preserve"> SEQ </w:instrText>
      </w:r>
      <w:r w:rsidR="002B46AA">
        <w:instrText>Приложение</w:instrText>
      </w:r>
      <w:r w:rsidR="002B46AA" w:rsidRPr="00986555">
        <w:rPr>
          <w:lang w:val="en-US"/>
        </w:rPr>
        <w:instrText xml:space="preserve"> \* ARABIC </w:instrText>
      </w:r>
      <w:r w:rsidR="002B46AA">
        <w:fldChar w:fldCharType="separate"/>
      </w:r>
      <w:r w:rsidR="00B3136F">
        <w:rPr>
          <w:noProof/>
          <w:lang w:val="en-US"/>
        </w:rPr>
        <w:t>1</w:t>
      </w:r>
      <w:r w:rsidR="002B46AA">
        <w:fldChar w:fldCharType="end"/>
      </w:r>
      <w:bookmarkEnd w:id="260"/>
      <w:bookmarkEnd w:id="261"/>
      <w:r>
        <w:rPr>
          <w:caps w:val="0"/>
          <w:lang w:val="en-US"/>
        </w:rPr>
        <w:t>. Справочник о</w:t>
      </w:r>
      <w:r w:rsidRPr="00D313FE">
        <w:rPr>
          <w:caps w:val="0"/>
          <w:lang w:val="en-US"/>
        </w:rPr>
        <w:t>шибок</w:t>
      </w:r>
      <w:bookmarkEnd w:id="262"/>
      <w:bookmarkEnd w:id="263"/>
      <w:bookmarkEnd w:id="264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384"/>
      </w:tblGrid>
      <w:tr w:rsidR="00B04D99" w:rsidRPr="00F258A9" w14:paraId="390693C3" w14:textId="77777777" w:rsidTr="00040D96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14:paraId="53702E20" w14:textId="77777777" w:rsidR="00B04D99" w:rsidRPr="002C48CD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  <w:lang w:val="en-US"/>
              </w:rPr>
            </w:pPr>
            <w:r w:rsidRPr="002C48CD">
              <w:rPr>
                <w:rFonts w:cs="Times New Roman"/>
                <w:b/>
                <w:color w:val="000000"/>
              </w:rPr>
              <w:t>Идентификатор</w:t>
            </w:r>
            <w:r w:rsidRPr="002C48CD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2C48CD">
              <w:rPr>
                <w:rFonts w:cs="Times New Roman"/>
                <w:b/>
                <w:color w:val="000000"/>
              </w:rPr>
              <w:t>ошибки</w:t>
            </w:r>
          </w:p>
        </w:tc>
        <w:tc>
          <w:tcPr>
            <w:tcW w:w="7384" w:type="dxa"/>
            <w:shd w:val="clear" w:color="auto" w:fill="D9D9D9"/>
            <w:noWrap/>
            <w:vAlign w:val="bottom"/>
          </w:tcPr>
          <w:p w14:paraId="11A66F40" w14:textId="77777777" w:rsidR="00B04D99" w:rsidRPr="00D313FE" w:rsidRDefault="00B04D99" w:rsidP="00040D96">
            <w:pPr>
              <w:spacing w:before="0" w:after="0" w:line="240" w:lineRule="auto"/>
              <w:ind w:left="41" w:right="3198" w:hanging="41"/>
              <w:contextualSpacing w:val="0"/>
              <w:jc w:val="left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Текст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</w:tr>
      <w:tr w:rsidR="00B04D99" w:rsidRPr="00B47F81" w14:paraId="202FF544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4C5F6B71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7384" w:type="dxa"/>
            <w:noWrap/>
            <w:vAlign w:val="bottom"/>
          </w:tcPr>
          <w:p w14:paraId="03A9B275" w14:textId="77777777"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был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верн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  <w:lang w:val="en-US"/>
              </w:rPr>
              <w:t>guid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ызов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метода</w:t>
            </w:r>
          </w:p>
        </w:tc>
      </w:tr>
      <w:tr w:rsidR="00B04D99" w:rsidRPr="00B47F81" w14:paraId="5579BAF1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6AE10578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</w:t>
            </w:r>
          </w:p>
        </w:tc>
        <w:tc>
          <w:tcPr>
            <w:tcW w:w="7384" w:type="dxa"/>
            <w:noWrap/>
            <w:vAlign w:val="bottom"/>
          </w:tcPr>
          <w:p w14:paraId="559BCFA4" w14:textId="77777777"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оступ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л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онечна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очка</w:t>
            </w:r>
          </w:p>
        </w:tc>
      </w:tr>
      <w:tr w:rsidR="00B04D99" w:rsidRPr="00F258A9" w14:paraId="5298DD78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3A058CC3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</w:t>
            </w:r>
          </w:p>
        </w:tc>
        <w:tc>
          <w:tcPr>
            <w:tcW w:w="7384" w:type="dxa"/>
            <w:noWrap/>
            <w:vAlign w:val="bottom"/>
          </w:tcPr>
          <w:p w14:paraId="01F5ED2F" w14:textId="77777777" w:rsidR="00B04D99" w:rsidRPr="00F258A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Врем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жидани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стекло</w:t>
            </w:r>
          </w:p>
        </w:tc>
      </w:tr>
      <w:tr w:rsidR="00B04D99" w:rsidRPr="00F258A9" w14:paraId="28C5D1AC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4D7523AE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14:paraId="21E6A7F3" w14:textId="77777777"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Получен не полный набор данных для выполнения метода</w:t>
            </w:r>
          </w:p>
        </w:tc>
      </w:tr>
      <w:tr w:rsidR="00B04D99" w:rsidRPr="00F258A9" w14:paraId="326D3780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48097665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</w:t>
            </w:r>
          </w:p>
        </w:tc>
        <w:tc>
          <w:tcPr>
            <w:tcW w:w="7384" w:type="dxa"/>
            <w:noWrap/>
            <w:vAlign w:val="bottom"/>
          </w:tcPr>
          <w:p w14:paraId="2E0FE266" w14:textId="77777777" w:rsidR="00B04D99" w:rsidRPr="00D429C6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а стороне сервиса МИС метод не поддержан</w:t>
            </w:r>
          </w:p>
        </w:tc>
      </w:tr>
      <w:tr w:rsidR="00B04D99" w:rsidRPr="00F258A9" w14:paraId="292AC57A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22F6F82D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6</w:t>
            </w:r>
          </w:p>
        </w:tc>
        <w:tc>
          <w:tcPr>
            <w:tcW w:w="7384" w:type="dxa"/>
            <w:noWrap/>
            <w:vAlign w:val="bottom"/>
          </w:tcPr>
          <w:p w14:paraId="779BA58B" w14:textId="77777777" w:rsidR="00B04D99" w:rsidRPr="00D62A68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хническая ошибка на стороне МИС</w:t>
            </w:r>
          </w:p>
        </w:tc>
      </w:tr>
      <w:tr w:rsidR="00B04D99" w:rsidRPr="00F258A9" w14:paraId="5B1AFF7D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68E69616" w14:textId="77777777" w:rsidR="00B04D99" w:rsidRPr="00E61430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384" w:type="dxa"/>
            <w:noWrap/>
            <w:vAlign w:val="bottom"/>
          </w:tcPr>
          <w:p w14:paraId="7118AFBE" w14:textId="77777777" w:rsidR="00B04D9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B04D99" w:rsidRPr="00F258A9" w14:paraId="48A8F027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35C834CE" w14:textId="77777777" w:rsidR="00B04D99" w:rsidRPr="00E61430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8</w:t>
            </w:r>
          </w:p>
        </w:tc>
        <w:tc>
          <w:tcPr>
            <w:tcW w:w="7384" w:type="dxa"/>
            <w:noWrap/>
            <w:vAlign w:val="bottom"/>
          </w:tcPr>
          <w:p w14:paraId="5C9E86DF" w14:textId="77777777" w:rsidR="00B04D9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т связи с сервисом "Управление очередями"</w:t>
            </w:r>
          </w:p>
        </w:tc>
      </w:tr>
      <w:tr w:rsidR="00B04D99" w:rsidRPr="00F258A9" w14:paraId="2A27028F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1411EB87" w14:textId="77777777" w:rsidR="00B04D99" w:rsidRPr="00E61430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</w:t>
            </w:r>
          </w:p>
        </w:tc>
        <w:tc>
          <w:tcPr>
            <w:tcW w:w="7384" w:type="dxa"/>
            <w:noWrap/>
            <w:vAlign w:val="bottom"/>
          </w:tcPr>
          <w:p w14:paraId="0E8547FA" w14:textId="77777777" w:rsidR="00B04D9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 удалось определить ЛПУ для обращения за талонами</w:t>
            </w:r>
          </w:p>
        </w:tc>
      </w:tr>
      <w:tr w:rsidR="00B04D99" w:rsidRPr="00B47F81" w14:paraId="1DFAD9FA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3599FF64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0</w:t>
            </w:r>
          </w:p>
        </w:tc>
        <w:tc>
          <w:tcPr>
            <w:tcW w:w="7384" w:type="dxa"/>
            <w:noWrap/>
            <w:vAlign w:val="bottom"/>
          </w:tcPr>
          <w:p w14:paraId="6FE77831" w14:textId="77777777"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чрежд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о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равочнике</w:t>
            </w:r>
          </w:p>
        </w:tc>
      </w:tr>
      <w:tr w:rsidR="00B04D99" w:rsidRPr="00B47F81" w14:paraId="790A01E5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3B890E22" w14:textId="77777777" w:rsidR="00B04D99" w:rsidRPr="00E61430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1</w:t>
            </w:r>
          </w:p>
        </w:tc>
        <w:tc>
          <w:tcPr>
            <w:tcW w:w="7384" w:type="dxa"/>
            <w:noWrap/>
            <w:vAlign w:val="bottom"/>
          </w:tcPr>
          <w:p w14:paraId="13EFFEAD" w14:textId="77777777"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Отсутствуют данные целевой МО</w:t>
            </w:r>
          </w:p>
        </w:tc>
      </w:tr>
      <w:tr w:rsidR="00B04D99" w:rsidRPr="00B47F81" w14:paraId="67719D94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0FF7A03C" w14:textId="77777777" w:rsidR="00B04D99" w:rsidRPr="00296438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2</w:t>
            </w:r>
          </w:p>
        </w:tc>
        <w:tc>
          <w:tcPr>
            <w:tcW w:w="7384" w:type="dxa"/>
            <w:noWrap/>
            <w:vAlign w:val="bottom"/>
          </w:tcPr>
          <w:p w14:paraId="29CAE2F5" w14:textId="77777777" w:rsidR="00B04D99" w:rsidRPr="00E61430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Ошибка в сервисе УО</w:t>
            </w:r>
          </w:p>
        </w:tc>
      </w:tr>
      <w:tr w:rsidR="00B04D99" w:rsidRPr="00B47F81" w14:paraId="5122DDEE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0CB72909" w14:textId="77777777" w:rsidR="00B04D99" w:rsidRPr="00296438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3</w:t>
            </w:r>
          </w:p>
        </w:tc>
        <w:tc>
          <w:tcPr>
            <w:tcW w:w="7384" w:type="dxa"/>
            <w:noWrap/>
            <w:vAlign w:val="bottom"/>
          </w:tcPr>
          <w:p w14:paraId="69ADF1D1" w14:textId="77777777" w:rsidR="00B04D99" w:rsidRPr="00E61430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действительное значение параметра</w:t>
            </w:r>
          </w:p>
        </w:tc>
      </w:tr>
      <w:tr w:rsidR="00B04D99" w:rsidRPr="00B47F81" w14:paraId="699B5C00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41A8C8BB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4</w:t>
            </w:r>
          </w:p>
        </w:tc>
        <w:tc>
          <w:tcPr>
            <w:tcW w:w="7384" w:type="dxa"/>
            <w:noWrap/>
            <w:vAlign w:val="bottom"/>
          </w:tcPr>
          <w:p w14:paraId="03297C8A" w14:textId="77777777" w:rsidR="00B04D99" w:rsidRPr="00E61430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верный формат входящего параметра</w:t>
            </w:r>
          </w:p>
        </w:tc>
      </w:tr>
      <w:tr w:rsidR="00B04D99" w:rsidRPr="00B47F81" w14:paraId="77D1184A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082549BE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5</w:t>
            </w:r>
          </w:p>
        </w:tc>
        <w:tc>
          <w:tcPr>
            <w:tcW w:w="7384" w:type="dxa"/>
            <w:noWrap/>
            <w:vAlign w:val="bottom"/>
          </w:tcPr>
          <w:p w14:paraId="198AAB0F" w14:textId="77777777" w:rsidR="00B04D99" w:rsidRPr="00E61430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Внутренняя ошибка сервиса</w:t>
            </w:r>
          </w:p>
        </w:tc>
      </w:tr>
      <w:tr w:rsidR="00B04D99" w:rsidRPr="00B47F81" w14:paraId="7DF43E55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2B9DD7C7" w14:textId="77777777" w:rsidR="00B04D99" w:rsidRPr="008B3A4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8B3A4E">
              <w:rPr>
                <w:rFonts w:cs="Times New Roman"/>
                <w:color w:val="000000"/>
                <w:lang w:val="en-US"/>
              </w:rPr>
              <w:t>16</w:t>
            </w:r>
          </w:p>
        </w:tc>
        <w:tc>
          <w:tcPr>
            <w:tcW w:w="7384" w:type="dxa"/>
            <w:noWrap/>
            <w:vAlign w:val="bottom"/>
          </w:tcPr>
          <w:p w14:paraId="616BC1BC" w14:textId="77777777" w:rsidR="00B04D99" w:rsidRPr="00A77CD5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77CD5">
              <w:rPr>
                <w:rFonts w:cs="Times New Roman"/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B04D99" w:rsidRPr="00B47F81" w14:paraId="4E76DCC2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1E083872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0</w:t>
            </w:r>
          </w:p>
        </w:tc>
        <w:tc>
          <w:tcPr>
            <w:tcW w:w="7384" w:type="dxa"/>
            <w:noWrap/>
            <w:vAlign w:val="bottom"/>
          </w:tcPr>
          <w:p w14:paraId="3C6A20BE" w14:textId="77777777"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данны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раметра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</w:t>
            </w:r>
          </w:p>
        </w:tc>
      </w:tr>
      <w:tr w:rsidR="00B04D99" w:rsidRPr="00B47F81" w14:paraId="0773361B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40FFE01C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1</w:t>
            </w:r>
          </w:p>
        </w:tc>
        <w:tc>
          <w:tcPr>
            <w:tcW w:w="7384" w:type="dxa"/>
            <w:noWrap/>
            <w:vAlign w:val="bottom"/>
          </w:tcPr>
          <w:p w14:paraId="33455FA6" w14:textId="77777777"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Данны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являютс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никальными</w:t>
            </w:r>
          </w:p>
        </w:tc>
      </w:tr>
      <w:tr w:rsidR="00B04D99" w:rsidRPr="00B47F81" w14:paraId="6EABE243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69EF5245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2</w:t>
            </w:r>
          </w:p>
        </w:tc>
        <w:tc>
          <w:tcPr>
            <w:tcW w:w="7384" w:type="dxa"/>
            <w:noWrap/>
            <w:vAlign w:val="bottom"/>
          </w:tcPr>
          <w:p w14:paraId="1D33FE34" w14:textId="77777777"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ак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гражданског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стояния</w:t>
            </w:r>
          </w:p>
        </w:tc>
      </w:tr>
      <w:tr w:rsidR="00B04D99" w:rsidRPr="00B47F81" w14:paraId="165F6237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53140838" w14:textId="77777777" w:rsidR="00B04D99" w:rsidRPr="00E61430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3</w:t>
            </w:r>
          </w:p>
        </w:tc>
        <w:tc>
          <w:tcPr>
            <w:tcW w:w="7384" w:type="dxa"/>
            <w:noWrap/>
            <w:vAlign w:val="bottom"/>
          </w:tcPr>
          <w:p w14:paraId="428C2B21" w14:textId="77777777"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МИС не вернула идентификатор пациента</w:t>
            </w:r>
          </w:p>
        </w:tc>
      </w:tr>
      <w:tr w:rsidR="00B04D99" w:rsidRPr="00B47F81" w14:paraId="52F3EA6C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6447878F" w14:textId="77777777" w:rsidR="00B04D99" w:rsidRPr="00FA0CDD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25</w:t>
            </w:r>
          </w:p>
        </w:tc>
        <w:tc>
          <w:tcPr>
            <w:tcW w:w="7384" w:type="dxa"/>
            <w:noWrap/>
            <w:vAlign w:val="bottom"/>
          </w:tcPr>
          <w:p w14:paraId="27285FE7" w14:textId="77777777" w:rsidR="00B04D99" w:rsidRPr="00E61430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FA0CDD">
              <w:rPr>
                <w:rFonts w:cs="Times New Roman"/>
                <w:color w:val="000000"/>
              </w:rPr>
              <w:t>Извините, запись невозможна. Пациент уже записан к врачу &lt;ФИО врача&gt; в кабинет &lt;название кабинета&gt; на услугу &lt;название услуги&gt; в этот день: &lt;дата записи в формате дд.мм.гггг чч:мм&gt;. Полную информацию об этой записи Вы можете посмотреть в Личном кабинете ЕПГУ</w:t>
            </w:r>
          </w:p>
        </w:tc>
      </w:tr>
      <w:tr w:rsidR="00B04D99" w:rsidRPr="00F258A9" w14:paraId="07C26544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72751257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0</w:t>
            </w:r>
          </w:p>
        </w:tc>
        <w:tc>
          <w:tcPr>
            <w:tcW w:w="7384" w:type="dxa"/>
            <w:noWrap/>
            <w:vAlign w:val="bottom"/>
          </w:tcPr>
          <w:p w14:paraId="104D7D08" w14:textId="77777777" w:rsidR="00B04D99" w:rsidRPr="00F258A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Запись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рещена</w:t>
            </w:r>
          </w:p>
        </w:tc>
      </w:tr>
      <w:tr w:rsidR="00B04D99" w:rsidRPr="00B47F81" w14:paraId="13CED3BA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47B38E83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1</w:t>
            </w:r>
          </w:p>
        </w:tc>
        <w:tc>
          <w:tcPr>
            <w:tcW w:w="7384" w:type="dxa"/>
            <w:noWrap/>
            <w:vAlign w:val="bottom"/>
          </w:tcPr>
          <w:p w14:paraId="4E6F02E4" w14:textId="77777777"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Расхожд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х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B04D99" w:rsidRPr="00B47F81" w14:paraId="07E195EC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009D3375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2</w:t>
            </w:r>
          </w:p>
        </w:tc>
        <w:tc>
          <w:tcPr>
            <w:tcW w:w="7384" w:type="dxa"/>
            <w:noWrap/>
            <w:vAlign w:val="bottom"/>
          </w:tcPr>
          <w:p w14:paraId="29CBBB6A" w14:textId="77777777"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роко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ейств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лис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МС</w:t>
            </w:r>
          </w:p>
        </w:tc>
      </w:tr>
      <w:tr w:rsidR="00B04D99" w:rsidRPr="00B47F81" w14:paraId="21C500AE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7441377D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3</w:t>
            </w:r>
          </w:p>
        </w:tc>
        <w:tc>
          <w:tcPr>
            <w:tcW w:w="7384" w:type="dxa"/>
            <w:noWrap/>
            <w:vAlign w:val="bottom"/>
          </w:tcPr>
          <w:p w14:paraId="04FABA2D" w14:textId="77777777"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Специальност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отве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офил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B04D99" w:rsidRPr="00B47F81" w14:paraId="6A66FE34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1DB7CCC2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4</w:t>
            </w:r>
          </w:p>
        </w:tc>
        <w:tc>
          <w:tcPr>
            <w:tcW w:w="7384" w:type="dxa"/>
            <w:noWrap/>
            <w:vAlign w:val="bottom"/>
          </w:tcPr>
          <w:p w14:paraId="2F36F523" w14:textId="77777777"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аруш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рядк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ериодичност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</w:p>
        </w:tc>
      </w:tr>
      <w:tr w:rsidR="00B04D99" w:rsidRPr="00B47F81" w14:paraId="7A63515C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0C32FD77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5</w:t>
            </w:r>
          </w:p>
        </w:tc>
        <w:tc>
          <w:tcPr>
            <w:tcW w:w="7384" w:type="dxa"/>
            <w:noWrap/>
            <w:vAlign w:val="bottom"/>
          </w:tcPr>
          <w:p w14:paraId="1B327947" w14:textId="77777777"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едстоящу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й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ециальности</w:t>
            </w:r>
          </w:p>
        </w:tc>
      </w:tr>
      <w:tr w:rsidR="00B04D99" w:rsidRPr="00D313FE" w14:paraId="46DDAE7A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4F353BF2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6</w:t>
            </w:r>
          </w:p>
        </w:tc>
        <w:tc>
          <w:tcPr>
            <w:tcW w:w="7384" w:type="dxa"/>
            <w:noWrap/>
            <w:vAlign w:val="bottom"/>
          </w:tcPr>
          <w:p w14:paraId="484980C4" w14:textId="77777777" w:rsidR="00B04D99" w:rsidRPr="004026CB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чреждению</w:t>
            </w:r>
            <w:r w:rsidRPr="004026CB">
              <w:rPr>
                <w:rFonts w:cs="Times New Roman"/>
                <w:color w:val="000000"/>
              </w:rPr>
              <w:t xml:space="preserve"> </w:t>
            </w:r>
            <w:r>
              <w:rPr>
                <w:rFonts w:cs="Times New Roman"/>
                <w:color w:val="000000"/>
              </w:rPr>
              <w:t>или участку</w:t>
            </w:r>
          </w:p>
        </w:tc>
      </w:tr>
      <w:tr w:rsidR="00B04D99" w:rsidRPr="00F258A9" w14:paraId="281B443A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417B5EE7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lastRenderedPageBreak/>
              <w:t>37</w:t>
            </w:r>
          </w:p>
        </w:tc>
        <w:tc>
          <w:tcPr>
            <w:tcW w:w="7384" w:type="dxa"/>
            <w:noWrap/>
            <w:vAlign w:val="bottom"/>
          </w:tcPr>
          <w:p w14:paraId="34F4A2EE" w14:textId="77777777" w:rsidR="00B04D99" w:rsidRPr="00F258A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B04D99" w:rsidRPr="00D313FE" w14:paraId="5A1C348A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39152EA7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8</w:t>
            </w:r>
          </w:p>
        </w:tc>
        <w:tc>
          <w:tcPr>
            <w:tcW w:w="7384" w:type="dxa"/>
            <w:noWrap/>
            <w:vAlign w:val="bottom"/>
          </w:tcPr>
          <w:p w14:paraId="7CAB7E60" w14:textId="77777777" w:rsidR="00B04D99" w:rsidRPr="00DA5C40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ало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</w:p>
        </w:tc>
      </w:tr>
      <w:tr w:rsidR="00B04D99" w:rsidRPr="00D313FE" w14:paraId="5CE99803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07188228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9</w:t>
            </w:r>
          </w:p>
        </w:tc>
        <w:tc>
          <w:tcPr>
            <w:tcW w:w="7384" w:type="dxa"/>
            <w:noWrap/>
            <w:vAlign w:val="bottom"/>
          </w:tcPr>
          <w:p w14:paraId="5245DAD9" w14:textId="77777777" w:rsidR="00B04D99" w:rsidRPr="00DA5C40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Тало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нят</w:t>
            </w:r>
            <w:r w:rsidRPr="00DA5C40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заблокирован</w:t>
            </w:r>
          </w:p>
        </w:tc>
      </w:tr>
      <w:tr w:rsidR="00B04D99" w:rsidRPr="00D313FE" w14:paraId="30BE22D5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08799B7C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40</w:t>
            </w:r>
          </w:p>
        </w:tc>
        <w:tc>
          <w:tcPr>
            <w:tcW w:w="7384" w:type="dxa"/>
            <w:noWrap/>
            <w:vAlign w:val="bottom"/>
          </w:tcPr>
          <w:p w14:paraId="3C4EA935" w14:textId="77777777" w:rsidR="00B04D99" w:rsidRPr="00DA5C40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же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емя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ругом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</w:p>
        </w:tc>
      </w:tr>
      <w:tr w:rsidR="00B04D99" w:rsidRPr="00D313FE" w14:paraId="5B7B782E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094B1149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1</w:t>
            </w:r>
          </w:p>
        </w:tc>
        <w:tc>
          <w:tcPr>
            <w:tcW w:w="7384" w:type="dxa"/>
            <w:noWrap/>
            <w:vAlign w:val="bottom"/>
          </w:tcPr>
          <w:p w14:paraId="1FE2D113" w14:textId="77777777"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B04D99" w:rsidRPr="00D313FE" w14:paraId="78985F3F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2ABE51FB" w14:textId="77777777" w:rsidR="00B04D99" w:rsidRPr="00D56804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2</w:t>
            </w:r>
          </w:p>
        </w:tc>
        <w:tc>
          <w:tcPr>
            <w:tcW w:w="7384" w:type="dxa"/>
            <w:noWrap/>
            <w:vAlign w:val="bottom"/>
          </w:tcPr>
          <w:p w14:paraId="625BD8C8" w14:textId="77777777"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осмотра</w:t>
            </w:r>
          </w:p>
        </w:tc>
      </w:tr>
      <w:tr w:rsidR="00B04D99" w:rsidRPr="00D313FE" w14:paraId="179C901F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088AF7FD" w14:textId="77777777" w:rsidR="00B04D99" w:rsidRPr="00092091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3</w:t>
            </w:r>
          </w:p>
        </w:tc>
        <w:tc>
          <w:tcPr>
            <w:tcW w:w="7384" w:type="dxa"/>
            <w:noWrap/>
            <w:vAlign w:val="bottom"/>
          </w:tcPr>
          <w:p w14:paraId="56586160" w14:textId="77777777"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й услуги</w:t>
            </w:r>
          </w:p>
        </w:tc>
      </w:tr>
      <w:tr w:rsidR="00B04D99" w:rsidRPr="00D313FE" w14:paraId="4B4940CD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6C51AC7B" w14:textId="77777777" w:rsidR="00B04D99" w:rsidRPr="00092091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4</w:t>
            </w:r>
          </w:p>
        </w:tc>
        <w:tc>
          <w:tcPr>
            <w:tcW w:w="7384" w:type="dxa"/>
            <w:noWrap/>
            <w:vAlign w:val="bottom"/>
          </w:tcPr>
          <w:p w14:paraId="1452E5DE" w14:textId="77777777"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ресурса</w:t>
            </w:r>
          </w:p>
        </w:tc>
      </w:tr>
      <w:tr w:rsidR="00B04D99" w:rsidRPr="00D313FE" w14:paraId="6E4F094C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5447D96E" w14:textId="77777777" w:rsidR="00B04D99" w:rsidRPr="00092091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5</w:t>
            </w:r>
          </w:p>
        </w:tc>
        <w:tc>
          <w:tcPr>
            <w:tcW w:w="7384" w:type="dxa"/>
            <w:noWrap/>
            <w:vAlign w:val="bottom"/>
          </w:tcPr>
          <w:p w14:paraId="636D2C72" w14:textId="77777777"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>
              <w:t>Не найдено расписание медицинского ресурса</w:t>
            </w:r>
          </w:p>
        </w:tc>
      </w:tr>
      <w:tr w:rsidR="00B04D99" w:rsidRPr="00D313FE" w14:paraId="42A21D0D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69249A6C" w14:textId="77777777" w:rsidR="00B04D99" w:rsidRPr="00092091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6</w:t>
            </w:r>
          </w:p>
        </w:tc>
        <w:tc>
          <w:tcPr>
            <w:tcW w:w="7384" w:type="dxa"/>
            <w:noWrap/>
            <w:vAlign w:val="bottom"/>
          </w:tcPr>
          <w:p w14:paraId="3C451E24" w14:textId="77777777"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уже оказана</w:t>
            </w:r>
          </w:p>
        </w:tc>
      </w:tr>
      <w:tr w:rsidR="00B04D99" w:rsidRPr="00D313FE" w14:paraId="6793A6E6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60414A9F" w14:textId="77777777" w:rsidR="00B04D99" w:rsidRPr="00092091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7</w:t>
            </w:r>
          </w:p>
        </w:tc>
        <w:tc>
          <w:tcPr>
            <w:tcW w:w="7384" w:type="dxa"/>
            <w:noWrap/>
            <w:vAlign w:val="bottom"/>
          </w:tcPr>
          <w:p w14:paraId="43D899DE" w14:textId="77777777"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обязательна</w:t>
            </w:r>
          </w:p>
        </w:tc>
      </w:tr>
      <w:tr w:rsidR="00B04D99" w:rsidRPr="00D313FE" w14:paraId="623BC2FA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2676A9D0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8</w:t>
            </w:r>
          </w:p>
        </w:tc>
        <w:tc>
          <w:tcPr>
            <w:tcW w:w="7384" w:type="dxa"/>
            <w:noWrap/>
            <w:vAlign w:val="bottom"/>
          </w:tcPr>
          <w:p w14:paraId="315D4563" w14:textId="77777777" w:rsidR="00B04D99" w:rsidRDefault="00B04D99" w:rsidP="00040D96">
            <w:pPr>
              <w:spacing w:before="0" w:after="0" w:line="240" w:lineRule="auto"/>
              <w:contextualSpacing w:val="0"/>
              <w:jc w:val="left"/>
            </w:pPr>
            <w:r w:rsidRPr="00A44696">
              <w:t>Указан некорректный идентификатор сессии</w:t>
            </w:r>
          </w:p>
        </w:tc>
      </w:tr>
      <w:tr w:rsidR="00B04D99" w:rsidRPr="00D313FE" w14:paraId="61680581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29B3CCC2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9</w:t>
            </w:r>
          </w:p>
        </w:tc>
        <w:tc>
          <w:tcPr>
            <w:tcW w:w="7384" w:type="dxa"/>
            <w:noWrap/>
            <w:vAlign w:val="bottom"/>
          </w:tcPr>
          <w:p w14:paraId="71C30371" w14:textId="77777777" w:rsidR="00B04D99" w:rsidRDefault="00B04D99" w:rsidP="00040D96">
            <w:pPr>
              <w:spacing w:before="0" w:after="0" w:line="240" w:lineRule="auto"/>
              <w:contextualSpacing w:val="0"/>
              <w:jc w:val="left"/>
            </w:pPr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B04D99" w:rsidRPr="00D313FE" w14:paraId="02F66ABD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6EA7FEA7" w14:textId="77777777" w:rsidR="00B04D99" w:rsidRPr="00175725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0</w:t>
            </w:r>
          </w:p>
        </w:tc>
        <w:tc>
          <w:tcPr>
            <w:tcW w:w="7384" w:type="dxa"/>
            <w:noWrap/>
            <w:vAlign w:val="bottom"/>
          </w:tcPr>
          <w:p w14:paraId="3DE12FE0" w14:textId="77777777"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не может быть пустым</w:t>
            </w:r>
          </w:p>
        </w:tc>
      </w:tr>
      <w:tr w:rsidR="00B04D99" w:rsidRPr="00D313FE" w14:paraId="396C4CF5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42697747" w14:textId="77777777" w:rsidR="00B04D99" w:rsidRPr="00175725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1</w:t>
            </w:r>
          </w:p>
        </w:tc>
        <w:tc>
          <w:tcPr>
            <w:tcW w:w="7384" w:type="dxa"/>
            <w:noWrap/>
            <w:vAlign w:val="bottom"/>
          </w:tcPr>
          <w:p w14:paraId="6311B57C" w14:textId="77777777"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имеет неверный формат</w:t>
            </w:r>
          </w:p>
        </w:tc>
      </w:tr>
      <w:tr w:rsidR="00B04D99" w:rsidRPr="00D313FE" w14:paraId="167611B6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0AD136F6" w14:textId="77777777" w:rsidR="00B04D99" w:rsidRPr="00175725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2</w:t>
            </w:r>
          </w:p>
        </w:tc>
        <w:tc>
          <w:tcPr>
            <w:tcW w:w="7384" w:type="dxa"/>
            <w:noWrap/>
            <w:vAlign w:val="bottom"/>
          </w:tcPr>
          <w:p w14:paraId="17363AAF" w14:textId="77777777"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Email имеет неверный формат</w:t>
            </w:r>
          </w:p>
        </w:tc>
      </w:tr>
      <w:tr w:rsidR="00B04D99" w:rsidRPr="00D313FE" w14:paraId="7EAE6157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4A922731" w14:textId="77777777" w:rsidR="00B04D99" w:rsidRPr="00296438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3</w:t>
            </w:r>
          </w:p>
        </w:tc>
        <w:tc>
          <w:tcPr>
            <w:tcW w:w="7384" w:type="dxa"/>
            <w:noWrap/>
            <w:vAlign w:val="bottom"/>
          </w:tcPr>
          <w:p w14:paraId="63F665DB" w14:textId="77777777" w:rsidR="00B04D99" w:rsidRPr="00175725" w:rsidRDefault="00B04D99" w:rsidP="00040D96">
            <w:pPr>
              <w:spacing w:before="0" w:after="0" w:line="240" w:lineRule="auto"/>
              <w:contextualSpacing w:val="0"/>
              <w:jc w:val="left"/>
            </w:pPr>
            <w:r w:rsidRPr="00296438">
              <w:t>Значение PASource должно соответствовать одному из значений справочника "Источник записи"</w:t>
            </w:r>
          </w:p>
        </w:tc>
      </w:tr>
      <w:tr w:rsidR="00B04D99" w:rsidRPr="00D313FE" w14:paraId="518366FA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02D93E32" w14:textId="77777777" w:rsidR="00B04D99" w:rsidRPr="00E87997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4</w:t>
            </w:r>
          </w:p>
        </w:tc>
        <w:tc>
          <w:tcPr>
            <w:tcW w:w="7384" w:type="dxa"/>
            <w:noWrap/>
            <w:vAlign w:val="bottom"/>
          </w:tcPr>
          <w:p w14:paraId="6333B3BE" w14:textId="77777777" w:rsidR="00B04D99" w:rsidRPr="00296438" w:rsidRDefault="00B04D99" w:rsidP="00040D96">
            <w:pPr>
              <w:spacing w:before="0" w:after="0" w:line="240" w:lineRule="auto"/>
              <w:contextualSpacing w:val="0"/>
              <w:jc w:val="left"/>
            </w:pPr>
            <w:r w:rsidRPr="00E87997">
              <w:t>Значение DeactivationReason должно соответствовать одному из значений справочника</w:t>
            </w:r>
          </w:p>
        </w:tc>
      </w:tr>
      <w:tr w:rsidR="00B04D99" w:rsidRPr="005852CE" w14:paraId="78B574D5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39126554" w14:textId="77777777"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60</w:t>
            </w:r>
          </w:p>
        </w:tc>
        <w:tc>
          <w:tcPr>
            <w:tcW w:w="7384" w:type="dxa"/>
            <w:noWrap/>
            <w:vAlign w:val="bottom"/>
          </w:tcPr>
          <w:p w14:paraId="11C61F8F" w14:textId="77777777" w:rsidR="00B04D99" w:rsidRPr="00F258A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</w:p>
        </w:tc>
      </w:tr>
      <w:tr w:rsidR="00B04D99" w:rsidRPr="005852CE" w14:paraId="1C4FD602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644FFEF2" w14:textId="77777777"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61</w:t>
            </w:r>
          </w:p>
        </w:tc>
        <w:tc>
          <w:tcPr>
            <w:tcW w:w="7384" w:type="dxa"/>
            <w:noWrap/>
            <w:vAlign w:val="bottom"/>
          </w:tcPr>
          <w:p w14:paraId="6BF47595" w14:textId="77777777"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ы недопустимые интервалы времени</w:t>
            </w:r>
          </w:p>
        </w:tc>
      </w:tr>
      <w:tr w:rsidR="00B04D99" w:rsidRPr="005852CE" w14:paraId="3124A016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3DD1CE63" w14:textId="77777777"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2</w:t>
            </w:r>
          </w:p>
        </w:tc>
        <w:tc>
          <w:tcPr>
            <w:tcW w:w="7384" w:type="dxa"/>
            <w:noWrap/>
            <w:vAlign w:val="bottom"/>
          </w:tcPr>
          <w:p w14:paraId="34E786A1" w14:textId="77777777"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начала приема (NoticeAppointment)</w:t>
            </w:r>
          </w:p>
        </w:tc>
      </w:tr>
      <w:tr w:rsidR="00B04D99" w:rsidRPr="005852CE" w14:paraId="31D7AEF0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651E3E69" w14:textId="77777777"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3</w:t>
            </w:r>
          </w:p>
        </w:tc>
        <w:tc>
          <w:tcPr>
            <w:tcW w:w="7384" w:type="dxa"/>
            <w:noWrap/>
            <w:vAlign w:val="bottom"/>
          </w:tcPr>
          <w:p w14:paraId="544D3ADA" w14:textId="77777777"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начала приема должна быть больше или равна дате отправки запроса (Appointment)</w:t>
            </w:r>
          </w:p>
        </w:tc>
      </w:tr>
      <w:tr w:rsidR="00B04D99" w:rsidRPr="005852CE" w14:paraId="41E52775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3A5EFCB0" w14:textId="77777777"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4</w:t>
            </w:r>
          </w:p>
        </w:tc>
        <w:tc>
          <w:tcPr>
            <w:tcW w:w="7384" w:type="dxa"/>
            <w:noWrap/>
            <w:vAlign w:val="bottom"/>
          </w:tcPr>
          <w:p w14:paraId="6910BB0F" w14:textId="77777777"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B04D99" w:rsidRPr="005852CE" w14:paraId="37208966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0F279AC2" w14:textId="77777777"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5</w:t>
            </w:r>
          </w:p>
        </w:tc>
        <w:tc>
          <w:tcPr>
            <w:tcW w:w="7384" w:type="dxa"/>
            <w:noWrap/>
            <w:vAlign w:val="bottom"/>
          </w:tcPr>
          <w:p w14:paraId="7D68C37D" w14:textId="77777777"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отправки запроса (NoticeAppointment)</w:t>
            </w:r>
          </w:p>
        </w:tc>
      </w:tr>
      <w:tr w:rsidR="00B04D99" w:rsidRPr="005852CE" w14:paraId="7A1737DF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7643D29C" w14:textId="77777777"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66</w:t>
            </w:r>
          </w:p>
        </w:tc>
        <w:tc>
          <w:tcPr>
            <w:tcW w:w="7384" w:type="dxa"/>
            <w:noWrap/>
            <w:vAlign w:val="bottom"/>
          </w:tcPr>
          <w:p w14:paraId="22F3B298" w14:textId="77777777"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B04D99" w:rsidRPr="005852CE" w14:paraId="3057F6BA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67C7713A" w14:textId="77777777"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7</w:t>
            </w:r>
          </w:p>
        </w:tc>
        <w:tc>
          <w:tcPr>
            <w:tcW w:w="7384" w:type="dxa"/>
            <w:noWrap/>
            <w:vAlign w:val="bottom"/>
          </w:tcPr>
          <w:p w14:paraId="694FAACA" w14:textId="77777777"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B04D99" w:rsidRPr="005852CE" w14:paraId="706213E8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39A11443" w14:textId="77777777"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70</w:t>
            </w:r>
          </w:p>
        </w:tc>
        <w:tc>
          <w:tcPr>
            <w:tcW w:w="7384" w:type="dxa"/>
            <w:noWrap/>
            <w:vAlign w:val="bottom"/>
          </w:tcPr>
          <w:p w14:paraId="73932E3F" w14:textId="77777777"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 недопустимый идентификатор специальности</w:t>
            </w:r>
          </w:p>
        </w:tc>
      </w:tr>
      <w:tr w:rsidR="00B04D99" w:rsidRPr="005852CE" w14:paraId="24900CFB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7DA29035" w14:textId="77777777"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1</w:t>
            </w:r>
          </w:p>
        </w:tc>
        <w:tc>
          <w:tcPr>
            <w:tcW w:w="7384" w:type="dxa"/>
            <w:noWrap/>
            <w:vAlign w:val="bottom"/>
          </w:tcPr>
          <w:p w14:paraId="608334DE" w14:textId="77777777"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B04D99" w:rsidRPr="005852CE" w14:paraId="45B1CC6E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454EB4FA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2</w:t>
            </w:r>
          </w:p>
        </w:tc>
        <w:tc>
          <w:tcPr>
            <w:tcW w:w="7384" w:type="dxa"/>
            <w:noWrap/>
            <w:vAlign w:val="bottom"/>
          </w:tcPr>
          <w:p w14:paraId="7781B2B5" w14:textId="77777777" w:rsidR="00B04D99" w:rsidRPr="00175725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ого врача для вызова врача на дом</w:t>
            </w:r>
          </w:p>
        </w:tc>
      </w:tr>
      <w:tr w:rsidR="00B04D99" w:rsidRPr="005852CE" w14:paraId="7632EC13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50FC6968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3</w:t>
            </w:r>
          </w:p>
        </w:tc>
        <w:tc>
          <w:tcPr>
            <w:tcW w:w="7384" w:type="dxa"/>
            <w:noWrap/>
            <w:vAlign w:val="bottom"/>
          </w:tcPr>
          <w:p w14:paraId="7E64A5A0" w14:textId="77777777" w:rsidR="00B04D99" w:rsidRPr="00175725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ых слотов для вызова врача на дом</w:t>
            </w:r>
          </w:p>
        </w:tc>
      </w:tr>
      <w:tr w:rsidR="00B04D99" w:rsidRPr="005852CE" w14:paraId="6285E007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1A9785F9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4</w:t>
            </w:r>
          </w:p>
        </w:tc>
        <w:tc>
          <w:tcPr>
            <w:tcW w:w="7384" w:type="dxa"/>
            <w:noWrap/>
            <w:vAlign w:val="bottom"/>
          </w:tcPr>
          <w:p w14:paraId="41FB58AE" w14:textId="77777777" w:rsidR="00B04D99" w:rsidRPr="00A44696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87997">
              <w:rPr>
                <w:rFonts w:cs="Times New Roman"/>
                <w:color w:val="000000"/>
              </w:rPr>
              <w:t>Пациент имеет активную заявку на вызов врача на дом</w:t>
            </w:r>
          </w:p>
        </w:tc>
      </w:tr>
      <w:tr w:rsidR="00B04D99" w:rsidRPr="005852CE" w14:paraId="667ADF44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44F05E0F" w14:textId="77777777" w:rsidR="00B04D99" w:rsidRPr="0052274B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75</w:t>
            </w:r>
          </w:p>
        </w:tc>
        <w:tc>
          <w:tcPr>
            <w:tcW w:w="7384" w:type="dxa"/>
            <w:noWrap/>
            <w:vAlign w:val="bottom"/>
          </w:tcPr>
          <w:p w14:paraId="54554668" w14:textId="77777777" w:rsidR="00B04D99" w:rsidRPr="00BF6E66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BF6E66">
              <w:rPr>
                <w:rFonts w:cs="Times New Roman"/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B04D99" w:rsidRPr="005852CE" w14:paraId="3A53AC2B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12D42B97" w14:textId="77777777" w:rsidR="00B04D99" w:rsidRPr="00175725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6</w:t>
            </w:r>
          </w:p>
        </w:tc>
        <w:tc>
          <w:tcPr>
            <w:tcW w:w="7384" w:type="dxa"/>
            <w:noWrap/>
            <w:vAlign w:val="bottom"/>
          </w:tcPr>
          <w:p w14:paraId="70990B4E" w14:textId="77777777" w:rsidR="00B04D99" w:rsidRPr="00BF6E66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е найдено по параметрам поиска</w:t>
            </w:r>
          </w:p>
        </w:tc>
      </w:tr>
      <w:tr w:rsidR="00B04D99" w:rsidRPr="005852CE" w14:paraId="49D433F4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3700B8C6" w14:textId="77777777" w:rsidR="00B04D99" w:rsidRPr="00175725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7</w:t>
            </w:r>
          </w:p>
        </w:tc>
        <w:tc>
          <w:tcPr>
            <w:tcW w:w="7384" w:type="dxa"/>
            <w:noWrap/>
            <w:vAlign w:val="bottom"/>
          </w:tcPr>
          <w:p w14:paraId="31BD64E3" w14:textId="77777777" w:rsidR="00B04D99" w:rsidRPr="00BF6E66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B04D99" w:rsidRPr="005852CE" w14:paraId="75780BA8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6CD9E929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8</w:t>
            </w:r>
          </w:p>
        </w:tc>
        <w:tc>
          <w:tcPr>
            <w:tcW w:w="7384" w:type="dxa"/>
            <w:noWrap/>
            <w:vAlign w:val="bottom"/>
          </w:tcPr>
          <w:p w14:paraId="7ED2BBB5" w14:textId="77777777" w:rsidR="00B04D99" w:rsidRPr="00175725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врачебной должности и федерального идентификатора врачебной должности</w:t>
            </w:r>
          </w:p>
        </w:tc>
      </w:tr>
      <w:tr w:rsidR="00B04D99" w:rsidRPr="005852CE" w14:paraId="1A4F6F3A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19642472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80</w:t>
            </w:r>
          </w:p>
        </w:tc>
        <w:tc>
          <w:tcPr>
            <w:tcW w:w="7384" w:type="dxa"/>
            <w:noWrap/>
            <w:vAlign w:val="bottom"/>
          </w:tcPr>
          <w:p w14:paraId="31D6D8FF" w14:textId="77777777" w:rsidR="00B04D99" w:rsidRPr="0052274B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Нет прикрепления к ЛПУ</w:t>
            </w:r>
          </w:p>
        </w:tc>
      </w:tr>
      <w:tr w:rsidR="00B04D99" w:rsidRPr="005852CE" w14:paraId="5972A1A6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746ACD92" w14:textId="77777777" w:rsidR="00B04D99" w:rsidRPr="00D62A68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0</w:t>
            </w:r>
          </w:p>
        </w:tc>
        <w:tc>
          <w:tcPr>
            <w:tcW w:w="7384" w:type="dxa"/>
            <w:noWrap/>
            <w:vAlign w:val="bottom"/>
          </w:tcPr>
          <w:p w14:paraId="405D6182" w14:textId="77777777"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Сведения о записи не найдены</w:t>
            </w:r>
          </w:p>
        </w:tc>
      </w:tr>
      <w:tr w:rsidR="00B04D99" w:rsidRPr="005852CE" w14:paraId="758B881B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1DB04CF3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1</w:t>
            </w:r>
          </w:p>
        </w:tc>
        <w:tc>
          <w:tcPr>
            <w:tcW w:w="7384" w:type="dxa"/>
            <w:noWrap/>
            <w:vAlign w:val="bottom"/>
          </w:tcPr>
          <w:p w14:paraId="0F84D27C" w14:textId="77777777" w:rsidR="00B04D99" w:rsidRPr="00D62A68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Неизвестный источник записи</w:t>
            </w:r>
          </w:p>
        </w:tc>
      </w:tr>
      <w:tr w:rsidR="00B04D99" w:rsidRPr="005852CE" w14:paraId="6E651BE7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04F16255" w14:textId="77777777" w:rsidR="00B04D99" w:rsidRPr="00175725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2</w:t>
            </w:r>
          </w:p>
        </w:tc>
        <w:tc>
          <w:tcPr>
            <w:tcW w:w="7384" w:type="dxa"/>
            <w:noWrap/>
            <w:vAlign w:val="bottom"/>
          </w:tcPr>
          <w:p w14:paraId="3B56075C" w14:textId="77777777" w:rsidR="00B04D99" w:rsidRPr="00D62A68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Заявка {idPar} не найдена среди активных заявок</w:t>
            </w:r>
          </w:p>
        </w:tc>
      </w:tr>
      <w:tr w:rsidR="00B04D99" w:rsidRPr="005852CE" w14:paraId="277E991A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37EC51B3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3</w:t>
            </w:r>
          </w:p>
        </w:tc>
        <w:tc>
          <w:tcPr>
            <w:tcW w:w="7384" w:type="dxa"/>
            <w:noWrap/>
            <w:vAlign w:val="bottom"/>
          </w:tcPr>
          <w:p w14:paraId="0006FF59" w14:textId="77777777" w:rsidR="00B04D99" w:rsidRPr="00175725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Код введён неверно</w:t>
            </w:r>
          </w:p>
        </w:tc>
      </w:tr>
      <w:tr w:rsidR="00B04D99" w:rsidRPr="005852CE" w14:paraId="53EA16C7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3EC454E3" w14:textId="77777777" w:rsidR="00B04D99" w:rsidRPr="00237F68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237F68">
              <w:rPr>
                <w:rFonts w:cs="Times New Roman"/>
                <w:color w:val="000000"/>
              </w:rPr>
              <w:t>9</w:t>
            </w: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14:paraId="0CF952CC" w14:textId="77777777" w:rsidR="00B04D99" w:rsidRPr="00175725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37F68">
              <w:rPr>
                <w:rFonts w:cs="Times New Roman"/>
                <w:color w:val="000000"/>
              </w:rPr>
              <w:t>Неизвестный статус записи</w:t>
            </w:r>
          </w:p>
        </w:tc>
      </w:tr>
      <w:tr w:rsidR="00B04D99" w:rsidRPr="005852CE" w14:paraId="732CCCFE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5678B2BF" w14:textId="77777777" w:rsidR="00B04D99" w:rsidRPr="00237F68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5</w:t>
            </w:r>
          </w:p>
        </w:tc>
        <w:tc>
          <w:tcPr>
            <w:tcW w:w="7384" w:type="dxa"/>
            <w:noWrap/>
            <w:vAlign w:val="bottom"/>
          </w:tcPr>
          <w:p w14:paraId="6F6E3D26" w14:textId="77777777" w:rsidR="00B04D99" w:rsidRPr="00237F68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ЛПУ не подключена к системе ЖОЗ</w:t>
            </w:r>
          </w:p>
        </w:tc>
      </w:tr>
      <w:tr w:rsidR="00B04D99" w:rsidRPr="005852CE" w14:paraId="53115C97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18C12596" w14:textId="77777777" w:rsidR="00B04D99" w:rsidRPr="0046411C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9</w:t>
            </w:r>
          </w:p>
        </w:tc>
        <w:tc>
          <w:tcPr>
            <w:tcW w:w="7384" w:type="dxa"/>
            <w:noWrap/>
            <w:vAlign w:val="bottom"/>
          </w:tcPr>
          <w:p w14:paraId="44CBA1F7" w14:textId="77777777" w:rsidR="00B04D99" w:rsidRPr="0018606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  <w:tr w:rsidR="00B04D99" w:rsidRPr="005852CE" w14:paraId="52E3C58C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5C1A0138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1</w:t>
            </w:r>
          </w:p>
        </w:tc>
        <w:tc>
          <w:tcPr>
            <w:tcW w:w="7384" w:type="dxa"/>
            <w:noWrap/>
            <w:vAlign w:val="bottom"/>
          </w:tcPr>
          <w:p w14:paraId="6CAD9E8D" w14:textId="77777777" w:rsidR="00B04D99" w:rsidRPr="006D74FF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имеет предстоящую запись к данному врачу</w:t>
            </w:r>
          </w:p>
          <w:p w14:paraId="5BA885ED" w14:textId="77777777"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14:paraId="6B26B4EE" w14:textId="77777777"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Name:N3:</w:t>
            </w:r>
            <w:r w:rsidRPr="006D74FF">
              <w:rPr>
                <w:lang w:val="en-US"/>
              </w:rPr>
              <w:t>Room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14:paraId="46F7F483" w14:textId="77777777"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 xml:space="preserve">Member», </w:t>
            </w:r>
          </w:p>
          <w:p w14:paraId="316C2EB7" w14:textId="77777777" w:rsidR="00B04D99" w:rsidRPr="006D74FF" w:rsidRDefault="00B04D99" w:rsidP="00040D96">
            <w:pPr>
              <w:spacing w:before="0" w:after="0" w:line="240" w:lineRule="auto"/>
              <w:jc w:val="left"/>
              <w:rPr>
                <w:lang w:val="en-US"/>
              </w:rPr>
            </w:pPr>
          </w:p>
          <w:p w14:paraId="1E48F641" w14:textId="77777777"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14:paraId="701BD1EF" w14:textId="77777777"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14:paraId="7651B21C" w14:textId="77777777"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ame</w:t>
            </w:r>
            <w:r w:rsidRPr="006D74FF">
              <w:rPr>
                <w:rFonts w:cs="Times New Roman"/>
                <w:color w:val="000000"/>
              </w:rPr>
              <w:t xml:space="preserve"> = ФИО медицинского работника;</w:t>
            </w:r>
          </w:p>
          <w:p w14:paraId="372AD8C7" w14:textId="77777777"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14:paraId="01CB26D5" w14:textId="77777777"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14:paraId="699D795E" w14:textId="77777777"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lastRenderedPageBreak/>
              <w:t>VisitStart</w:t>
            </w:r>
            <w:r w:rsidRPr="006D74FF">
              <w:t xml:space="preserve"> = Дата и время приема;</w:t>
            </w:r>
          </w:p>
          <w:p w14:paraId="5945E9A2" w14:textId="77777777"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14:paraId="6A20DE91" w14:textId="77777777"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14:paraId="0A073E0A" w14:textId="77777777" w:rsidR="00B04D9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B04D99" w:rsidRPr="005852CE" w14:paraId="0002CC09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071E6361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2</w:t>
            </w:r>
          </w:p>
        </w:tc>
        <w:tc>
          <w:tcPr>
            <w:tcW w:w="7384" w:type="dxa"/>
            <w:noWrap/>
            <w:vAlign w:val="bottom"/>
          </w:tcPr>
          <w:p w14:paraId="33D739B6" w14:textId="77777777" w:rsidR="00B04D99" w:rsidRPr="006D74FF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записан на это время к другому врачу</w:t>
            </w:r>
          </w:p>
          <w:p w14:paraId="62CDBACE" w14:textId="77777777"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14:paraId="098459D0" w14:textId="77777777"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Name:N3:FedIdPosition:N3:Room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14:paraId="35764666" w14:textId="77777777"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14:paraId="1577759F" w14:textId="77777777" w:rsidR="00B04D99" w:rsidRPr="00FE12A8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r w:rsidRPr="00FE12A8">
              <w:rPr>
                <w:rFonts w:cs="Times New Roman"/>
                <w:color w:val="000000"/>
              </w:rPr>
              <w:t>3:</w:t>
            </w:r>
            <w:r w:rsidRPr="006D74FF">
              <w:rPr>
                <w:lang w:val="en-US"/>
              </w:rPr>
              <w:t>Member</w:t>
            </w:r>
            <w:r w:rsidRPr="00FE12A8">
              <w:t xml:space="preserve">», </w:t>
            </w:r>
          </w:p>
          <w:p w14:paraId="22E821F1" w14:textId="77777777" w:rsidR="00B04D99" w:rsidRPr="00FE12A8" w:rsidRDefault="00B04D99" w:rsidP="00040D96">
            <w:pPr>
              <w:spacing w:before="0" w:after="0" w:line="240" w:lineRule="auto"/>
              <w:jc w:val="left"/>
            </w:pPr>
          </w:p>
          <w:p w14:paraId="3E6AD179" w14:textId="77777777"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14:paraId="22F2EE45" w14:textId="77777777"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14:paraId="5CAB8257" w14:textId="77777777"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t>Name = ФИО медицинского работника;</w:t>
            </w:r>
          </w:p>
          <w:p w14:paraId="3AB42311" w14:textId="77777777"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t xml:space="preserve">FedIdPosition = Идентификатор врачебной должности в федеральном справочнике должностей </w:t>
            </w:r>
          </w:p>
          <w:p w14:paraId="2BB20663" w14:textId="77777777"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t>(ФРМР. Должности медицинского персонала (OID 1.2.643.5.1.13.13.11.1102; 2 папки))</w:t>
            </w:r>
          </w:p>
          <w:p w14:paraId="67ABDB2E" w14:textId="77777777"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14:paraId="47045E09" w14:textId="77777777"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14:paraId="0D984F72" w14:textId="77777777"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VisitStart</w:t>
            </w:r>
            <w:r w:rsidRPr="006D74FF">
              <w:t xml:space="preserve"> = Дата и время приема;</w:t>
            </w:r>
          </w:p>
          <w:p w14:paraId="272C8987" w14:textId="77777777"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14:paraId="72A4D3F6" w14:textId="77777777"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14:paraId="38646EFE" w14:textId="77777777" w:rsidR="00B04D99" w:rsidRPr="006D74FF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B04D99" w:rsidRPr="005852CE" w14:paraId="5DCF0DFE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065A2CDF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3</w:t>
            </w:r>
          </w:p>
        </w:tc>
        <w:tc>
          <w:tcPr>
            <w:tcW w:w="7384" w:type="dxa"/>
            <w:noWrap/>
            <w:vAlign w:val="bottom"/>
          </w:tcPr>
          <w:p w14:paraId="4C7811F2" w14:textId="77777777" w:rsidR="00B04D99" w:rsidRPr="006D74FF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не подходит по возрастному критерию</w:t>
            </w:r>
          </w:p>
          <w:p w14:paraId="35555BA9" w14:textId="77777777"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14:paraId="26AA2E99" w14:textId="77777777"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«</w:t>
            </w:r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r w:rsidRPr="006D74FF">
              <w:rPr>
                <w:rFonts w:cs="Times New Roman"/>
                <w:color w:val="000000"/>
              </w:rPr>
              <w:t>:</w:t>
            </w: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r w:rsidRPr="006D74FF">
              <w:rPr>
                <w:rFonts w:cs="Times New Roman"/>
                <w:color w:val="000000"/>
              </w:rPr>
              <w:t>3:</w:t>
            </w:r>
            <w:r w:rsidRPr="006D74FF">
              <w:rPr>
                <w:rFonts w:cs="Times New Roman"/>
                <w:color w:val="000000"/>
                <w:lang w:val="en-US"/>
              </w:rPr>
              <w:t>MaxAge</w:t>
            </w:r>
            <w:r w:rsidRPr="006D74FF">
              <w:t xml:space="preserve">», </w:t>
            </w:r>
          </w:p>
          <w:p w14:paraId="69CA7301" w14:textId="77777777" w:rsidR="00B04D99" w:rsidRPr="006D74FF" w:rsidRDefault="00B04D99" w:rsidP="00040D96">
            <w:pPr>
              <w:spacing w:before="0" w:after="0" w:line="240" w:lineRule="auto"/>
              <w:jc w:val="left"/>
            </w:pPr>
          </w:p>
          <w:p w14:paraId="16AADBE3" w14:textId="77777777"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14:paraId="33C243DF" w14:textId="77777777"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14:paraId="3EB28286" w14:textId="77777777"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r w:rsidRPr="006D74FF">
              <w:t xml:space="preserve"> = Минимальный возраст пациента;</w:t>
            </w:r>
          </w:p>
          <w:p w14:paraId="61463794" w14:textId="77777777" w:rsidR="00B04D99" w:rsidRPr="006D74FF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t>MaxAge = Максимальный возраст пациента (если верхняя граница не ограничена - не передается)</w:t>
            </w:r>
          </w:p>
        </w:tc>
      </w:tr>
      <w:tr w:rsidR="00B04D99" w:rsidRPr="005852CE" w14:paraId="3F40AAA6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6B58B252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69</w:t>
            </w:r>
          </w:p>
        </w:tc>
        <w:tc>
          <w:tcPr>
            <w:tcW w:w="7384" w:type="dxa"/>
            <w:noWrap/>
            <w:vAlign w:val="bottom"/>
          </w:tcPr>
          <w:p w14:paraId="44BDE6F4" w14:textId="77777777" w:rsidR="00B04D99" w:rsidRPr="00421A0C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Пациент</w:t>
            </w:r>
            <w:r>
              <w:rPr>
                <w:rFonts w:cs="Times New Roman"/>
                <w:color w:val="000000"/>
              </w:rPr>
              <w:t>у</w:t>
            </w:r>
            <w:r w:rsidRPr="00421A0C">
              <w:rPr>
                <w:rFonts w:cs="Times New Roman"/>
                <w:color w:val="000000"/>
              </w:rPr>
              <w:t xml:space="preserve"> недоступна вакцинация (медицинский отвод/не подошёл срок вакцинации).</w:t>
            </w:r>
          </w:p>
          <w:p w14:paraId="4451FF86" w14:textId="77777777" w:rsidR="00B04D99" w:rsidRPr="00421A0C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lastRenderedPageBreak/>
              <w:t>МИС должна передать следующий текст:</w:t>
            </w:r>
          </w:p>
          <w:p w14:paraId="18C48C34" w14:textId="77777777" w:rsidR="00B04D99" w:rsidRPr="00421A0C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 xml:space="preserve">«StartDate», </w:t>
            </w:r>
          </w:p>
          <w:p w14:paraId="4743562C" w14:textId="77777777" w:rsidR="00B04D99" w:rsidRPr="00421A0C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14:paraId="7D4DA10F" w14:textId="77777777" w:rsidR="00B04D99" w:rsidRPr="00421A0C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где</w:t>
            </w:r>
          </w:p>
          <w:p w14:paraId="2628BCCE" w14:textId="77777777" w:rsidR="00B04D99" w:rsidRPr="00421A0C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14:paraId="03DFE429" w14:textId="77777777" w:rsidR="00B04D99" w:rsidRPr="006D74FF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StartDate = Примерная/возможная дата вакцинации.</w:t>
            </w:r>
          </w:p>
        </w:tc>
      </w:tr>
      <w:tr w:rsidR="00B04D99" w:rsidRPr="005852CE" w14:paraId="538C9CCB" w14:textId="77777777" w:rsidTr="00040D96">
        <w:trPr>
          <w:trHeight w:val="300"/>
        </w:trPr>
        <w:tc>
          <w:tcPr>
            <w:tcW w:w="2250" w:type="dxa"/>
            <w:noWrap/>
            <w:vAlign w:val="bottom"/>
          </w:tcPr>
          <w:p w14:paraId="2EDF6D29" w14:textId="77777777"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00</w:t>
            </w:r>
          </w:p>
        </w:tc>
        <w:tc>
          <w:tcPr>
            <w:tcW w:w="7384" w:type="dxa"/>
            <w:noWrap/>
            <w:vAlign w:val="bottom"/>
          </w:tcPr>
          <w:p w14:paraId="4C6B82FA" w14:textId="77777777" w:rsidR="00B04D99" w:rsidRPr="009E6FBA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Запись на второй этап вакцинации недоступна. С момента проведения первого этапа вакцинации прошло менее 21 дня</w:t>
            </w:r>
          </w:p>
        </w:tc>
      </w:tr>
    </w:tbl>
    <w:p w14:paraId="5467E7C5" w14:textId="77777777" w:rsidR="00B04D99" w:rsidRPr="00B04D99" w:rsidRDefault="00B04D99" w:rsidP="00B04D99"/>
    <w:p w14:paraId="31334A1B" w14:textId="77777777" w:rsidR="00E37691" w:rsidRPr="00436D7E" w:rsidRDefault="00E37691" w:rsidP="007E367D">
      <w:bookmarkStart w:id="266" w:name="конечнаяСтраница"/>
      <w:bookmarkEnd w:id="4"/>
      <w:bookmarkEnd w:id="265"/>
      <w:bookmarkEnd w:id="266"/>
    </w:p>
    <w:sectPr w:rsidR="00E37691" w:rsidRPr="00436D7E" w:rsidSect="005F0447">
      <w:headerReference w:type="default" r:id="rId44"/>
      <w:footerReference w:type="default" r:id="rId45"/>
      <w:headerReference w:type="first" r:id="rId46"/>
      <w:footerReference w:type="first" r:id="rId47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258D4E" w14:textId="77777777" w:rsidR="008B7B33" w:rsidRDefault="008B7B33" w:rsidP="00EF6BD0">
      <w:r>
        <w:separator/>
      </w:r>
    </w:p>
    <w:p w14:paraId="4CAABC48" w14:textId="77777777" w:rsidR="008B7B33" w:rsidRDefault="008B7B33" w:rsidP="00EF6BD0"/>
  </w:endnote>
  <w:endnote w:type="continuationSeparator" w:id="0">
    <w:p w14:paraId="7844F643" w14:textId="77777777" w:rsidR="008B7B33" w:rsidRDefault="008B7B33" w:rsidP="00EF6BD0">
      <w:r>
        <w:continuationSeparator/>
      </w:r>
    </w:p>
    <w:p w14:paraId="08A860D4" w14:textId="77777777" w:rsidR="008B7B33" w:rsidRDefault="008B7B33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3FAD39" w14:textId="77777777" w:rsidR="00BD0F3D" w:rsidRDefault="00BD0F3D" w:rsidP="00EF6BD0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197F9A" w14:textId="77777777" w:rsidR="00BD0F3D" w:rsidRPr="005A26E2" w:rsidRDefault="00BD0F3D" w:rsidP="00EF6BD0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4E7F1C" w14:textId="77777777" w:rsidR="008B7B33" w:rsidRDefault="008B7B33" w:rsidP="00EF6BD0">
      <w:r>
        <w:separator/>
      </w:r>
    </w:p>
    <w:p w14:paraId="676F068C" w14:textId="77777777" w:rsidR="008B7B33" w:rsidRDefault="008B7B33" w:rsidP="00EF6BD0"/>
  </w:footnote>
  <w:footnote w:type="continuationSeparator" w:id="0">
    <w:p w14:paraId="278B5046" w14:textId="77777777" w:rsidR="008B7B33" w:rsidRDefault="008B7B33" w:rsidP="00EF6BD0">
      <w:r>
        <w:continuationSeparator/>
      </w:r>
    </w:p>
    <w:p w14:paraId="2693512B" w14:textId="77777777" w:rsidR="008B7B33" w:rsidRDefault="008B7B33" w:rsidP="00EF6BD0"/>
  </w:footnote>
  <w:footnote w:id="1">
    <w:p w14:paraId="51D9818C" w14:textId="77777777" w:rsidR="00BD0F3D" w:rsidRDefault="00BD0F3D" w:rsidP="00B5043A">
      <w:pPr>
        <w:pStyle w:val="afffff2"/>
      </w:pPr>
      <w:r>
        <w:rPr>
          <w:rStyle w:val="afffff4"/>
        </w:rPr>
        <w:footnoteRef/>
      </w:r>
      <w:r>
        <w:t xml:space="preserve"> В рамках контейнера code.coding ресурса PractitionerRole передача значения из регионального справочника «Должности медицинского персонала» (OID 1.2.643.2.69.1.1.1.219) 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 не используется в рамках данного сервиса, просим игнорировать возможность передачи значения из регионального справочника «Должности медицинского персонала» (OID 1.2.643.2.69.1.1.1.219) в рамках оформления записи по направлению и передавать в рамках контейнера code.coding значение должности из справочника врачебных должностей целевой МИС МО (OID 1.2.643.5.1.13.2.7.100.5). </w:t>
      </w:r>
    </w:p>
    <w:p w14:paraId="204BBB11" w14:textId="77777777" w:rsidR="00BD0F3D" w:rsidRDefault="00BD0F3D" w:rsidP="00B5043A">
      <w:pPr>
        <w:pStyle w:val="afffff2"/>
      </w:pPr>
      <w:r>
        <w:t>Одновременное указание значений из регионального справочника должностей и справочника должностей целевой МИС МО не допускается (в рамках контейнера code.coding ресурса PractitionerRole в дополнении к значениям по OID «1.2.643.5.1.13.13.11.1102» и «1.2.643.5.1.13.13.11.1102.2»  может передаваться либо значение из регионального справочника «Должности медицинского персонала» (OID 1.2.643.2.69.1.1.1.219), либо значение из справочника врачебных должностей целевой МИС МО (OID 1.2.643.5.1.13.2.7.100.5)).</w:t>
      </w:r>
    </w:p>
  </w:footnote>
  <w:footnote w:id="2">
    <w:p w14:paraId="14544189" w14:textId="77777777" w:rsidR="00BD0F3D" w:rsidRDefault="00BD0F3D" w:rsidP="00B5043A">
      <w:pPr>
        <w:pStyle w:val="afffff2"/>
      </w:pPr>
      <w:r>
        <w:rPr>
          <w:rStyle w:val="afffff4"/>
        </w:rPr>
        <w:footnoteRef/>
      </w:r>
      <w:r>
        <w:t xml:space="preserve"> В рамках контейнера specialty.coding ресурса PractitionerRole передача значения из регионального справочника «Специальности медицинского персонала» (OID 1.2.643.2.69.1.1.1.220) 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 не используется в рамках данного сервиса, просим игнорировать возможность передачи значения из регионального справочника «Специальности медицинского персонала» (OID 1.2.643.2.69.1.1.1.220) в рамках оформления записи по направлению и передавать в рамках контейнера specialty.coding значение специальности из справочника врачебных специальностей целевой МИС МО (OID 1.2.643.5.1.13.2.7.100.5). </w:t>
      </w:r>
    </w:p>
    <w:p w14:paraId="7F62EDBF" w14:textId="77777777" w:rsidR="00BD0F3D" w:rsidRDefault="00BD0F3D" w:rsidP="00B5043A">
      <w:pPr>
        <w:pStyle w:val="afffff2"/>
      </w:pPr>
      <w:r>
        <w:t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specialty.coding ресурса PractitionerRole в дополнении к значению по OID «1.2.643.5.1.13.13.11.1066» может передаваться либо значение из регионального справочника «Специальности медицинского персонала» (OID 1.2.643.2.69.1.1.1.220), либо значение из справочника врачебных специальностей целевой МИС МО (OID 1.2.643.5.1.13.2.7.100.5)).</w:t>
      </w:r>
    </w:p>
  </w:footnote>
  <w:footnote w:id="3">
    <w:p w14:paraId="1147B572" w14:textId="77777777" w:rsidR="00BD0F3D" w:rsidRDefault="00BD0F3D" w:rsidP="004C0CE6">
      <w:pPr>
        <w:pStyle w:val="afffff2"/>
      </w:pPr>
      <w:r>
        <w:rPr>
          <w:rStyle w:val="afffff4"/>
        </w:rPr>
        <w:footnoteRef/>
      </w:r>
      <w:r>
        <w:t xml:space="preserve"> В рамках контейнера code.coding ресурса PractitionerRole передача значения из регионального справочника «Должности медицинского персонала» (OID 1.2.643.2.69.1.1.1.219) 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 не используется в рамках данного сервиса, просим игнорировать возможность передачи значения из регионального справочника «Должности медицинского персонала» (OID 1.2.643.2.69.1.1.1.219) в рамках оформления записи по направлению и передавать в рамках контейнера code.coding значение должности из справочника врачебных должностей целевой МИС МО (OID 1.2.643.5.1.13.2.7.100.5). </w:t>
      </w:r>
    </w:p>
    <w:p w14:paraId="0708900A" w14:textId="77777777" w:rsidR="00BD0F3D" w:rsidRDefault="00BD0F3D" w:rsidP="004C0CE6">
      <w:pPr>
        <w:pStyle w:val="afffff2"/>
      </w:pPr>
      <w:r>
        <w:t>Одновременное указание значений из регионального справочника должностей и справочника должностей целевой МИС МО не допускается (в рамках контейнера code.coding ресурса PractitionerRole в дополнении к значениям по OID «1.2.643.5.1.13.13.11.1102» и «1.2.643.5.1.13.13.11.1102.2»  может передаваться либо значение из регионального справочника «Должности медицинского персонала» (OID 1.2.643.2.69.1.1.1.219), либо значение из справочника врачебных должностей целевой МИС МО (OID 1.2.643.5.1.13.2.7.100.5)).</w:t>
      </w:r>
    </w:p>
  </w:footnote>
  <w:footnote w:id="4">
    <w:p w14:paraId="6E8A76E5" w14:textId="77777777" w:rsidR="00BD0F3D" w:rsidRDefault="00BD0F3D" w:rsidP="004C0CE6">
      <w:pPr>
        <w:pStyle w:val="afffff2"/>
      </w:pPr>
      <w:r>
        <w:rPr>
          <w:rStyle w:val="afffff4"/>
        </w:rPr>
        <w:footnoteRef/>
      </w:r>
      <w:r>
        <w:t xml:space="preserve"> В рамках контейнера specialty.coding ресурса PractitionerRole передача значения из регионального справочника «Специальности медицинского персонала» (OID 1.2.643.2.69.1.1.1.220) 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 не используется в рамках данного сервиса, просим игнорировать возможность передачи значения из регионального справочника «Специальности медицинского персонала» (OID 1.2.643.2.69.1.1.1.220) в рамках оформления записи по направлению и передавать в рамках контейнера specialty.coding значение специальности из справочника врачебных специальностей целевой МИС МО (OID 1.2.643.5.1.13.2.7.100.5). </w:t>
      </w:r>
    </w:p>
    <w:p w14:paraId="51000FEC" w14:textId="77777777" w:rsidR="00BD0F3D" w:rsidRDefault="00BD0F3D" w:rsidP="004C0CE6">
      <w:pPr>
        <w:pStyle w:val="afffff2"/>
      </w:pPr>
      <w:r>
        <w:t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specialty.coding ресурса PractitionerRole в дополнении к значению по OID «1.2.643.5.1.13.13.11.1066» может передаваться либо значение из регионального справочника «Специальности медицинского персонала» (OID 1.2.643.2.69.1.1.1.220), либо значение из справочника врачебных специальностей целевой МИС МО (OID 1.2.643.5.1.13.2.7.100.5)).</w:t>
      </w:r>
    </w:p>
  </w:footnote>
  <w:footnote w:id="5">
    <w:p w14:paraId="0A6FBDC2" w14:textId="77777777" w:rsidR="00BD0F3D" w:rsidRDefault="00BD0F3D" w:rsidP="00386019">
      <w:pPr>
        <w:pStyle w:val="afffff2"/>
      </w:pPr>
      <w:r>
        <w:rPr>
          <w:rStyle w:val="afffff4"/>
        </w:rPr>
        <w:footnoteRef/>
      </w:r>
      <w:r>
        <w:t xml:space="preserve"> В рамках контейнера code.coding ресурса PractitionerRole передача значения из регионального справочника «Должности медицинского персонала» (OID 1.2.643.2.69.1.1.1.219) 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 не используется в рамках данного сервиса, просим игнорировать возможность передачи значения из регионального справочника «Должности медицинского персонала» (OID 1.2.643.2.69.1.1.1.219) в рамках оформления записи по направлению и передавать в рамках контейнера code.coding значение должности из справочника врачебных должностей целевой МИС МО (OID 1.2.643.5.1.13.2.7.100.5). </w:t>
      </w:r>
    </w:p>
    <w:p w14:paraId="7BCF79F7" w14:textId="77777777" w:rsidR="00BD0F3D" w:rsidRDefault="00BD0F3D" w:rsidP="00386019">
      <w:pPr>
        <w:pStyle w:val="afffff2"/>
      </w:pPr>
      <w:r>
        <w:t>Одновременное указание значений из регионального справочника должностей и справочника должностей целевой МИС МО не допускается (в рамках контейнера code.coding ресурса PractitionerRole в дополнении к значениям по OID «1.2.643.5.1.13.13.11.1102» и «1.2.643.5.1.13.13.11.1102.2»  может передаваться либо значение из регионального справочника «Должности медицинского персонала» (OID 1.2.643.2.69.1.1.1.219), либо значение из справочника врачебных должностей целевой МИС МО (OID 1.2.643.5.1.13.2.7.100.5)).</w:t>
      </w:r>
    </w:p>
  </w:footnote>
  <w:footnote w:id="6">
    <w:p w14:paraId="6186E54D" w14:textId="77777777" w:rsidR="00BD0F3D" w:rsidRDefault="00BD0F3D" w:rsidP="00386019">
      <w:pPr>
        <w:pStyle w:val="afffff2"/>
      </w:pPr>
      <w:r>
        <w:rPr>
          <w:rStyle w:val="afffff4"/>
        </w:rPr>
        <w:footnoteRef/>
      </w:r>
      <w:r>
        <w:t xml:space="preserve"> В рамках контейнера specialty.coding ресурса PractitionerRole передача значения из регионального справочника «Специальности медицинского персонала» (OID 1.2.643.2.69.1.1.1.220) 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 не используется в рамках данного сервиса, просим игнорировать возможность передачи значения из регионального справочника «Специальности медицинского персонала» (OID 1.2.643.2.69.1.1.1.220) в рамках оформления записи по направлению и передавать в рамках контейнера specialty.coding значение специальности из справочника врачебных специальностей целевой МИС МО (OID 1.2.643.5.1.13.2.7.100.5). </w:t>
      </w:r>
    </w:p>
    <w:p w14:paraId="0F179C75" w14:textId="77777777" w:rsidR="00BD0F3D" w:rsidRDefault="00BD0F3D" w:rsidP="00386019">
      <w:pPr>
        <w:pStyle w:val="afffff2"/>
      </w:pPr>
      <w:r>
        <w:t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specialty.coding ресурса PractitionerRole в дополнении к значению по OID «1.2.643.5.1.13.13.11.1066» может передаваться либо значение из регионального справочника «Специальности медицинского персонала» (OID 1.2.643.2.69.1.1.1.220), либо значение из справочника врачебных специальностей целевой МИС МО (OID 1.2.643.5.1.13.2.7.100.5)).</w:t>
      </w:r>
    </w:p>
  </w:footnote>
  <w:footnote w:id="7">
    <w:p w14:paraId="17D9F40C" w14:textId="77777777" w:rsidR="00BD0F3D" w:rsidRDefault="00BD0F3D" w:rsidP="00832D69">
      <w:pPr>
        <w:pStyle w:val="afffff2"/>
      </w:pPr>
      <w:r>
        <w:rPr>
          <w:rStyle w:val="afffff4"/>
        </w:rPr>
        <w:footnoteRef/>
      </w:r>
      <w:r>
        <w:t xml:space="preserve"> В рамках контейнера code.coding ресурса PractitionerRole передача значения из регионального справочника «Должности медицинского персонала» (OID 1.2.643.2.69.1.1.1.219) 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 не используется в рамках данного сервиса, просим игнорировать возможность передачи значения из регионального справочника «Должности медицинского персонала» (OID 1.2.643.2.69.1.1.1.219) в рамках оформления записи по направлению и передавать в рамках контейнера code.coding значение должности из справочника врачебных должностей целевой МИС МО (OID 1.2.643.5.1.13.2.7.100.5). </w:t>
      </w:r>
    </w:p>
    <w:p w14:paraId="1F742509" w14:textId="77777777" w:rsidR="00BD0F3D" w:rsidRDefault="00BD0F3D" w:rsidP="00832D69">
      <w:pPr>
        <w:pStyle w:val="afffff2"/>
      </w:pPr>
      <w:r>
        <w:t>Одновременное указание значений из регионального справочника должностей и справочника должностей целевой МИС МО не допускается (в рамках контейнера code.coding ресурса PractitionerRole в дополнении к значениям по OID «1.2.643.5.1.13.13.11.1102» и «1.2.643.5.1.13.13.11.1102.2»  может передаваться либо значение из регионального справочника «Должности медицинского персонала» (OID 1.2.643.2.69.1.1.1.219), либо значение из справочника врачебных должностей целевой МИС МО (OID 1.2.643.5.1.13.2.7.100.5)).</w:t>
      </w:r>
    </w:p>
  </w:footnote>
  <w:footnote w:id="8">
    <w:p w14:paraId="45BD9858" w14:textId="77777777" w:rsidR="00BD0F3D" w:rsidRDefault="00BD0F3D" w:rsidP="00832D69">
      <w:pPr>
        <w:pStyle w:val="afffff2"/>
      </w:pPr>
      <w:r>
        <w:rPr>
          <w:rStyle w:val="afffff4"/>
        </w:rPr>
        <w:footnoteRef/>
      </w:r>
      <w:r>
        <w:t xml:space="preserve"> В рамках контейнера specialty.coding ресурса PractitionerRole передача значения из регионального справочника «Специальности медицинского персонала» (OID 1.2.643.2.69.1.1.1.220) 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 не используется в рамках данного сервиса, просим игнорировать возможность передачи значения из регионального справочника «Специальности медицинского персонала» (OID 1.2.643.2.69.1.1.1.220) в рамках оформления записи по направлению и передавать в рамках контейнера specialty.coding значение специальности из справочника врачебных специальностей целевой МИС МО (OID 1.2.643.5.1.13.2.7.100.5). </w:t>
      </w:r>
    </w:p>
    <w:p w14:paraId="158A4C27" w14:textId="77777777" w:rsidR="00BD0F3D" w:rsidRDefault="00BD0F3D" w:rsidP="00832D69">
      <w:pPr>
        <w:pStyle w:val="afffff2"/>
      </w:pPr>
      <w:r>
        <w:t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specialty.coding ресурса PractitionerRole в дополнении к значению по OID «1.2.643.5.1.13.13.11.1066» может передаваться либо значение из регионального справочника «Специальности медицинского персонала» (OID 1.2.643.2.69.1.1.1.220), либо значение из справочника врачебных специальностей целевой МИС МО (OID 1.2.643.5.1.13.2.7.100.5)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BD0F3D" w14:paraId="664C6BDF" w14:textId="77777777" w:rsidTr="00DE0A64">
      <w:trPr>
        <w:trHeight w:val="421"/>
        <w:jc w:val="center"/>
      </w:trPr>
      <w:tc>
        <w:tcPr>
          <w:tcW w:w="1720" w:type="pct"/>
          <w:vMerge w:val="restart"/>
        </w:tcPr>
        <w:p w14:paraId="5571237E" w14:textId="77777777" w:rsidR="00BD0F3D" w:rsidRDefault="00BD0F3D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14:paraId="706B7AA1" w14:textId="77777777" w:rsidR="00BD0F3D" w:rsidRPr="00DE0A64" w:rsidRDefault="00BD0F3D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BD0F3D" w14:paraId="5F533640" w14:textId="77777777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14:paraId="1CD32DBE" w14:textId="77777777" w:rsidR="00BD0F3D" w:rsidRDefault="00BD0F3D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14:paraId="6C8EA2CB" w14:textId="77777777" w:rsidR="00BD0F3D" w:rsidRPr="00DE0A64" w:rsidRDefault="00BD0F3D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14:paraId="37083E9B" w14:textId="77777777" w:rsidR="00BD0F3D" w:rsidRPr="006648D5" w:rsidRDefault="00BD0F3D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14:paraId="525699B2" w14:textId="77777777" w:rsidR="00BD0F3D" w:rsidRPr="00DE0A64" w:rsidRDefault="00BD0F3D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14:paraId="1655275E" w14:textId="77777777" w:rsidR="00BD0F3D" w:rsidRPr="00256464" w:rsidRDefault="00BD0F3D" w:rsidP="00EF6BD0">
    <w:pPr>
      <w:pStyle w:val="af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BD0F3D" w:rsidRPr="00EA1FEF" w14:paraId="0EC87508" w14:textId="77777777" w:rsidTr="00335BBC">
      <w:trPr>
        <w:jc w:val="center"/>
      </w:trPr>
      <w:tc>
        <w:tcPr>
          <w:tcW w:w="1720" w:type="pct"/>
          <w:vMerge w:val="restart"/>
        </w:tcPr>
        <w:p w14:paraId="71086581" w14:textId="77777777" w:rsidR="00BD0F3D" w:rsidRDefault="00BD0F3D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14:paraId="6A2B00BE" w14:textId="77777777" w:rsidR="00BD0F3D" w:rsidRPr="00D77FD4" w:rsidRDefault="00BD0F3D" w:rsidP="00D83C92">
          <w:pPr>
            <w:pStyle w:val="af3"/>
          </w:pPr>
          <w:r w:rsidRPr="00D77FD4">
            <w:t xml:space="preserve"> Описание интеграционных профилей</w:t>
          </w:r>
        </w:p>
      </w:tc>
    </w:tr>
    <w:tr w:rsidR="00BD0F3D" w:rsidRPr="00EA1FEF" w14:paraId="0F0824F1" w14:textId="77777777" w:rsidTr="00335BBC">
      <w:trPr>
        <w:trHeight w:val="325"/>
        <w:jc w:val="center"/>
      </w:trPr>
      <w:tc>
        <w:tcPr>
          <w:tcW w:w="0" w:type="auto"/>
          <w:vMerge/>
          <w:vAlign w:val="center"/>
        </w:tcPr>
        <w:p w14:paraId="3B3E7EFC" w14:textId="77777777" w:rsidR="00BD0F3D" w:rsidRPr="00D77FD4" w:rsidRDefault="00BD0F3D" w:rsidP="00EF6BD0">
          <w:pPr>
            <w:pStyle w:val="af3"/>
          </w:pPr>
        </w:p>
      </w:tc>
      <w:tc>
        <w:tcPr>
          <w:tcW w:w="1678" w:type="pct"/>
          <w:tcBorders>
            <w:right w:val="single" w:sz="4" w:space="0" w:color="auto"/>
          </w:tcBorders>
        </w:tcPr>
        <w:p w14:paraId="679A6389" w14:textId="77777777" w:rsidR="00BD0F3D" w:rsidRPr="00D77FD4" w:rsidRDefault="00BD0F3D" w:rsidP="00EF6BD0">
          <w:pPr>
            <w:pStyle w:val="af3"/>
          </w:pPr>
        </w:p>
      </w:tc>
      <w:tc>
        <w:tcPr>
          <w:tcW w:w="674" w:type="pct"/>
          <w:tcBorders>
            <w:left w:val="single" w:sz="4" w:space="0" w:color="auto"/>
          </w:tcBorders>
        </w:tcPr>
        <w:p w14:paraId="28E95E61" w14:textId="0E473D65" w:rsidR="00BD0F3D" w:rsidRPr="00910434" w:rsidRDefault="00BD0F3D" w:rsidP="00F05AE9">
          <w:pPr>
            <w:pStyle w:val="af3"/>
            <w:rPr>
              <w:lang w:val="en-US"/>
            </w:rPr>
          </w:pPr>
          <w:r w:rsidRPr="00D77FD4">
            <w:t xml:space="preserve">Версия </w:t>
          </w:r>
          <w:r>
            <w:t>1.</w:t>
          </w:r>
          <w:r>
            <w:t>4</w:t>
          </w:r>
        </w:p>
      </w:tc>
      <w:tc>
        <w:tcPr>
          <w:tcW w:w="928" w:type="pct"/>
        </w:tcPr>
        <w:p w14:paraId="1BD68063" w14:textId="77777777" w:rsidR="00BD0F3D" w:rsidRPr="00D77FD4" w:rsidRDefault="00BD0F3D" w:rsidP="006F1D4A">
          <w:pPr>
            <w:pStyle w:val="af3"/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1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56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14:paraId="467DF643" w14:textId="77777777" w:rsidR="00BD0F3D" w:rsidRPr="00256464" w:rsidRDefault="00BD0F3D" w:rsidP="00EF6BD0">
    <w:pPr>
      <w:pStyle w:val="af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BD0F3D" w14:paraId="7D7BB973" w14:textId="77777777" w:rsidTr="009A0744">
      <w:trPr>
        <w:jc w:val="center"/>
      </w:trPr>
      <w:tc>
        <w:tcPr>
          <w:tcW w:w="1720" w:type="pct"/>
          <w:vMerge w:val="restart"/>
        </w:tcPr>
        <w:p w14:paraId="15239949" w14:textId="77777777" w:rsidR="00BD0F3D" w:rsidRDefault="00BD0F3D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14:paraId="11BC3CF8" w14:textId="77777777" w:rsidR="00BD0F3D" w:rsidRDefault="00BD0F3D" w:rsidP="00EF6BD0">
          <w:pPr>
            <w:pStyle w:val="af3"/>
          </w:pPr>
          <w:r>
            <w:t>Описание интеграционных профилей</w:t>
          </w:r>
        </w:p>
      </w:tc>
    </w:tr>
    <w:tr w:rsidR="00BD0F3D" w:rsidRPr="00EA1FEF" w14:paraId="27E331BE" w14:textId="77777777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14:paraId="0E867C4C" w14:textId="77777777" w:rsidR="00BD0F3D" w:rsidRPr="00EA1FEF" w:rsidRDefault="00BD0F3D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14:paraId="585B2B7A" w14:textId="77777777" w:rsidR="00BD0F3D" w:rsidRPr="00EA1FEF" w:rsidRDefault="00BD0F3D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14:paraId="3C9FC62E" w14:textId="77777777" w:rsidR="00BD0F3D" w:rsidRPr="00EA1FEF" w:rsidRDefault="00BD0F3D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14:paraId="5882AAE6" w14:textId="77777777" w:rsidR="00BD0F3D" w:rsidRPr="00EA1FEF" w:rsidRDefault="00BD0F3D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14:paraId="51F806FC" w14:textId="77777777" w:rsidR="00BD0F3D" w:rsidRPr="00EA1FEF" w:rsidRDefault="00BD0F3D" w:rsidP="00EF6BD0">
    <w:pPr>
      <w:pStyle w:val="af3"/>
      <w:rPr>
        <w:rStyle w:val="afd"/>
        <w:rFonts w:cs="Verdana"/>
        <w:sz w:val="24"/>
        <w:szCs w:val="24"/>
      </w:rPr>
    </w:pPr>
  </w:p>
  <w:p w14:paraId="3330DDE5" w14:textId="77777777" w:rsidR="00BD0F3D" w:rsidRDefault="00BD0F3D" w:rsidP="00EF6BD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0F31B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01D15FD9"/>
    <w:multiLevelType w:val="hybridMultilevel"/>
    <w:tmpl w:val="A7A4DA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4E45332"/>
    <w:multiLevelType w:val="hybridMultilevel"/>
    <w:tmpl w:val="EA0EA2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F231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0C0728C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CC46836"/>
    <w:multiLevelType w:val="hybridMultilevel"/>
    <w:tmpl w:val="88E8D15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183A14D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1A6710B1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1B247602"/>
    <w:multiLevelType w:val="hybridMultilevel"/>
    <w:tmpl w:val="E8C0A8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1B497E2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1FA064D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201A30C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2071532F"/>
    <w:multiLevelType w:val="hybridMultilevel"/>
    <w:tmpl w:val="0DC81F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0DE2C2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223B69A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23DF5C8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240164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2568411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26540CF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2A8904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28" w15:restartNumberingAfterBreak="0">
    <w:nsid w:val="2CA4525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0" w15:restartNumberingAfterBreak="0">
    <w:nsid w:val="307819FD"/>
    <w:multiLevelType w:val="hybridMultilevel"/>
    <w:tmpl w:val="6F269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2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328554E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35" w15:restartNumberingAfterBreak="0">
    <w:nsid w:val="36150CA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37823BA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381F2D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3BD75F1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3C6354F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413304F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425C78C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3" w15:restartNumberingAfterBreak="0">
    <w:nsid w:val="46FD1B46"/>
    <w:multiLevelType w:val="multilevel"/>
    <w:tmpl w:val="254A05C6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30"/>
        <w:szCs w:val="3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44" w15:restartNumberingAfterBreak="0">
    <w:nsid w:val="476811E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4844258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490E7399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7" w15:restartNumberingAfterBreak="0">
    <w:nsid w:val="4C2D15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 w15:restartNumberingAfterBreak="0">
    <w:nsid w:val="4E571FC0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9" w15:restartNumberingAfterBreak="0">
    <w:nsid w:val="4E974674"/>
    <w:multiLevelType w:val="hybridMultilevel"/>
    <w:tmpl w:val="2A847B82"/>
    <w:lvl w:ilvl="0" w:tplc="C1BAA4C2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50" w15:restartNumberingAfterBreak="0">
    <w:nsid w:val="4ED5055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1" w15:restartNumberingAfterBreak="0">
    <w:nsid w:val="555F5302"/>
    <w:multiLevelType w:val="hybridMultilevel"/>
    <w:tmpl w:val="7D1059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2" w15:restartNumberingAfterBreak="0">
    <w:nsid w:val="566060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3" w15:restartNumberingAfterBreak="0">
    <w:nsid w:val="57B501D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5AB34D3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5" w15:restartNumberingAfterBreak="0">
    <w:nsid w:val="5C526E4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6" w15:restartNumberingAfterBreak="0">
    <w:nsid w:val="5CD761A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7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5E6E640C"/>
    <w:multiLevelType w:val="hybridMultilevel"/>
    <w:tmpl w:val="BF4A05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610E29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0" w15:restartNumberingAfterBreak="0">
    <w:nsid w:val="617928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1" w15:restartNumberingAfterBreak="0">
    <w:nsid w:val="62022B99"/>
    <w:multiLevelType w:val="hybridMultilevel"/>
    <w:tmpl w:val="B3D44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62366DE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3" w15:restartNumberingAfterBreak="0">
    <w:nsid w:val="64F005D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4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65" w15:restartNumberingAfterBreak="0">
    <w:nsid w:val="66BC7B4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6" w15:restartNumberingAfterBreak="0">
    <w:nsid w:val="672C4A7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7" w15:restartNumberingAfterBreak="0">
    <w:nsid w:val="69BE68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8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69" w15:restartNumberingAfterBreak="0">
    <w:nsid w:val="6F097874"/>
    <w:multiLevelType w:val="hybridMultilevel"/>
    <w:tmpl w:val="8E861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7037458D"/>
    <w:multiLevelType w:val="multilevel"/>
    <w:tmpl w:val="1C80BFF6"/>
    <w:lvl w:ilvl="0">
      <w:start w:val="1"/>
      <w:numFmt w:val="decimal"/>
      <w:lvlText w:val="%1."/>
      <w:lvlJc w:val="left"/>
      <w:pPr>
        <w:tabs>
          <w:tab w:val="num" w:pos="312"/>
        </w:tabs>
        <w:ind w:left="312" w:hanging="312"/>
      </w:pPr>
      <w:rPr>
        <w:rFonts w:hint="default"/>
        <w:b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822"/>
        </w:tabs>
        <w:ind w:left="822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155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29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4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8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3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75" w:hanging="1584"/>
      </w:pPr>
      <w:rPr>
        <w:rFonts w:cs="Times New Roman" w:hint="default"/>
      </w:rPr>
    </w:lvl>
  </w:abstractNum>
  <w:abstractNum w:abstractNumId="71" w15:restartNumberingAfterBreak="0">
    <w:nsid w:val="774B467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2" w15:restartNumberingAfterBreak="0">
    <w:nsid w:val="77D45731"/>
    <w:multiLevelType w:val="hybridMultilevel"/>
    <w:tmpl w:val="690A2F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 w15:restartNumberingAfterBreak="0">
    <w:nsid w:val="7906270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4" w15:restartNumberingAfterBreak="0">
    <w:nsid w:val="790D4B5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5" w15:restartNumberingAfterBreak="0">
    <w:nsid w:val="7A5E46A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6" w15:restartNumberingAfterBreak="0">
    <w:nsid w:val="7D9D34C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7" w15:restartNumberingAfterBreak="0">
    <w:nsid w:val="7DC67B61"/>
    <w:multiLevelType w:val="hybridMultilevel"/>
    <w:tmpl w:val="F0885A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8" w15:restartNumberingAfterBreak="0">
    <w:nsid w:val="7F3F707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43"/>
  </w:num>
  <w:num w:numId="7">
    <w:abstractNumId w:val="32"/>
  </w:num>
  <w:num w:numId="8">
    <w:abstractNumId w:val="31"/>
  </w:num>
  <w:num w:numId="9">
    <w:abstractNumId w:val="57"/>
  </w:num>
  <w:num w:numId="10">
    <w:abstractNumId w:val="68"/>
  </w:num>
  <w:num w:numId="11">
    <w:abstractNumId w:val="27"/>
  </w:num>
  <w:num w:numId="12">
    <w:abstractNumId w:val="34"/>
  </w:num>
  <w:num w:numId="13">
    <w:abstractNumId w:val="42"/>
  </w:num>
  <w:num w:numId="14">
    <w:abstractNumId w:val="70"/>
  </w:num>
  <w:num w:numId="15">
    <w:abstractNumId w:val="12"/>
  </w:num>
  <w:num w:numId="16">
    <w:abstractNumId w:val="15"/>
  </w:num>
  <w:num w:numId="17">
    <w:abstractNumId w:val="77"/>
  </w:num>
  <w:num w:numId="18">
    <w:abstractNumId w:val="26"/>
  </w:num>
  <w:num w:numId="19">
    <w:abstractNumId w:val="72"/>
  </w:num>
  <w:num w:numId="20">
    <w:abstractNumId w:val="28"/>
  </w:num>
  <w:num w:numId="21">
    <w:abstractNumId w:val="69"/>
  </w:num>
  <w:num w:numId="22">
    <w:abstractNumId w:val="25"/>
  </w:num>
  <w:num w:numId="23">
    <w:abstractNumId w:val="17"/>
  </w:num>
  <w:num w:numId="24">
    <w:abstractNumId w:val="60"/>
  </w:num>
  <w:num w:numId="25">
    <w:abstractNumId w:val="73"/>
  </w:num>
  <w:num w:numId="26">
    <w:abstractNumId w:val="10"/>
  </w:num>
  <w:num w:numId="27">
    <w:abstractNumId w:val="13"/>
  </w:num>
  <w:num w:numId="28">
    <w:abstractNumId w:val="61"/>
  </w:num>
  <w:num w:numId="29">
    <w:abstractNumId w:val="9"/>
  </w:num>
  <w:num w:numId="30">
    <w:abstractNumId w:val="33"/>
  </w:num>
  <w:num w:numId="31">
    <w:abstractNumId w:val="38"/>
  </w:num>
  <w:num w:numId="32">
    <w:abstractNumId w:val="46"/>
  </w:num>
  <w:num w:numId="33">
    <w:abstractNumId w:val="44"/>
  </w:num>
  <w:num w:numId="34">
    <w:abstractNumId w:val="20"/>
  </w:num>
  <w:num w:numId="35">
    <w:abstractNumId w:val="58"/>
  </w:num>
  <w:num w:numId="36">
    <w:abstractNumId w:val="30"/>
  </w:num>
  <w:num w:numId="37">
    <w:abstractNumId w:val="19"/>
  </w:num>
  <w:num w:numId="38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75"/>
  </w:num>
  <w:num w:numId="41">
    <w:abstractNumId w:val="35"/>
  </w:num>
  <w:num w:numId="42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5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5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40"/>
  </w:num>
  <w:num w:numId="47">
    <w:abstractNumId w:val="21"/>
  </w:num>
  <w:num w:numId="48">
    <w:abstractNumId w:val="45"/>
  </w:num>
  <w:num w:numId="49">
    <w:abstractNumId w:val="24"/>
  </w:num>
  <w:num w:numId="50">
    <w:abstractNumId w:val="71"/>
  </w:num>
  <w:num w:numId="51">
    <w:abstractNumId w:val="47"/>
  </w:num>
  <w:num w:numId="52">
    <w:abstractNumId w:val="59"/>
  </w:num>
  <w:num w:numId="53">
    <w:abstractNumId w:val="56"/>
  </w:num>
  <w:num w:numId="54">
    <w:abstractNumId w:val="67"/>
  </w:num>
  <w:num w:numId="55">
    <w:abstractNumId w:val="7"/>
  </w:num>
  <w:num w:numId="56">
    <w:abstractNumId w:val="18"/>
  </w:num>
  <w:num w:numId="57">
    <w:abstractNumId w:val="36"/>
  </w:num>
  <w:num w:numId="58">
    <w:abstractNumId w:val="63"/>
  </w:num>
  <w:num w:numId="59">
    <w:abstractNumId w:val="78"/>
  </w:num>
  <w:num w:numId="60">
    <w:abstractNumId w:val="76"/>
  </w:num>
  <w:num w:numId="61">
    <w:abstractNumId w:val="51"/>
  </w:num>
  <w:num w:numId="62">
    <w:abstractNumId w:val="4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7">
    <w:abstractNumId w:val="6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69"/>
  </w:num>
  <w:num w:numId="69">
    <w:abstractNumId w:val="9"/>
  </w:num>
  <w:num w:numId="70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37"/>
  </w:num>
  <w:num w:numId="72">
    <w:abstractNumId w:val="62"/>
  </w:num>
  <w:num w:numId="73">
    <w:abstractNumId w:val="39"/>
  </w:num>
  <w:num w:numId="74">
    <w:abstractNumId w:val="74"/>
  </w:num>
  <w:num w:numId="75">
    <w:abstractNumId w:val="65"/>
  </w:num>
  <w:num w:numId="76">
    <w:abstractNumId w:val="16"/>
  </w:num>
  <w:num w:numId="77">
    <w:abstractNumId w:val="50"/>
  </w:num>
  <w:num w:numId="78">
    <w:abstractNumId w:val="55"/>
  </w:num>
  <w:num w:numId="79">
    <w:abstractNumId w:val="8"/>
  </w:num>
  <w:numIdMacAtCleanup w:val="7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trackRevisions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76C3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F27"/>
    <w:rsid w:val="000050C2"/>
    <w:rsid w:val="0000525D"/>
    <w:rsid w:val="0000549D"/>
    <w:rsid w:val="00005589"/>
    <w:rsid w:val="00005F42"/>
    <w:rsid w:val="000102D1"/>
    <w:rsid w:val="000106F1"/>
    <w:rsid w:val="000118C9"/>
    <w:rsid w:val="000119A2"/>
    <w:rsid w:val="00011E59"/>
    <w:rsid w:val="00012112"/>
    <w:rsid w:val="00012B24"/>
    <w:rsid w:val="000132D8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19E5"/>
    <w:rsid w:val="00022C97"/>
    <w:rsid w:val="00023142"/>
    <w:rsid w:val="000235F0"/>
    <w:rsid w:val="00023802"/>
    <w:rsid w:val="000240D4"/>
    <w:rsid w:val="0002456C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A40"/>
    <w:rsid w:val="00030D3E"/>
    <w:rsid w:val="00030DBB"/>
    <w:rsid w:val="00031138"/>
    <w:rsid w:val="000316A6"/>
    <w:rsid w:val="00031AE6"/>
    <w:rsid w:val="000346DA"/>
    <w:rsid w:val="000358BF"/>
    <w:rsid w:val="000362D8"/>
    <w:rsid w:val="00036512"/>
    <w:rsid w:val="000403FD"/>
    <w:rsid w:val="00040676"/>
    <w:rsid w:val="00040BA4"/>
    <w:rsid w:val="00040D96"/>
    <w:rsid w:val="000415F1"/>
    <w:rsid w:val="0004198E"/>
    <w:rsid w:val="00041C4B"/>
    <w:rsid w:val="00042298"/>
    <w:rsid w:val="000433CE"/>
    <w:rsid w:val="000436A0"/>
    <w:rsid w:val="00044A37"/>
    <w:rsid w:val="00044AAF"/>
    <w:rsid w:val="00044EF9"/>
    <w:rsid w:val="00045350"/>
    <w:rsid w:val="00045A17"/>
    <w:rsid w:val="0004660C"/>
    <w:rsid w:val="00047341"/>
    <w:rsid w:val="00047C48"/>
    <w:rsid w:val="00050088"/>
    <w:rsid w:val="00050B74"/>
    <w:rsid w:val="0005138C"/>
    <w:rsid w:val="00051FFF"/>
    <w:rsid w:val="0005218B"/>
    <w:rsid w:val="00052AE4"/>
    <w:rsid w:val="00052E38"/>
    <w:rsid w:val="0005311A"/>
    <w:rsid w:val="000537E2"/>
    <w:rsid w:val="000543CA"/>
    <w:rsid w:val="000545E2"/>
    <w:rsid w:val="00055473"/>
    <w:rsid w:val="000558E2"/>
    <w:rsid w:val="00055EC5"/>
    <w:rsid w:val="00056151"/>
    <w:rsid w:val="00057318"/>
    <w:rsid w:val="0005740A"/>
    <w:rsid w:val="000574DF"/>
    <w:rsid w:val="00061772"/>
    <w:rsid w:val="00061E67"/>
    <w:rsid w:val="000622E0"/>
    <w:rsid w:val="00062DF3"/>
    <w:rsid w:val="0006300D"/>
    <w:rsid w:val="00063B31"/>
    <w:rsid w:val="000648C5"/>
    <w:rsid w:val="00064924"/>
    <w:rsid w:val="00064E1A"/>
    <w:rsid w:val="00065590"/>
    <w:rsid w:val="00065856"/>
    <w:rsid w:val="000660C3"/>
    <w:rsid w:val="00066172"/>
    <w:rsid w:val="000661B0"/>
    <w:rsid w:val="0006687D"/>
    <w:rsid w:val="00066C75"/>
    <w:rsid w:val="00067C41"/>
    <w:rsid w:val="00067E6F"/>
    <w:rsid w:val="000703D6"/>
    <w:rsid w:val="00071144"/>
    <w:rsid w:val="000715EC"/>
    <w:rsid w:val="00071C3D"/>
    <w:rsid w:val="00072250"/>
    <w:rsid w:val="00072561"/>
    <w:rsid w:val="00073227"/>
    <w:rsid w:val="0007376D"/>
    <w:rsid w:val="00073B99"/>
    <w:rsid w:val="0007531B"/>
    <w:rsid w:val="00075865"/>
    <w:rsid w:val="00075ADF"/>
    <w:rsid w:val="00075E34"/>
    <w:rsid w:val="0007626B"/>
    <w:rsid w:val="00076F73"/>
    <w:rsid w:val="00081650"/>
    <w:rsid w:val="00081E00"/>
    <w:rsid w:val="00081F39"/>
    <w:rsid w:val="00082B3B"/>
    <w:rsid w:val="0008400B"/>
    <w:rsid w:val="000844BC"/>
    <w:rsid w:val="000849FC"/>
    <w:rsid w:val="00085345"/>
    <w:rsid w:val="000857C8"/>
    <w:rsid w:val="00085D08"/>
    <w:rsid w:val="000863D7"/>
    <w:rsid w:val="00086764"/>
    <w:rsid w:val="0008777C"/>
    <w:rsid w:val="00087A6D"/>
    <w:rsid w:val="00087B40"/>
    <w:rsid w:val="00087B63"/>
    <w:rsid w:val="00087C8B"/>
    <w:rsid w:val="00087CA0"/>
    <w:rsid w:val="000905C0"/>
    <w:rsid w:val="00091B62"/>
    <w:rsid w:val="00091F3F"/>
    <w:rsid w:val="000939B4"/>
    <w:rsid w:val="00094563"/>
    <w:rsid w:val="000948B6"/>
    <w:rsid w:val="00094C48"/>
    <w:rsid w:val="00095B1F"/>
    <w:rsid w:val="00095F6E"/>
    <w:rsid w:val="00097069"/>
    <w:rsid w:val="0009731B"/>
    <w:rsid w:val="000A0041"/>
    <w:rsid w:val="000A00A4"/>
    <w:rsid w:val="000A09BF"/>
    <w:rsid w:val="000A0F9F"/>
    <w:rsid w:val="000A10B5"/>
    <w:rsid w:val="000A23ED"/>
    <w:rsid w:val="000A2D15"/>
    <w:rsid w:val="000A2D35"/>
    <w:rsid w:val="000A39DB"/>
    <w:rsid w:val="000A3AD4"/>
    <w:rsid w:val="000A40E4"/>
    <w:rsid w:val="000A4B71"/>
    <w:rsid w:val="000A4EE9"/>
    <w:rsid w:val="000A5477"/>
    <w:rsid w:val="000A5DC4"/>
    <w:rsid w:val="000A6257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AC6"/>
    <w:rsid w:val="000B4CE9"/>
    <w:rsid w:val="000B54BC"/>
    <w:rsid w:val="000B627F"/>
    <w:rsid w:val="000B6888"/>
    <w:rsid w:val="000B6CAE"/>
    <w:rsid w:val="000B7165"/>
    <w:rsid w:val="000B7250"/>
    <w:rsid w:val="000B78A2"/>
    <w:rsid w:val="000B7AE3"/>
    <w:rsid w:val="000C06D3"/>
    <w:rsid w:val="000C09C0"/>
    <w:rsid w:val="000C0ADE"/>
    <w:rsid w:val="000C0E38"/>
    <w:rsid w:val="000C0ED3"/>
    <w:rsid w:val="000C10CD"/>
    <w:rsid w:val="000C1178"/>
    <w:rsid w:val="000C1AC7"/>
    <w:rsid w:val="000C3675"/>
    <w:rsid w:val="000C3DA5"/>
    <w:rsid w:val="000C4D99"/>
    <w:rsid w:val="000C5EB2"/>
    <w:rsid w:val="000C60ED"/>
    <w:rsid w:val="000C666D"/>
    <w:rsid w:val="000C6DB8"/>
    <w:rsid w:val="000C6DEF"/>
    <w:rsid w:val="000D1342"/>
    <w:rsid w:val="000D187D"/>
    <w:rsid w:val="000D1AFE"/>
    <w:rsid w:val="000D27BE"/>
    <w:rsid w:val="000D366C"/>
    <w:rsid w:val="000D4033"/>
    <w:rsid w:val="000D4909"/>
    <w:rsid w:val="000D56AD"/>
    <w:rsid w:val="000D5752"/>
    <w:rsid w:val="000D6046"/>
    <w:rsid w:val="000D615B"/>
    <w:rsid w:val="000D62A8"/>
    <w:rsid w:val="000D670B"/>
    <w:rsid w:val="000D72CA"/>
    <w:rsid w:val="000D73A2"/>
    <w:rsid w:val="000D775F"/>
    <w:rsid w:val="000D7B50"/>
    <w:rsid w:val="000E013C"/>
    <w:rsid w:val="000E07D4"/>
    <w:rsid w:val="000E0E46"/>
    <w:rsid w:val="000E13AA"/>
    <w:rsid w:val="000E27AF"/>
    <w:rsid w:val="000E3298"/>
    <w:rsid w:val="000E3743"/>
    <w:rsid w:val="000E496F"/>
    <w:rsid w:val="000E5069"/>
    <w:rsid w:val="000E59C8"/>
    <w:rsid w:val="000E5D4C"/>
    <w:rsid w:val="000E6D78"/>
    <w:rsid w:val="000F0498"/>
    <w:rsid w:val="000F0D9C"/>
    <w:rsid w:val="000F0EAB"/>
    <w:rsid w:val="000F1385"/>
    <w:rsid w:val="000F1408"/>
    <w:rsid w:val="000F1733"/>
    <w:rsid w:val="000F255F"/>
    <w:rsid w:val="000F2636"/>
    <w:rsid w:val="000F2A31"/>
    <w:rsid w:val="000F31BA"/>
    <w:rsid w:val="000F3266"/>
    <w:rsid w:val="000F398A"/>
    <w:rsid w:val="000F4375"/>
    <w:rsid w:val="000F56BF"/>
    <w:rsid w:val="000F70AF"/>
    <w:rsid w:val="000F7B4B"/>
    <w:rsid w:val="00100715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57C8"/>
    <w:rsid w:val="00105BF2"/>
    <w:rsid w:val="001060E9"/>
    <w:rsid w:val="0010686B"/>
    <w:rsid w:val="00106BDE"/>
    <w:rsid w:val="00106E00"/>
    <w:rsid w:val="00110C06"/>
    <w:rsid w:val="00111E26"/>
    <w:rsid w:val="00117655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71A"/>
    <w:rsid w:val="00123E3A"/>
    <w:rsid w:val="00124AC7"/>
    <w:rsid w:val="00125497"/>
    <w:rsid w:val="00125EA4"/>
    <w:rsid w:val="00126062"/>
    <w:rsid w:val="001263A2"/>
    <w:rsid w:val="001264B0"/>
    <w:rsid w:val="0012678F"/>
    <w:rsid w:val="001267EE"/>
    <w:rsid w:val="00127256"/>
    <w:rsid w:val="00127BD6"/>
    <w:rsid w:val="00127D8F"/>
    <w:rsid w:val="00130662"/>
    <w:rsid w:val="00131165"/>
    <w:rsid w:val="00131AFD"/>
    <w:rsid w:val="001329C0"/>
    <w:rsid w:val="00133047"/>
    <w:rsid w:val="00133432"/>
    <w:rsid w:val="00134480"/>
    <w:rsid w:val="00134DBA"/>
    <w:rsid w:val="0013524D"/>
    <w:rsid w:val="00135E9E"/>
    <w:rsid w:val="001361EA"/>
    <w:rsid w:val="00136304"/>
    <w:rsid w:val="00136E05"/>
    <w:rsid w:val="001370DC"/>
    <w:rsid w:val="00137353"/>
    <w:rsid w:val="001375B4"/>
    <w:rsid w:val="00137830"/>
    <w:rsid w:val="00141184"/>
    <w:rsid w:val="00141908"/>
    <w:rsid w:val="00142A34"/>
    <w:rsid w:val="00142B6D"/>
    <w:rsid w:val="00143662"/>
    <w:rsid w:val="00143C71"/>
    <w:rsid w:val="0014424B"/>
    <w:rsid w:val="00144ACA"/>
    <w:rsid w:val="00144F7E"/>
    <w:rsid w:val="0014541B"/>
    <w:rsid w:val="0014570A"/>
    <w:rsid w:val="0014587E"/>
    <w:rsid w:val="00146233"/>
    <w:rsid w:val="00146540"/>
    <w:rsid w:val="00147F96"/>
    <w:rsid w:val="00150921"/>
    <w:rsid w:val="00151DBE"/>
    <w:rsid w:val="00152237"/>
    <w:rsid w:val="0015337B"/>
    <w:rsid w:val="0015347E"/>
    <w:rsid w:val="00153B0C"/>
    <w:rsid w:val="00156746"/>
    <w:rsid w:val="0015696E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65CCA"/>
    <w:rsid w:val="00166BB7"/>
    <w:rsid w:val="00167755"/>
    <w:rsid w:val="00167B5A"/>
    <w:rsid w:val="0017205A"/>
    <w:rsid w:val="00172A77"/>
    <w:rsid w:val="00172AB1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77DF3"/>
    <w:rsid w:val="00180F28"/>
    <w:rsid w:val="001825EA"/>
    <w:rsid w:val="00182692"/>
    <w:rsid w:val="00182777"/>
    <w:rsid w:val="001833DD"/>
    <w:rsid w:val="0018506B"/>
    <w:rsid w:val="00186069"/>
    <w:rsid w:val="00186123"/>
    <w:rsid w:val="00186832"/>
    <w:rsid w:val="00186AFA"/>
    <w:rsid w:val="00186B76"/>
    <w:rsid w:val="0018701B"/>
    <w:rsid w:val="00187421"/>
    <w:rsid w:val="001908AA"/>
    <w:rsid w:val="00190A12"/>
    <w:rsid w:val="001913C2"/>
    <w:rsid w:val="001917F0"/>
    <w:rsid w:val="00191946"/>
    <w:rsid w:val="00191B5B"/>
    <w:rsid w:val="00193663"/>
    <w:rsid w:val="001937B1"/>
    <w:rsid w:val="00193B51"/>
    <w:rsid w:val="00193E98"/>
    <w:rsid w:val="00194286"/>
    <w:rsid w:val="00194702"/>
    <w:rsid w:val="00194EC9"/>
    <w:rsid w:val="001956E7"/>
    <w:rsid w:val="001966AD"/>
    <w:rsid w:val="001967D3"/>
    <w:rsid w:val="00196A3C"/>
    <w:rsid w:val="001973F6"/>
    <w:rsid w:val="00197C1E"/>
    <w:rsid w:val="001A011E"/>
    <w:rsid w:val="001A05FF"/>
    <w:rsid w:val="001A0EFE"/>
    <w:rsid w:val="001A0FB5"/>
    <w:rsid w:val="001A1409"/>
    <w:rsid w:val="001A1C1E"/>
    <w:rsid w:val="001A23E1"/>
    <w:rsid w:val="001A2434"/>
    <w:rsid w:val="001A25C6"/>
    <w:rsid w:val="001A2659"/>
    <w:rsid w:val="001A26B7"/>
    <w:rsid w:val="001A2705"/>
    <w:rsid w:val="001A33B4"/>
    <w:rsid w:val="001A47BE"/>
    <w:rsid w:val="001A4D86"/>
    <w:rsid w:val="001A57C2"/>
    <w:rsid w:val="001A659A"/>
    <w:rsid w:val="001A66E4"/>
    <w:rsid w:val="001A68F3"/>
    <w:rsid w:val="001A6CDD"/>
    <w:rsid w:val="001A711A"/>
    <w:rsid w:val="001A7978"/>
    <w:rsid w:val="001B0028"/>
    <w:rsid w:val="001B059F"/>
    <w:rsid w:val="001B0E56"/>
    <w:rsid w:val="001B1608"/>
    <w:rsid w:val="001B1889"/>
    <w:rsid w:val="001B1CC0"/>
    <w:rsid w:val="001B2578"/>
    <w:rsid w:val="001B25EF"/>
    <w:rsid w:val="001B297B"/>
    <w:rsid w:val="001B2DDD"/>
    <w:rsid w:val="001B2F70"/>
    <w:rsid w:val="001B321A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4549"/>
    <w:rsid w:val="001C4F6C"/>
    <w:rsid w:val="001C528D"/>
    <w:rsid w:val="001C52CE"/>
    <w:rsid w:val="001C58A2"/>
    <w:rsid w:val="001C6454"/>
    <w:rsid w:val="001C6DC3"/>
    <w:rsid w:val="001D013D"/>
    <w:rsid w:val="001D02FC"/>
    <w:rsid w:val="001D09BD"/>
    <w:rsid w:val="001D189A"/>
    <w:rsid w:val="001D1BCB"/>
    <w:rsid w:val="001D1C1E"/>
    <w:rsid w:val="001D23DD"/>
    <w:rsid w:val="001D291E"/>
    <w:rsid w:val="001D2EAC"/>
    <w:rsid w:val="001D3AB0"/>
    <w:rsid w:val="001D3C03"/>
    <w:rsid w:val="001D3D86"/>
    <w:rsid w:val="001D463B"/>
    <w:rsid w:val="001D51BB"/>
    <w:rsid w:val="001D545E"/>
    <w:rsid w:val="001D5F38"/>
    <w:rsid w:val="001D5F80"/>
    <w:rsid w:val="001D6674"/>
    <w:rsid w:val="001D6BB6"/>
    <w:rsid w:val="001D6C02"/>
    <w:rsid w:val="001D6EC9"/>
    <w:rsid w:val="001D7076"/>
    <w:rsid w:val="001D783C"/>
    <w:rsid w:val="001E0227"/>
    <w:rsid w:val="001E05D0"/>
    <w:rsid w:val="001E094D"/>
    <w:rsid w:val="001E09E6"/>
    <w:rsid w:val="001E10D8"/>
    <w:rsid w:val="001E3B94"/>
    <w:rsid w:val="001E4045"/>
    <w:rsid w:val="001E423F"/>
    <w:rsid w:val="001E4299"/>
    <w:rsid w:val="001E52CF"/>
    <w:rsid w:val="001E5387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1B6"/>
    <w:rsid w:val="001F7F51"/>
    <w:rsid w:val="00200103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46E3"/>
    <w:rsid w:val="00205783"/>
    <w:rsid w:val="00205E83"/>
    <w:rsid w:val="002075B2"/>
    <w:rsid w:val="00207DD9"/>
    <w:rsid w:val="00210755"/>
    <w:rsid w:val="00211065"/>
    <w:rsid w:val="00211342"/>
    <w:rsid w:val="002114CC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243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0E2"/>
    <w:rsid w:val="002221E3"/>
    <w:rsid w:val="0022257E"/>
    <w:rsid w:val="00222587"/>
    <w:rsid w:val="00222FA1"/>
    <w:rsid w:val="00223F0A"/>
    <w:rsid w:val="002247CA"/>
    <w:rsid w:val="00224B69"/>
    <w:rsid w:val="00224FEB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B54"/>
    <w:rsid w:val="00230812"/>
    <w:rsid w:val="0023092C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555"/>
    <w:rsid w:val="002406F5"/>
    <w:rsid w:val="00240F96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648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2EFD"/>
    <w:rsid w:val="0025391A"/>
    <w:rsid w:val="00253BDC"/>
    <w:rsid w:val="00253C02"/>
    <w:rsid w:val="002548C0"/>
    <w:rsid w:val="002549C7"/>
    <w:rsid w:val="00254D13"/>
    <w:rsid w:val="00254E34"/>
    <w:rsid w:val="002558DE"/>
    <w:rsid w:val="00256464"/>
    <w:rsid w:val="00256E3C"/>
    <w:rsid w:val="00257D15"/>
    <w:rsid w:val="00260EEF"/>
    <w:rsid w:val="00260F14"/>
    <w:rsid w:val="002613FF"/>
    <w:rsid w:val="0026165F"/>
    <w:rsid w:val="00261742"/>
    <w:rsid w:val="00261962"/>
    <w:rsid w:val="00261F2B"/>
    <w:rsid w:val="002622B3"/>
    <w:rsid w:val="002624FE"/>
    <w:rsid w:val="00262773"/>
    <w:rsid w:val="002627FF"/>
    <w:rsid w:val="00262C08"/>
    <w:rsid w:val="00262C15"/>
    <w:rsid w:val="00262E96"/>
    <w:rsid w:val="00263570"/>
    <w:rsid w:val="00263740"/>
    <w:rsid w:val="00263996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1EA1"/>
    <w:rsid w:val="0028229E"/>
    <w:rsid w:val="0028240F"/>
    <w:rsid w:val="0028295A"/>
    <w:rsid w:val="002829AF"/>
    <w:rsid w:val="00283A18"/>
    <w:rsid w:val="00283F4B"/>
    <w:rsid w:val="002849C0"/>
    <w:rsid w:val="00284E46"/>
    <w:rsid w:val="00285485"/>
    <w:rsid w:val="00285701"/>
    <w:rsid w:val="002859A4"/>
    <w:rsid w:val="002861AB"/>
    <w:rsid w:val="002869F1"/>
    <w:rsid w:val="002879FD"/>
    <w:rsid w:val="00287AE1"/>
    <w:rsid w:val="002902DA"/>
    <w:rsid w:val="00290748"/>
    <w:rsid w:val="00291005"/>
    <w:rsid w:val="00291895"/>
    <w:rsid w:val="002924A9"/>
    <w:rsid w:val="00292A7E"/>
    <w:rsid w:val="00292BE6"/>
    <w:rsid w:val="00292E2A"/>
    <w:rsid w:val="002931DC"/>
    <w:rsid w:val="00293565"/>
    <w:rsid w:val="002943EC"/>
    <w:rsid w:val="00294757"/>
    <w:rsid w:val="0029594E"/>
    <w:rsid w:val="00295B93"/>
    <w:rsid w:val="0029615A"/>
    <w:rsid w:val="00296438"/>
    <w:rsid w:val="00296440"/>
    <w:rsid w:val="0029689A"/>
    <w:rsid w:val="002978BB"/>
    <w:rsid w:val="00297F11"/>
    <w:rsid w:val="002A0062"/>
    <w:rsid w:val="002A03A7"/>
    <w:rsid w:val="002A04BB"/>
    <w:rsid w:val="002A15C6"/>
    <w:rsid w:val="002A1875"/>
    <w:rsid w:val="002A187C"/>
    <w:rsid w:val="002A1FDD"/>
    <w:rsid w:val="002A3A5B"/>
    <w:rsid w:val="002A3D1D"/>
    <w:rsid w:val="002A3E28"/>
    <w:rsid w:val="002A3EAB"/>
    <w:rsid w:val="002A571C"/>
    <w:rsid w:val="002A5951"/>
    <w:rsid w:val="002A5C2F"/>
    <w:rsid w:val="002A6A13"/>
    <w:rsid w:val="002A774B"/>
    <w:rsid w:val="002A7A62"/>
    <w:rsid w:val="002B06A2"/>
    <w:rsid w:val="002B0A47"/>
    <w:rsid w:val="002B0AF0"/>
    <w:rsid w:val="002B0EF0"/>
    <w:rsid w:val="002B120F"/>
    <w:rsid w:val="002B12DC"/>
    <w:rsid w:val="002B1486"/>
    <w:rsid w:val="002B1681"/>
    <w:rsid w:val="002B1CFF"/>
    <w:rsid w:val="002B1E4C"/>
    <w:rsid w:val="002B1FDE"/>
    <w:rsid w:val="002B326F"/>
    <w:rsid w:val="002B37C5"/>
    <w:rsid w:val="002B4067"/>
    <w:rsid w:val="002B4667"/>
    <w:rsid w:val="002B46AA"/>
    <w:rsid w:val="002B48C1"/>
    <w:rsid w:val="002B51DE"/>
    <w:rsid w:val="002B53F2"/>
    <w:rsid w:val="002B55AA"/>
    <w:rsid w:val="002B55C5"/>
    <w:rsid w:val="002B61CE"/>
    <w:rsid w:val="002B6B52"/>
    <w:rsid w:val="002B74A0"/>
    <w:rsid w:val="002B7C1F"/>
    <w:rsid w:val="002C056F"/>
    <w:rsid w:val="002C0825"/>
    <w:rsid w:val="002C0E7D"/>
    <w:rsid w:val="002C1140"/>
    <w:rsid w:val="002C16BB"/>
    <w:rsid w:val="002C1789"/>
    <w:rsid w:val="002C1A05"/>
    <w:rsid w:val="002C2022"/>
    <w:rsid w:val="002C291A"/>
    <w:rsid w:val="002C2DE0"/>
    <w:rsid w:val="002C3CBF"/>
    <w:rsid w:val="002C3EBF"/>
    <w:rsid w:val="002C4460"/>
    <w:rsid w:val="002C46A5"/>
    <w:rsid w:val="002C4D3E"/>
    <w:rsid w:val="002C4E72"/>
    <w:rsid w:val="002C5879"/>
    <w:rsid w:val="002C6A44"/>
    <w:rsid w:val="002C6AD1"/>
    <w:rsid w:val="002C6AF6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59E2"/>
    <w:rsid w:val="002D5D47"/>
    <w:rsid w:val="002D6543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6F"/>
    <w:rsid w:val="002E43A3"/>
    <w:rsid w:val="002E460B"/>
    <w:rsid w:val="002E461D"/>
    <w:rsid w:val="002E467B"/>
    <w:rsid w:val="002E5AE4"/>
    <w:rsid w:val="002E6181"/>
    <w:rsid w:val="002E62CE"/>
    <w:rsid w:val="002E6689"/>
    <w:rsid w:val="002E67BB"/>
    <w:rsid w:val="002E7044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09F"/>
    <w:rsid w:val="002F56DD"/>
    <w:rsid w:val="002F7891"/>
    <w:rsid w:val="002F7BC8"/>
    <w:rsid w:val="00300351"/>
    <w:rsid w:val="003005D1"/>
    <w:rsid w:val="0030060B"/>
    <w:rsid w:val="00301088"/>
    <w:rsid w:val="0030145D"/>
    <w:rsid w:val="00301F49"/>
    <w:rsid w:val="00301FAA"/>
    <w:rsid w:val="00301FD0"/>
    <w:rsid w:val="00304D8E"/>
    <w:rsid w:val="003050CF"/>
    <w:rsid w:val="0030542C"/>
    <w:rsid w:val="00305888"/>
    <w:rsid w:val="00305DAD"/>
    <w:rsid w:val="00306DA7"/>
    <w:rsid w:val="00307752"/>
    <w:rsid w:val="00310B52"/>
    <w:rsid w:val="00311985"/>
    <w:rsid w:val="00311EDC"/>
    <w:rsid w:val="00312603"/>
    <w:rsid w:val="00312F9B"/>
    <w:rsid w:val="00313DC4"/>
    <w:rsid w:val="00313DD7"/>
    <w:rsid w:val="003157F5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2C5C"/>
    <w:rsid w:val="0032339D"/>
    <w:rsid w:val="00323656"/>
    <w:rsid w:val="00324006"/>
    <w:rsid w:val="00324794"/>
    <w:rsid w:val="00324B70"/>
    <w:rsid w:val="00325684"/>
    <w:rsid w:val="00325B6A"/>
    <w:rsid w:val="00325BB7"/>
    <w:rsid w:val="00327A1E"/>
    <w:rsid w:val="00327B70"/>
    <w:rsid w:val="00327F5C"/>
    <w:rsid w:val="0033032B"/>
    <w:rsid w:val="003315DD"/>
    <w:rsid w:val="003317CF"/>
    <w:rsid w:val="0033222B"/>
    <w:rsid w:val="0033248D"/>
    <w:rsid w:val="003336D0"/>
    <w:rsid w:val="003338CF"/>
    <w:rsid w:val="00333A52"/>
    <w:rsid w:val="00333AB4"/>
    <w:rsid w:val="00333BBB"/>
    <w:rsid w:val="00333D7C"/>
    <w:rsid w:val="00333F52"/>
    <w:rsid w:val="00334631"/>
    <w:rsid w:val="00334C27"/>
    <w:rsid w:val="00334E80"/>
    <w:rsid w:val="003352ED"/>
    <w:rsid w:val="00335A3A"/>
    <w:rsid w:val="00335B42"/>
    <w:rsid w:val="00335BBC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DD4"/>
    <w:rsid w:val="00342E44"/>
    <w:rsid w:val="00343C72"/>
    <w:rsid w:val="00344ADF"/>
    <w:rsid w:val="00344D2C"/>
    <w:rsid w:val="00344EDE"/>
    <w:rsid w:val="00345263"/>
    <w:rsid w:val="00345382"/>
    <w:rsid w:val="0034641B"/>
    <w:rsid w:val="00346EAE"/>
    <w:rsid w:val="003475B7"/>
    <w:rsid w:val="00347940"/>
    <w:rsid w:val="00347BEA"/>
    <w:rsid w:val="00347D2F"/>
    <w:rsid w:val="00347F7B"/>
    <w:rsid w:val="0035031A"/>
    <w:rsid w:val="003507EF"/>
    <w:rsid w:val="00350B70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A67"/>
    <w:rsid w:val="003574EA"/>
    <w:rsid w:val="0035792F"/>
    <w:rsid w:val="00357A08"/>
    <w:rsid w:val="0036005A"/>
    <w:rsid w:val="00360A30"/>
    <w:rsid w:val="00360A67"/>
    <w:rsid w:val="00360CDC"/>
    <w:rsid w:val="003614D9"/>
    <w:rsid w:val="00361C02"/>
    <w:rsid w:val="003624CF"/>
    <w:rsid w:val="003625B0"/>
    <w:rsid w:val="00362AAC"/>
    <w:rsid w:val="00362DEF"/>
    <w:rsid w:val="00365A32"/>
    <w:rsid w:val="00365B05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223A"/>
    <w:rsid w:val="00372FBD"/>
    <w:rsid w:val="00374756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019"/>
    <w:rsid w:val="0038635F"/>
    <w:rsid w:val="00386B6E"/>
    <w:rsid w:val="003901C4"/>
    <w:rsid w:val="00391381"/>
    <w:rsid w:val="003916FA"/>
    <w:rsid w:val="00392677"/>
    <w:rsid w:val="00393791"/>
    <w:rsid w:val="003938ED"/>
    <w:rsid w:val="00394297"/>
    <w:rsid w:val="003943EB"/>
    <w:rsid w:val="0039525B"/>
    <w:rsid w:val="00395843"/>
    <w:rsid w:val="00396563"/>
    <w:rsid w:val="00396613"/>
    <w:rsid w:val="00396ADF"/>
    <w:rsid w:val="003A1C2D"/>
    <w:rsid w:val="003A1E30"/>
    <w:rsid w:val="003A4558"/>
    <w:rsid w:val="003A4996"/>
    <w:rsid w:val="003A4DC4"/>
    <w:rsid w:val="003A571D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43B7"/>
    <w:rsid w:val="003B6046"/>
    <w:rsid w:val="003B797C"/>
    <w:rsid w:val="003B7BFC"/>
    <w:rsid w:val="003B7C65"/>
    <w:rsid w:val="003C0B5B"/>
    <w:rsid w:val="003C0EE3"/>
    <w:rsid w:val="003C16E1"/>
    <w:rsid w:val="003C1A9C"/>
    <w:rsid w:val="003C30CC"/>
    <w:rsid w:val="003C338B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86E"/>
    <w:rsid w:val="003D0CD1"/>
    <w:rsid w:val="003D11C6"/>
    <w:rsid w:val="003D12C9"/>
    <w:rsid w:val="003D16B8"/>
    <w:rsid w:val="003D3938"/>
    <w:rsid w:val="003D462F"/>
    <w:rsid w:val="003D4978"/>
    <w:rsid w:val="003D4D25"/>
    <w:rsid w:val="003D5A99"/>
    <w:rsid w:val="003D5D96"/>
    <w:rsid w:val="003D5E6C"/>
    <w:rsid w:val="003D71E4"/>
    <w:rsid w:val="003D77C1"/>
    <w:rsid w:val="003D7E54"/>
    <w:rsid w:val="003E011B"/>
    <w:rsid w:val="003E0523"/>
    <w:rsid w:val="003E052F"/>
    <w:rsid w:val="003E0788"/>
    <w:rsid w:val="003E092C"/>
    <w:rsid w:val="003E0A37"/>
    <w:rsid w:val="003E19CB"/>
    <w:rsid w:val="003E1ADF"/>
    <w:rsid w:val="003E205F"/>
    <w:rsid w:val="003E22A6"/>
    <w:rsid w:val="003E3760"/>
    <w:rsid w:val="003E6B6B"/>
    <w:rsid w:val="003E7038"/>
    <w:rsid w:val="003F09D7"/>
    <w:rsid w:val="003F1241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4A5"/>
    <w:rsid w:val="003F6970"/>
    <w:rsid w:val="003F6C60"/>
    <w:rsid w:val="003F6FFF"/>
    <w:rsid w:val="003F7FA2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47E5"/>
    <w:rsid w:val="004051DE"/>
    <w:rsid w:val="004055DA"/>
    <w:rsid w:val="0040613E"/>
    <w:rsid w:val="00406B6C"/>
    <w:rsid w:val="00407072"/>
    <w:rsid w:val="0040749B"/>
    <w:rsid w:val="0040791E"/>
    <w:rsid w:val="00410E4B"/>
    <w:rsid w:val="00411192"/>
    <w:rsid w:val="00413C5E"/>
    <w:rsid w:val="00413E31"/>
    <w:rsid w:val="004142C2"/>
    <w:rsid w:val="0041481E"/>
    <w:rsid w:val="00415DA2"/>
    <w:rsid w:val="0041786E"/>
    <w:rsid w:val="00417A61"/>
    <w:rsid w:val="0042113B"/>
    <w:rsid w:val="00422A39"/>
    <w:rsid w:val="00422C45"/>
    <w:rsid w:val="00422D55"/>
    <w:rsid w:val="00423129"/>
    <w:rsid w:val="00423521"/>
    <w:rsid w:val="0042375E"/>
    <w:rsid w:val="0042460C"/>
    <w:rsid w:val="00424BA9"/>
    <w:rsid w:val="004253CD"/>
    <w:rsid w:val="00425654"/>
    <w:rsid w:val="004258A1"/>
    <w:rsid w:val="00425DEA"/>
    <w:rsid w:val="00426873"/>
    <w:rsid w:val="004278C9"/>
    <w:rsid w:val="00427956"/>
    <w:rsid w:val="00427B2B"/>
    <w:rsid w:val="004300DE"/>
    <w:rsid w:val="00430DCD"/>
    <w:rsid w:val="00431B04"/>
    <w:rsid w:val="00431DAF"/>
    <w:rsid w:val="0043265C"/>
    <w:rsid w:val="004326ED"/>
    <w:rsid w:val="00432F7F"/>
    <w:rsid w:val="00433CCB"/>
    <w:rsid w:val="0043422D"/>
    <w:rsid w:val="0043456C"/>
    <w:rsid w:val="00434E39"/>
    <w:rsid w:val="00435817"/>
    <w:rsid w:val="00435B8A"/>
    <w:rsid w:val="00436A53"/>
    <w:rsid w:val="00436C7B"/>
    <w:rsid w:val="00436D7E"/>
    <w:rsid w:val="00437114"/>
    <w:rsid w:val="004374BC"/>
    <w:rsid w:val="0044136E"/>
    <w:rsid w:val="0044251D"/>
    <w:rsid w:val="00443583"/>
    <w:rsid w:val="0044365E"/>
    <w:rsid w:val="00444355"/>
    <w:rsid w:val="0044501F"/>
    <w:rsid w:val="0044540B"/>
    <w:rsid w:val="00445A8A"/>
    <w:rsid w:val="00445C68"/>
    <w:rsid w:val="00446902"/>
    <w:rsid w:val="00446A24"/>
    <w:rsid w:val="00451D3E"/>
    <w:rsid w:val="00452226"/>
    <w:rsid w:val="00453285"/>
    <w:rsid w:val="004532E1"/>
    <w:rsid w:val="0045345A"/>
    <w:rsid w:val="004539AA"/>
    <w:rsid w:val="00453F58"/>
    <w:rsid w:val="004541A6"/>
    <w:rsid w:val="0045444E"/>
    <w:rsid w:val="00454528"/>
    <w:rsid w:val="0045475C"/>
    <w:rsid w:val="00454C87"/>
    <w:rsid w:val="00454F68"/>
    <w:rsid w:val="004550BC"/>
    <w:rsid w:val="004550D3"/>
    <w:rsid w:val="004552B1"/>
    <w:rsid w:val="004562B5"/>
    <w:rsid w:val="00456A0D"/>
    <w:rsid w:val="00457112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6E"/>
    <w:rsid w:val="004626E8"/>
    <w:rsid w:val="00463310"/>
    <w:rsid w:val="00463DE9"/>
    <w:rsid w:val="00464118"/>
    <w:rsid w:val="0046411C"/>
    <w:rsid w:val="0046462A"/>
    <w:rsid w:val="0046476A"/>
    <w:rsid w:val="004657F1"/>
    <w:rsid w:val="0046675B"/>
    <w:rsid w:val="00466802"/>
    <w:rsid w:val="0046750A"/>
    <w:rsid w:val="0047068D"/>
    <w:rsid w:val="00470C79"/>
    <w:rsid w:val="0047102E"/>
    <w:rsid w:val="0047131C"/>
    <w:rsid w:val="00471749"/>
    <w:rsid w:val="00471BC7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24BE"/>
    <w:rsid w:val="00483574"/>
    <w:rsid w:val="00483B3E"/>
    <w:rsid w:val="00483B8A"/>
    <w:rsid w:val="00483E12"/>
    <w:rsid w:val="00483F98"/>
    <w:rsid w:val="00485BE4"/>
    <w:rsid w:val="00485D15"/>
    <w:rsid w:val="00486A42"/>
    <w:rsid w:val="0048724F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9D5"/>
    <w:rsid w:val="00497CF3"/>
    <w:rsid w:val="00497FC9"/>
    <w:rsid w:val="004A26E3"/>
    <w:rsid w:val="004A37ED"/>
    <w:rsid w:val="004A3F2C"/>
    <w:rsid w:val="004A3F6A"/>
    <w:rsid w:val="004A45F7"/>
    <w:rsid w:val="004A4E91"/>
    <w:rsid w:val="004A536B"/>
    <w:rsid w:val="004A5638"/>
    <w:rsid w:val="004A5D68"/>
    <w:rsid w:val="004A6B64"/>
    <w:rsid w:val="004A6C6A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0CE6"/>
    <w:rsid w:val="004C259E"/>
    <w:rsid w:val="004C2968"/>
    <w:rsid w:val="004C31EB"/>
    <w:rsid w:val="004C33CA"/>
    <w:rsid w:val="004C3FBF"/>
    <w:rsid w:val="004C4446"/>
    <w:rsid w:val="004C44E3"/>
    <w:rsid w:val="004C4C43"/>
    <w:rsid w:val="004C4FD4"/>
    <w:rsid w:val="004C50E7"/>
    <w:rsid w:val="004C5746"/>
    <w:rsid w:val="004C59F0"/>
    <w:rsid w:val="004C602C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257A"/>
    <w:rsid w:val="004D28BC"/>
    <w:rsid w:val="004D2AFD"/>
    <w:rsid w:val="004D2B83"/>
    <w:rsid w:val="004D328F"/>
    <w:rsid w:val="004D403E"/>
    <w:rsid w:val="004D450F"/>
    <w:rsid w:val="004D4BD0"/>
    <w:rsid w:val="004D4EED"/>
    <w:rsid w:val="004D51EE"/>
    <w:rsid w:val="004D547F"/>
    <w:rsid w:val="004D5EAB"/>
    <w:rsid w:val="004D6053"/>
    <w:rsid w:val="004D6855"/>
    <w:rsid w:val="004D6983"/>
    <w:rsid w:val="004D6BCC"/>
    <w:rsid w:val="004D72AB"/>
    <w:rsid w:val="004D7927"/>
    <w:rsid w:val="004E0063"/>
    <w:rsid w:val="004E05EB"/>
    <w:rsid w:val="004E0A07"/>
    <w:rsid w:val="004E1ED4"/>
    <w:rsid w:val="004E2713"/>
    <w:rsid w:val="004E2953"/>
    <w:rsid w:val="004E2CB0"/>
    <w:rsid w:val="004E3D43"/>
    <w:rsid w:val="004E3ED0"/>
    <w:rsid w:val="004E43F5"/>
    <w:rsid w:val="004E4738"/>
    <w:rsid w:val="004E4A3C"/>
    <w:rsid w:val="004E5910"/>
    <w:rsid w:val="004E5FF8"/>
    <w:rsid w:val="004E630B"/>
    <w:rsid w:val="004E6B42"/>
    <w:rsid w:val="004E6CB5"/>
    <w:rsid w:val="004E7232"/>
    <w:rsid w:val="004E7B8E"/>
    <w:rsid w:val="004E7E9B"/>
    <w:rsid w:val="004F0F66"/>
    <w:rsid w:val="004F12F6"/>
    <w:rsid w:val="004F1A30"/>
    <w:rsid w:val="004F1D21"/>
    <w:rsid w:val="004F2658"/>
    <w:rsid w:val="004F2855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43"/>
    <w:rsid w:val="005056E9"/>
    <w:rsid w:val="00505CEA"/>
    <w:rsid w:val="00505F89"/>
    <w:rsid w:val="00506555"/>
    <w:rsid w:val="00506C9A"/>
    <w:rsid w:val="005074CD"/>
    <w:rsid w:val="005078DB"/>
    <w:rsid w:val="005079CE"/>
    <w:rsid w:val="00507C01"/>
    <w:rsid w:val="005100D5"/>
    <w:rsid w:val="0051014B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C27"/>
    <w:rsid w:val="00515D01"/>
    <w:rsid w:val="0051626F"/>
    <w:rsid w:val="00516296"/>
    <w:rsid w:val="00516870"/>
    <w:rsid w:val="00517BEC"/>
    <w:rsid w:val="005206E9"/>
    <w:rsid w:val="0052121B"/>
    <w:rsid w:val="0052274B"/>
    <w:rsid w:val="005227E4"/>
    <w:rsid w:val="00523E97"/>
    <w:rsid w:val="005243AF"/>
    <w:rsid w:val="005245D9"/>
    <w:rsid w:val="0052471D"/>
    <w:rsid w:val="00524AD1"/>
    <w:rsid w:val="0052502D"/>
    <w:rsid w:val="00525D49"/>
    <w:rsid w:val="00527199"/>
    <w:rsid w:val="00530494"/>
    <w:rsid w:val="00530931"/>
    <w:rsid w:val="00530D18"/>
    <w:rsid w:val="00531DCD"/>
    <w:rsid w:val="005326C4"/>
    <w:rsid w:val="0053364E"/>
    <w:rsid w:val="00533ABA"/>
    <w:rsid w:val="00533F59"/>
    <w:rsid w:val="00534C4D"/>
    <w:rsid w:val="00534F63"/>
    <w:rsid w:val="005358A5"/>
    <w:rsid w:val="00535D45"/>
    <w:rsid w:val="005362C3"/>
    <w:rsid w:val="00536F89"/>
    <w:rsid w:val="00537878"/>
    <w:rsid w:val="00537AD1"/>
    <w:rsid w:val="00541E33"/>
    <w:rsid w:val="00542675"/>
    <w:rsid w:val="00542A20"/>
    <w:rsid w:val="00542C3E"/>
    <w:rsid w:val="0054392D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1016"/>
    <w:rsid w:val="00551B05"/>
    <w:rsid w:val="00551C18"/>
    <w:rsid w:val="00552B19"/>
    <w:rsid w:val="0055303F"/>
    <w:rsid w:val="005537B5"/>
    <w:rsid w:val="00553DAF"/>
    <w:rsid w:val="00553E3E"/>
    <w:rsid w:val="0055415A"/>
    <w:rsid w:val="005542AC"/>
    <w:rsid w:val="00554FCA"/>
    <w:rsid w:val="0055673F"/>
    <w:rsid w:val="00556E23"/>
    <w:rsid w:val="0055714B"/>
    <w:rsid w:val="005576C4"/>
    <w:rsid w:val="00557C53"/>
    <w:rsid w:val="005602B0"/>
    <w:rsid w:val="005603C9"/>
    <w:rsid w:val="00560590"/>
    <w:rsid w:val="00560914"/>
    <w:rsid w:val="00561717"/>
    <w:rsid w:val="0056243B"/>
    <w:rsid w:val="00562E20"/>
    <w:rsid w:val="00562E8C"/>
    <w:rsid w:val="00563B01"/>
    <w:rsid w:val="00564610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7745"/>
    <w:rsid w:val="005678D2"/>
    <w:rsid w:val="005679B5"/>
    <w:rsid w:val="00567D18"/>
    <w:rsid w:val="00567F20"/>
    <w:rsid w:val="005709BF"/>
    <w:rsid w:val="00571ACB"/>
    <w:rsid w:val="00572CF9"/>
    <w:rsid w:val="00572E4D"/>
    <w:rsid w:val="005737E8"/>
    <w:rsid w:val="00573B7B"/>
    <w:rsid w:val="005741D0"/>
    <w:rsid w:val="0057500E"/>
    <w:rsid w:val="0057552C"/>
    <w:rsid w:val="00575C43"/>
    <w:rsid w:val="0057683D"/>
    <w:rsid w:val="00576A99"/>
    <w:rsid w:val="00576B6D"/>
    <w:rsid w:val="005773AE"/>
    <w:rsid w:val="005776ED"/>
    <w:rsid w:val="00577A2A"/>
    <w:rsid w:val="00577D8D"/>
    <w:rsid w:val="00580FDA"/>
    <w:rsid w:val="00581400"/>
    <w:rsid w:val="0058189A"/>
    <w:rsid w:val="00583157"/>
    <w:rsid w:val="00584023"/>
    <w:rsid w:val="005840D9"/>
    <w:rsid w:val="00584F60"/>
    <w:rsid w:val="005851FE"/>
    <w:rsid w:val="005852CE"/>
    <w:rsid w:val="0058590D"/>
    <w:rsid w:val="0058594E"/>
    <w:rsid w:val="00585985"/>
    <w:rsid w:val="00585C25"/>
    <w:rsid w:val="00586CF1"/>
    <w:rsid w:val="00586D3D"/>
    <w:rsid w:val="00587898"/>
    <w:rsid w:val="005901F2"/>
    <w:rsid w:val="00591660"/>
    <w:rsid w:val="005916C2"/>
    <w:rsid w:val="00591BFF"/>
    <w:rsid w:val="0059221A"/>
    <w:rsid w:val="00592B31"/>
    <w:rsid w:val="00592E00"/>
    <w:rsid w:val="00592E84"/>
    <w:rsid w:val="00592EB1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7045"/>
    <w:rsid w:val="00597049"/>
    <w:rsid w:val="00597899"/>
    <w:rsid w:val="00597D19"/>
    <w:rsid w:val="00597E7F"/>
    <w:rsid w:val="00597E92"/>
    <w:rsid w:val="005A0B65"/>
    <w:rsid w:val="005A0DB4"/>
    <w:rsid w:val="005A0F4C"/>
    <w:rsid w:val="005A1A03"/>
    <w:rsid w:val="005A22FE"/>
    <w:rsid w:val="005A26E2"/>
    <w:rsid w:val="005A3385"/>
    <w:rsid w:val="005A40CC"/>
    <w:rsid w:val="005A4720"/>
    <w:rsid w:val="005A486A"/>
    <w:rsid w:val="005A54BB"/>
    <w:rsid w:val="005A59B7"/>
    <w:rsid w:val="005A5A01"/>
    <w:rsid w:val="005A60ED"/>
    <w:rsid w:val="005A64B5"/>
    <w:rsid w:val="005A6B95"/>
    <w:rsid w:val="005A6FE0"/>
    <w:rsid w:val="005A770A"/>
    <w:rsid w:val="005A7FDD"/>
    <w:rsid w:val="005B09DA"/>
    <w:rsid w:val="005B0A13"/>
    <w:rsid w:val="005B1C33"/>
    <w:rsid w:val="005B2906"/>
    <w:rsid w:val="005B2963"/>
    <w:rsid w:val="005B2ECE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DC"/>
    <w:rsid w:val="005B64EF"/>
    <w:rsid w:val="005C0830"/>
    <w:rsid w:val="005C0B12"/>
    <w:rsid w:val="005C0B76"/>
    <w:rsid w:val="005C1E16"/>
    <w:rsid w:val="005C2E8C"/>
    <w:rsid w:val="005C3E56"/>
    <w:rsid w:val="005C3FC0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7737"/>
    <w:rsid w:val="005E0061"/>
    <w:rsid w:val="005E0AA3"/>
    <w:rsid w:val="005E0CE5"/>
    <w:rsid w:val="005E1F10"/>
    <w:rsid w:val="005E22FB"/>
    <w:rsid w:val="005E2706"/>
    <w:rsid w:val="005E2CA0"/>
    <w:rsid w:val="005E2EFE"/>
    <w:rsid w:val="005E3606"/>
    <w:rsid w:val="005E3887"/>
    <w:rsid w:val="005E3BB3"/>
    <w:rsid w:val="005E4111"/>
    <w:rsid w:val="005E4901"/>
    <w:rsid w:val="005E4B66"/>
    <w:rsid w:val="005E5B58"/>
    <w:rsid w:val="005E5E31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363"/>
    <w:rsid w:val="005F2408"/>
    <w:rsid w:val="005F3AED"/>
    <w:rsid w:val="005F3EE1"/>
    <w:rsid w:val="005F4213"/>
    <w:rsid w:val="005F4B70"/>
    <w:rsid w:val="005F5143"/>
    <w:rsid w:val="005F5599"/>
    <w:rsid w:val="005F5647"/>
    <w:rsid w:val="005F5823"/>
    <w:rsid w:val="005F6AEB"/>
    <w:rsid w:val="005F75AE"/>
    <w:rsid w:val="005F7A8B"/>
    <w:rsid w:val="00600BC2"/>
    <w:rsid w:val="00600F3D"/>
    <w:rsid w:val="006012E3"/>
    <w:rsid w:val="0060232D"/>
    <w:rsid w:val="00602ED0"/>
    <w:rsid w:val="00603079"/>
    <w:rsid w:val="0060466E"/>
    <w:rsid w:val="00604CC9"/>
    <w:rsid w:val="0060603A"/>
    <w:rsid w:val="00606282"/>
    <w:rsid w:val="006069B9"/>
    <w:rsid w:val="00610152"/>
    <w:rsid w:val="006105F0"/>
    <w:rsid w:val="00610623"/>
    <w:rsid w:val="0061092C"/>
    <w:rsid w:val="00610E00"/>
    <w:rsid w:val="006115F0"/>
    <w:rsid w:val="006120F3"/>
    <w:rsid w:val="006125B8"/>
    <w:rsid w:val="00612962"/>
    <w:rsid w:val="006138A3"/>
    <w:rsid w:val="00613B60"/>
    <w:rsid w:val="00613CD7"/>
    <w:rsid w:val="00614231"/>
    <w:rsid w:val="006149E8"/>
    <w:rsid w:val="0061581A"/>
    <w:rsid w:val="0061631A"/>
    <w:rsid w:val="006166F3"/>
    <w:rsid w:val="00616757"/>
    <w:rsid w:val="00616F84"/>
    <w:rsid w:val="006173FA"/>
    <w:rsid w:val="0061761D"/>
    <w:rsid w:val="006177E5"/>
    <w:rsid w:val="00617891"/>
    <w:rsid w:val="00621010"/>
    <w:rsid w:val="00621073"/>
    <w:rsid w:val="006214CF"/>
    <w:rsid w:val="00621949"/>
    <w:rsid w:val="00622561"/>
    <w:rsid w:val="00623F55"/>
    <w:rsid w:val="00624AD3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3D17"/>
    <w:rsid w:val="006340F2"/>
    <w:rsid w:val="00634148"/>
    <w:rsid w:val="00634343"/>
    <w:rsid w:val="0063452A"/>
    <w:rsid w:val="006346D1"/>
    <w:rsid w:val="00635208"/>
    <w:rsid w:val="00635211"/>
    <w:rsid w:val="00635F1A"/>
    <w:rsid w:val="006364C9"/>
    <w:rsid w:val="00636AB5"/>
    <w:rsid w:val="00636EEE"/>
    <w:rsid w:val="00640448"/>
    <w:rsid w:val="00640DA7"/>
    <w:rsid w:val="00640E10"/>
    <w:rsid w:val="0064199A"/>
    <w:rsid w:val="00642773"/>
    <w:rsid w:val="00642D0B"/>
    <w:rsid w:val="00644496"/>
    <w:rsid w:val="00644E2C"/>
    <w:rsid w:val="00644FB0"/>
    <w:rsid w:val="006456C2"/>
    <w:rsid w:val="00645A04"/>
    <w:rsid w:val="00646609"/>
    <w:rsid w:val="00646737"/>
    <w:rsid w:val="00646CEF"/>
    <w:rsid w:val="0064708C"/>
    <w:rsid w:val="0064735F"/>
    <w:rsid w:val="0064773E"/>
    <w:rsid w:val="00647E1D"/>
    <w:rsid w:val="00650B8B"/>
    <w:rsid w:val="00650CEB"/>
    <w:rsid w:val="0065112B"/>
    <w:rsid w:val="00651709"/>
    <w:rsid w:val="006519E3"/>
    <w:rsid w:val="00651CC6"/>
    <w:rsid w:val="00652283"/>
    <w:rsid w:val="0065284F"/>
    <w:rsid w:val="00652CD6"/>
    <w:rsid w:val="00652FF5"/>
    <w:rsid w:val="00653485"/>
    <w:rsid w:val="00653E84"/>
    <w:rsid w:val="006544FE"/>
    <w:rsid w:val="00654AFA"/>
    <w:rsid w:val="006556DF"/>
    <w:rsid w:val="006557C0"/>
    <w:rsid w:val="00656499"/>
    <w:rsid w:val="00656DDF"/>
    <w:rsid w:val="00657E77"/>
    <w:rsid w:val="00657F44"/>
    <w:rsid w:val="006603F7"/>
    <w:rsid w:val="0066069D"/>
    <w:rsid w:val="006607DE"/>
    <w:rsid w:val="006607E0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104"/>
    <w:rsid w:val="00671486"/>
    <w:rsid w:val="00671A95"/>
    <w:rsid w:val="00671CB0"/>
    <w:rsid w:val="00672F4A"/>
    <w:rsid w:val="00672F99"/>
    <w:rsid w:val="006730AD"/>
    <w:rsid w:val="00673148"/>
    <w:rsid w:val="00673407"/>
    <w:rsid w:val="00674032"/>
    <w:rsid w:val="0067447F"/>
    <w:rsid w:val="00674900"/>
    <w:rsid w:val="00674BA9"/>
    <w:rsid w:val="00674EB1"/>
    <w:rsid w:val="006752B6"/>
    <w:rsid w:val="006756FC"/>
    <w:rsid w:val="00675D91"/>
    <w:rsid w:val="006764E5"/>
    <w:rsid w:val="00676CF5"/>
    <w:rsid w:val="00677836"/>
    <w:rsid w:val="00677905"/>
    <w:rsid w:val="0068024C"/>
    <w:rsid w:val="00680518"/>
    <w:rsid w:val="006809CD"/>
    <w:rsid w:val="00680C0A"/>
    <w:rsid w:val="00680D49"/>
    <w:rsid w:val="00682833"/>
    <w:rsid w:val="00682960"/>
    <w:rsid w:val="00683865"/>
    <w:rsid w:val="006838B5"/>
    <w:rsid w:val="00685236"/>
    <w:rsid w:val="006855AE"/>
    <w:rsid w:val="0068732E"/>
    <w:rsid w:val="00687BFA"/>
    <w:rsid w:val="00687D8E"/>
    <w:rsid w:val="00691446"/>
    <w:rsid w:val="00691BE7"/>
    <w:rsid w:val="006924CB"/>
    <w:rsid w:val="006932AD"/>
    <w:rsid w:val="00693B89"/>
    <w:rsid w:val="00693E14"/>
    <w:rsid w:val="00695B8A"/>
    <w:rsid w:val="00695BA7"/>
    <w:rsid w:val="00695F4E"/>
    <w:rsid w:val="006965CF"/>
    <w:rsid w:val="006969DE"/>
    <w:rsid w:val="006970F4"/>
    <w:rsid w:val="00697268"/>
    <w:rsid w:val="00697420"/>
    <w:rsid w:val="00697716"/>
    <w:rsid w:val="00697D75"/>
    <w:rsid w:val="006A07DE"/>
    <w:rsid w:val="006A1571"/>
    <w:rsid w:val="006A394E"/>
    <w:rsid w:val="006A3EDC"/>
    <w:rsid w:val="006A4084"/>
    <w:rsid w:val="006A4466"/>
    <w:rsid w:val="006A5B94"/>
    <w:rsid w:val="006A61C3"/>
    <w:rsid w:val="006A6545"/>
    <w:rsid w:val="006A664B"/>
    <w:rsid w:val="006A680D"/>
    <w:rsid w:val="006A6B83"/>
    <w:rsid w:val="006A6F18"/>
    <w:rsid w:val="006A707F"/>
    <w:rsid w:val="006A71F1"/>
    <w:rsid w:val="006A730D"/>
    <w:rsid w:val="006A78C4"/>
    <w:rsid w:val="006B02F0"/>
    <w:rsid w:val="006B092A"/>
    <w:rsid w:val="006B0C01"/>
    <w:rsid w:val="006B0D37"/>
    <w:rsid w:val="006B1312"/>
    <w:rsid w:val="006B1A12"/>
    <w:rsid w:val="006B1BB1"/>
    <w:rsid w:val="006B1ECB"/>
    <w:rsid w:val="006B30D5"/>
    <w:rsid w:val="006B3437"/>
    <w:rsid w:val="006B3574"/>
    <w:rsid w:val="006B3609"/>
    <w:rsid w:val="006B3A99"/>
    <w:rsid w:val="006B3E97"/>
    <w:rsid w:val="006B3EBA"/>
    <w:rsid w:val="006B487C"/>
    <w:rsid w:val="006B5160"/>
    <w:rsid w:val="006B5505"/>
    <w:rsid w:val="006B6462"/>
    <w:rsid w:val="006B7D09"/>
    <w:rsid w:val="006C0100"/>
    <w:rsid w:val="006C15DD"/>
    <w:rsid w:val="006C17E1"/>
    <w:rsid w:val="006C1E0B"/>
    <w:rsid w:val="006C1E57"/>
    <w:rsid w:val="006C26D9"/>
    <w:rsid w:val="006C2986"/>
    <w:rsid w:val="006C2AB3"/>
    <w:rsid w:val="006C4481"/>
    <w:rsid w:val="006C4E2B"/>
    <w:rsid w:val="006C538F"/>
    <w:rsid w:val="006C64AF"/>
    <w:rsid w:val="006C6F33"/>
    <w:rsid w:val="006C79EB"/>
    <w:rsid w:val="006C7BB5"/>
    <w:rsid w:val="006C7FEB"/>
    <w:rsid w:val="006D0F8B"/>
    <w:rsid w:val="006D0FBD"/>
    <w:rsid w:val="006D124C"/>
    <w:rsid w:val="006D16DE"/>
    <w:rsid w:val="006D1A7A"/>
    <w:rsid w:val="006D3540"/>
    <w:rsid w:val="006D5C6C"/>
    <w:rsid w:val="006D5E8B"/>
    <w:rsid w:val="006D7AC5"/>
    <w:rsid w:val="006D7C47"/>
    <w:rsid w:val="006E044B"/>
    <w:rsid w:val="006E04F5"/>
    <w:rsid w:val="006E080B"/>
    <w:rsid w:val="006E1067"/>
    <w:rsid w:val="006E17EC"/>
    <w:rsid w:val="006E23E1"/>
    <w:rsid w:val="006E66BC"/>
    <w:rsid w:val="006E70D1"/>
    <w:rsid w:val="006E72C7"/>
    <w:rsid w:val="006E731C"/>
    <w:rsid w:val="006E7D8D"/>
    <w:rsid w:val="006F0261"/>
    <w:rsid w:val="006F0C78"/>
    <w:rsid w:val="006F155C"/>
    <w:rsid w:val="006F1D4A"/>
    <w:rsid w:val="006F2D50"/>
    <w:rsid w:val="006F2F79"/>
    <w:rsid w:val="006F3021"/>
    <w:rsid w:val="006F318F"/>
    <w:rsid w:val="006F352D"/>
    <w:rsid w:val="006F442F"/>
    <w:rsid w:val="006F4445"/>
    <w:rsid w:val="006F467F"/>
    <w:rsid w:val="006F495A"/>
    <w:rsid w:val="006F4ABD"/>
    <w:rsid w:val="006F563C"/>
    <w:rsid w:val="006F56A6"/>
    <w:rsid w:val="006F5768"/>
    <w:rsid w:val="006F6156"/>
    <w:rsid w:val="006F65F7"/>
    <w:rsid w:val="006F6849"/>
    <w:rsid w:val="006F6A3C"/>
    <w:rsid w:val="006F7E09"/>
    <w:rsid w:val="007006C5"/>
    <w:rsid w:val="007008B5"/>
    <w:rsid w:val="0070149D"/>
    <w:rsid w:val="00702100"/>
    <w:rsid w:val="00703BEC"/>
    <w:rsid w:val="0070420A"/>
    <w:rsid w:val="00704675"/>
    <w:rsid w:val="0070558D"/>
    <w:rsid w:val="00706F00"/>
    <w:rsid w:val="007077D4"/>
    <w:rsid w:val="007078CE"/>
    <w:rsid w:val="0071060C"/>
    <w:rsid w:val="007109F7"/>
    <w:rsid w:val="00710D84"/>
    <w:rsid w:val="00710E6B"/>
    <w:rsid w:val="00710F51"/>
    <w:rsid w:val="00710FF4"/>
    <w:rsid w:val="00711B7E"/>
    <w:rsid w:val="00711CD9"/>
    <w:rsid w:val="00711D1F"/>
    <w:rsid w:val="007122D0"/>
    <w:rsid w:val="007124F8"/>
    <w:rsid w:val="00712694"/>
    <w:rsid w:val="007129BD"/>
    <w:rsid w:val="00712D2F"/>
    <w:rsid w:val="007132B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3D6"/>
    <w:rsid w:val="007174BC"/>
    <w:rsid w:val="007176C7"/>
    <w:rsid w:val="00717FB1"/>
    <w:rsid w:val="007202F5"/>
    <w:rsid w:val="00720EC9"/>
    <w:rsid w:val="00720F64"/>
    <w:rsid w:val="00721BEB"/>
    <w:rsid w:val="00721D86"/>
    <w:rsid w:val="00721E61"/>
    <w:rsid w:val="0072246D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2B3"/>
    <w:rsid w:val="007274F9"/>
    <w:rsid w:val="00730DC5"/>
    <w:rsid w:val="00731743"/>
    <w:rsid w:val="00731F4D"/>
    <w:rsid w:val="0073230D"/>
    <w:rsid w:val="00732678"/>
    <w:rsid w:val="00732F59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3758B"/>
    <w:rsid w:val="00740491"/>
    <w:rsid w:val="0074067E"/>
    <w:rsid w:val="00740C63"/>
    <w:rsid w:val="00740D71"/>
    <w:rsid w:val="007415EB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7051"/>
    <w:rsid w:val="00747363"/>
    <w:rsid w:val="007479D0"/>
    <w:rsid w:val="00747E40"/>
    <w:rsid w:val="00747E93"/>
    <w:rsid w:val="007500EE"/>
    <w:rsid w:val="007502BF"/>
    <w:rsid w:val="00750AE4"/>
    <w:rsid w:val="00750FA5"/>
    <w:rsid w:val="007516A3"/>
    <w:rsid w:val="00752126"/>
    <w:rsid w:val="007528B4"/>
    <w:rsid w:val="00752A31"/>
    <w:rsid w:val="0075505D"/>
    <w:rsid w:val="007558FC"/>
    <w:rsid w:val="00756240"/>
    <w:rsid w:val="007575BC"/>
    <w:rsid w:val="00757A43"/>
    <w:rsid w:val="00757B0A"/>
    <w:rsid w:val="00760242"/>
    <w:rsid w:val="007613C6"/>
    <w:rsid w:val="00761A86"/>
    <w:rsid w:val="00761E10"/>
    <w:rsid w:val="00761E5F"/>
    <w:rsid w:val="00762396"/>
    <w:rsid w:val="00762596"/>
    <w:rsid w:val="00762C95"/>
    <w:rsid w:val="00763032"/>
    <w:rsid w:val="00763574"/>
    <w:rsid w:val="00763804"/>
    <w:rsid w:val="00763A25"/>
    <w:rsid w:val="007641BC"/>
    <w:rsid w:val="007646CF"/>
    <w:rsid w:val="007646DB"/>
    <w:rsid w:val="00764CD2"/>
    <w:rsid w:val="007666E4"/>
    <w:rsid w:val="007672F8"/>
    <w:rsid w:val="007674BA"/>
    <w:rsid w:val="00770816"/>
    <w:rsid w:val="00771E63"/>
    <w:rsid w:val="007731D4"/>
    <w:rsid w:val="00773276"/>
    <w:rsid w:val="00773768"/>
    <w:rsid w:val="00773B8A"/>
    <w:rsid w:val="00774262"/>
    <w:rsid w:val="007743CE"/>
    <w:rsid w:val="00774480"/>
    <w:rsid w:val="0077483D"/>
    <w:rsid w:val="007753E7"/>
    <w:rsid w:val="00775753"/>
    <w:rsid w:val="0077586E"/>
    <w:rsid w:val="007763BB"/>
    <w:rsid w:val="00776706"/>
    <w:rsid w:val="00776A75"/>
    <w:rsid w:val="007773BF"/>
    <w:rsid w:val="007777DD"/>
    <w:rsid w:val="0077790A"/>
    <w:rsid w:val="00780056"/>
    <w:rsid w:val="0078108A"/>
    <w:rsid w:val="0078114A"/>
    <w:rsid w:val="00781F5B"/>
    <w:rsid w:val="0078260D"/>
    <w:rsid w:val="007828E0"/>
    <w:rsid w:val="00783295"/>
    <w:rsid w:val="007834D3"/>
    <w:rsid w:val="00783873"/>
    <w:rsid w:val="00783BDC"/>
    <w:rsid w:val="00783C27"/>
    <w:rsid w:val="00783DC5"/>
    <w:rsid w:val="00783DDE"/>
    <w:rsid w:val="007840D3"/>
    <w:rsid w:val="00784D54"/>
    <w:rsid w:val="0078525B"/>
    <w:rsid w:val="00785995"/>
    <w:rsid w:val="00786190"/>
    <w:rsid w:val="007863A4"/>
    <w:rsid w:val="00786A56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1EC1"/>
    <w:rsid w:val="007923FD"/>
    <w:rsid w:val="0079270A"/>
    <w:rsid w:val="007930B4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BB1"/>
    <w:rsid w:val="00796D68"/>
    <w:rsid w:val="00796E6D"/>
    <w:rsid w:val="007970D5"/>
    <w:rsid w:val="00797569"/>
    <w:rsid w:val="00797608"/>
    <w:rsid w:val="00797A8B"/>
    <w:rsid w:val="007A0D61"/>
    <w:rsid w:val="007A188B"/>
    <w:rsid w:val="007A1C35"/>
    <w:rsid w:val="007A2D5E"/>
    <w:rsid w:val="007A450D"/>
    <w:rsid w:val="007A456D"/>
    <w:rsid w:val="007A5851"/>
    <w:rsid w:val="007A657C"/>
    <w:rsid w:val="007A6A53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3021"/>
    <w:rsid w:val="007B3355"/>
    <w:rsid w:val="007B348C"/>
    <w:rsid w:val="007B4250"/>
    <w:rsid w:val="007B42BA"/>
    <w:rsid w:val="007B526C"/>
    <w:rsid w:val="007B561E"/>
    <w:rsid w:val="007B62ED"/>
    <w:rsid w:val="007B640F"/>
    <w:rsid w:val="007B69BC"/>
    <w:rsid w:val="007B73F1"/>
    <w:rsid w:val="007B74A4"/>
    <w:rsid w:val="007C011F"/>
    <w:rsid w:val="007C02D5"/>
    <w:rsid w:val="007C0454"/>
    <w:rsid w:val="007C0700"/>
    <w:rsid w:val="007C1113"/>
    <w:rsid w:val="007C19F7"/>
    <w:rsid w:val="007C1E8E"/>
    <w:rsid w:val="007C3323"/>
    <w:rsid w:val="007C34AB"/>
    <w:rsid w:val="007C4EFE"/>
    <w:rsid w:val="007C55B5"/>
    <w:rsid w:val="007C67B9"/>
    <w:rsid w:val="007C7110"/>
    <w:rsid w:val="007D04A3"/>
    <w:rsid w:val="007D128E"/>
    <w:rsid w:val="007D1315"/>
    <w:rsid w:val="007D2CD8"/>
    <w:rsid w:val="007D2EEC"/>
    <w:rsid w:val="007D2FD8"/>
    <w:rsid w:val="007D37A1"/>
    <w:rsid w:val="007D43CB"/>
    <w:rsid w:val="007D4704"/>
    <w:rsid w:val="007D6FF4"/>
    <w:rsid w:val="007D7405"/>
    <w:rsid w:val="007E07D7"/>
    <w:rsid w:val="007E0814"/>
    <w:rsid w:val="007E0A18"/>
    <w:rsid w:val="007E0A8E"/>
    <w:rsid w:val="007E169C"/>
    <w:rsid w:val="007E1783"/>
    <w:rsid w:val="007E1EFA"/>
    <w:rsid w:val="007E2407"/>
    <w:rsid w:val="007E24FB"/>
    <w:rsid w:val="007E254D"/>
    <w:rsid w:val="007E28E3"/>
    <w:rsid w:val="007E2E50"/>
    <w:rsid w:val="007E3165"/>
    <w:rsid w:val="007E33E8"/>
    <w:rsid w:val="007E367D"/>
    <w:rsid w:val="007E386A"/>
    <w:rsid w:val="007E3AC2"/>
    <w:rsid w:val="007E4A4B"/>
    <w:rsid w:val="007E4D0E"/>
    <w:rsid w:val="007E4D66"/>
    <w:rsid w:val="007E5235"/>
    <w:rsid w:val="007E58F9"/>
    <w:rsid w:val="007E5F1F"/>
    <w:rsid w:val="007E6DAE"/>
    <w:rsid w:val="007E795B"/>
    <w:rsid w:val="007F0799"/>
    <w:rsid w:val="007F10F9"/>
    <w:rsid w:val="007F15E9"/>
    <w:rsid w:val="007F29EB"/>
    <w:rsid w:val="007F2E0C"/>
    <w:rsid w:val="007F2EFD"/>
    <w:rsid w:val="007F34D8"/>
    <w:rsid w:val="007F3C96"/>
    <w:rsid w:val="007F5527"/>
    <w:rsid w:val="007F55F1"/>
    <w:rsid w:val="007F5880"/>
    <w:rsid w:val="007F5BBA"/>
    <w:rsid w:val="007F6095"/>
    <w:rsid w:val="007F6486"/>
    <w:rsid w:val="007F6572"/>
    <w:rsid w:val="007F65B5"/>
    <w:rsid w:val="007F6A51"/>
    <w:rsid w:val="007F6ED2"/>
    <w:rsid w:val="007F6FA5"/>
    <w:rsid w:val="007F7C22"/>
    <w:rsid w:val="007F7CC1"/>
    <w:rsid w:val="008000CA"/>
    <w:rsid w:val="0080026E"/>
    <w:rsid w:val="00800ABA"/>
    <w:rsid w:val="00802A95"/>
    <w:rsid w:val="008032D6"/>
    <w:rsid w:val="00803325"/>
    <w:rsid w:val="008035A5"/>
    <w:rsid w:val="00803B26"/>
    <w:rsid w:val="00803C5C"/>
    <w:rsid w:val="008042DA"/>
    <w:rsid w:val="00804CAE"/>
    <w:rsid w:val="008050A5"/>
    <w:rsid w:val="008067BE"/>
    <w:rsid w:val="008067CC"/>
    <w:rsid w:val="008068C5"/>
    <w:rsid w:val="00807255"/>
    <w:rsid w:val="008077BA"/>
    <w:rsid w:val="008106DB"/>
    <w:rsid w:val="00810ECD"/>
    <w:rsid w:val="00811CD0"/>
    <w:rsid w:val="008120FA"/>
    <w:rsid w:val="00812B22"/>
    <w:rsid w:val="00813014"/>
    <w:rsid w:val="00813729"/>
    <w:rsid w:val="0081389B"/>
    <w:rsid w:val="00813E56"/>
    <w:rsid w:val="00813FFC"/>
    <w:rsid w:val="0081463F"/>
    <w:rsid w:val="008149C8"/>
    <w:rsid w:val="00815105"/>
    <w:rsid w:val="00815C3D"/>
    <w:rsid w:val="00816ABA"/>
    <w:rsid w:val="0081736C"/>
    <w:rsid w:val="0081756C"/>
    <w:rsid w:val="00817BA3"/>
    <w:rsid w:val="008205E5"/>
    <w:rsid w:val="00820D2E"/>
    <w:rsid w:val="00820E9B"/>
    <w:rsid w:val="00821595"/>
    <w:rsid w:val="0082162A"/>
    <w:rsid w:val="00821FFD"/>
    <w:rsid w:val="008222EA"/>
    <w:rsid w:val="00823B9F"/>
    <w:rsid w:val="00824019"/>
    <w:rsid w:val="008240D6"/>
    <w:rsid w:val="00824945"/>
    <w:rsid w:val="00824F78"/>
    <w:rsid w:val="00825A64"/>
    <w:rsid w:val="00827013"/>
    <w:rsid w:val="008272BA"/>
    <w:rsid w:val="0082770D"/>
    <w:rsid w:val="008278EA"/>
    <w:rsid w:val="00827BEE"/>
    <w:rsid w:val="00830EC0"/>
    <w:rsid w:val="00831B43"/>
    <w:rsid w:val="00832D69"/>
    <w:rsid w:val="00833F46"/>
    <w:rsid w:val="00834560"/>
    <w:rsid w:val="0083520A"/>
    <w:rsid w:val="00835244"/>
    <w:rsid w:val="00835F07"/>
    <w:rsid w:val="008365CC"/>
    <w:rsid w:val="00836F2F"/>
    <w:rsid w:val="00837156"/>
    <w:rsid w:val="00837991"/>
    <w:rsid w:val="00837C97"/>
    <w:rsid w:val="008400F6"/>
    <w:rsid w:val="00840346"/>
    <w:rsid w:val="008408AD"/>
    <w:rsid w:val="00840F05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3ACF"/>
    <w:rsid w:val="00844454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403B"/>
    <w:rsid w:val="00855752"/>
    <w:rsid w:val="008561D4"/>
    <w:rsid w:val="00856262"/>
    <w:rsid w:val="00856E04"/>
    <w:rsid w:val="0085708C"/>
    <w:rsid w:val="0085784A"/>
    <w:rsid w:val="00857B73"/>
    <w:rsid w:val="008602CD"/>
    <w:rsid w:val="00860A37"/>
    <w:rsid w:val="00860BEC"/>
    <w:rsid w:val="008611A8"/>
    <w:rsid w:val="00861538"/>
    <w:rsid w:val="00862365"/>
    <w:rsid w:val="00862C97"/>
    <w:rsid w:val="00863210"/>
    <w:rsid w:val="00863F91"/>
    <w:rsid w:val="0086481F"/>
    <w:rsid w:val="00864A4C"/>
    <w:rsid w:val="00864AD7"/>
    <w:rsid w:val="00864D94"/>
    <w:rsid w:val="00865637"/>
    <w:rsid w:val="0086588E"/>
    <w:rsid w:val="00867407"/>
    <w:rsid w:val="00867939"/>
    <w:rsid w:val="00870019"/>
    <w:rsid w:val="0087002F"/>
    <w:rsid w:val="00870220"/>
    <w:rsid w:val="0087064C"/>
    <w:rsid w:val="008712AF"/>
    <w:rsid w:val="008718DE"/>
    <w:rsid w:val="00871931"/>
    <w:rsid w:val="00872045"/>
    <w:rsid w:val="00872211"/>
    <w:rsid w:val="00872855"/>
    <w:rsid w:val="00872954"/>
    <w:rsid w:val="008729B2"/>
    <w:rsid w:val="00872C28"/>
    <w:rsid w:val="00874E09"/>
    <w:rsid w:val="008750FC"/>
    <w:rsid w:val="008755EA"/>
    <w:rsid w:val="00875E9F"/>
    <w:rsid w:val="00875F12"/>
    <w:rsid w:val="00876549"/>
    <w:rsid w:val="00876C7C"/>
    <w:rsid w:val="00877253"/>
    <w:rsid w:val="00880264"/>
    <w:rsid w:val="008809EB"/>
    <w:rsid w:val="008810C7"/>
    <w:rsid w:val="00881154"/>
    <w:rsid w:val="00881390"/>
    <w:rsid w:val="00881981"/>
    <w:rsid w:val="00881C3A"/>
    <w:rsid w:val="00882153"/>
    <w:rsid w:val="008821FD"/>
    <w:rsid w:val="008822C7"/>
    <w:rsid w:val="008825E3"/>
    <w:rsid w:val="00882A8B"/>
    <w:rsid w:val="00882CA3"/>
    <w:rsid w:val="00883649"/>
    <w:rsid w:val="00883A9F"/>
    <w:rsid w:val="00883F55"/>
    <w:rsid w:val="00883FF8"/>
    <w:rsid w:val="008843A1"/>
    <w:rsid w:val="008847E8"/>
    <w:rsid w:val="00884916"/>
    <w:rsid w:val="00884E94"/>
    <w:rsid w:val="00884F1E"/>
    <w:rsid w:val="00885434"/>
    <w:rsid w:val="00885D63"/>
    <w:rsid w:val="00886A05"/>
    <w:rsid w:val="0088757C"/>
    <w:rsid w:val="00887724"/>
    <w:rsid w:val="008878C4"/>
    <w:rsid w:val="008904A1"/>
    <w:rsid w:val="00891215"/>
    <w:rsid w:val="0089155A"/>
    <w:rsid w:val="00892753"/>
    <w:rsid w:val="00892FAD"/>
    <w:rsid w:val="00893560"/>
    <w:rsid w:val="008942E5"/>
    <w:rsid w:val="00895B8C"/>
    <w:rsid w:val="00896956"/>
    <w:rsid w:val="00897CFB"/>
    <w:rsid w:val="00897D47"/>
    <w:rsid w:val="008A0C49"/>
    <w:rsid w:val="008A2D05"/>
    <w:rsid w:val="008A338D"/>
    <w:rsid w:val="008A3492"/>
    <w:rsid w:val="008A3B19"/>
    <w:rsid w:val="008A3B7B"/>
    <w:rsid w:val="008A4D6D"/>
    <w:rsid w:val="008A5B52"/>
    <w:rsid w:val="008A5DBE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C1F"/>
    <w:rsid w:val="008B4409"/>
    <w:rsid w:val="008B45CD"/>
    <w:rsid w:val="008B4800"/>
    <w:rsid w:val="008B48A8"/>
    <w:rsid w:val="008B4C53"/>
    <w:rsid w:val="008B4D23"/>
    <w:rsid w:val="008B4E71"/>
    <w:rsid w:val="008B5140"/>
    <w:rsid w:val="008B5CC2"/>
    <w:rsid w:val="008B622F"/>
    <w:rsid w:val="008B6500"/>
    <w:rsid w:val="008B7454"/>
    <w:rsid w:val="008B7458"/>
    <w:rsid w:val="008B7483"/>
    <w:rsid w:val="008B7601"/>
    <w:rsid w:val="008B7A87"/>
    <w:rsid w:val="008B7B33"/>
    <w:rsid w:val="008B7FB7"/>
    <w:rsid w:val="008C02E2"/>
    <w:rsid w:val="008C0810"/>
    <w:rsid w:val="008C09AA"/>
    <w:rsid w:val="008C1703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3E1"/>
    <w:rsid w:val="008C54CE"/>
    <w:rsid w:val="008C5BA6"/>
    <w:rsid w:val="008C6478"/>
    <w:rsid w:val="008C6A56"/>
    <w:rsid w:val="008C6B2A"/>
    <w:rsid w:val="008C6B46"/>
    <w:rsid w:val="008C6B96"/>
    <w:rsid w:val="008C7821"/>
    <w:rsid w:val="008C79B7"/>
    <w:rsid w:val="008C7B3E"/>
    <w:rsid w:val="008D02E3"/>
    <w:rsid w:val="008D04A9"/>
    <w:rsid w:val="008D05D8"/>
    <w:rsid w:val="008D0740"/>
    <w:rsid w:val="008D0863"/>
    <w:rsid w:val="008D2420"/>
    <w:rsid w:val="008D25B3"/>
    <w:rsid w:val="008D2982"/>
    <w:rsid w:val="008D3264"/>
    <w:rsid w:val="008D46F0"/>
    <w:rsid w:val="008D560D"/>
    <w:rsid w:val="008D5766"/>
    <w:rsid w:val="008D5D23"/>
    <w:rsid w:val="008D6635"/>
    <w:rsid w:val="008D6E19"/>
    <w:rsid w:val="008D7644"/>
    <w:rsid w:val="008D7FB4"/>
    <w:rsid w:val="008E09EC"/>
    <w:rsid w:val="008E20DF"/>
    <w:rsid w:val="008E26C7"/>
    <w:rsid w:val="008E2DFE"/>
    <w:rsid w:val="008E2E37"/>
    <w:rsid w:val="008E3526"/>
    <w:rsid w:val="008E5955"/>
    <w:rsid w:val="008E610D"/>
    <w:rsid w:val="008E62D0"/>
    <w:rsid w:val="008E63C7"/>
    <w:rsid w:val="008F0A1F"/>
    <w:rsid w:val="008F1FDA"/>
    <w:rsid w:val="008F27A6"/>
    <w:rsid w:val="008F29E0"/>
    <w:rsid w:val="008F2C9A"/>
    <w:rsid w:val="008F2DAC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05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3210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6A3E"/>
    <w:rsid w:val="00906C43"/>
    <w:rsid w:val="00906E60"/>
    <w:rsid w:val="00906EE3"/>
    <w:rsid w:val="00907092"/>
    <w:rsid w:val="0090760F"/>
    <w:rsid w:val="00910434"/>
    <w:rsid w:val="00910456"/>
    <w:rsid w:val="00910A7F"/>
    <w:rsid w:val="00910C57"/>
    <w:rsid w:val="00910E9F"/>
    <w:rsid w:val="00911EB3"/>
    <w:rsid w:val="009120D6"/>
    <w:rsid w:val="009128F5"/>
    <w:rsid w:val="00912CD9"/>
    <w:rsid w:val="00912F9C"/>
    <w:rsid w:val="00913E3F"/>
    <w:rsid w:val="00914601"/>
    <w:rsid w:val="00914894"/>
    <w:rsid w:val="00914895"/>
    <w:rsid w:val="00914E9C"/>
    <w:rsid w:val="00915338"/>
    <w:rsid w:val="00915A7B"/>
    <w:rsid w:val="00915E53"/>
    <w:rsid w:val="009162A0"/>
    <w:rsid w:val="00916357"/>
    <w:rsid w:val="00916A2B"/>
    <w:rsid w:val="00916BAA"/>
    <w:rsid w:val="00917185"/>
    <w:rsid w:val="00917609"/>
    <w:rsid w:val="00920431"/>
    <w:rsid w:val="00920D74"/>
    <w:rsid w:val="00920EF2"/>
    <w:rsid w:val="0092166A"/>
    <w:rsid w:val="00921A88"/>
    <w:rsid w:val="009223F6"/>
    <w:rsid w:val="0092286C"/>
    <w:rsid w:val="009228CD"/>
    <w:rsid w:val="00923115"/>
    <w:rsid w:val="00924AF1"/>
    <w:rsid w:val="009252F8"/>
    <w:rsid w:val="00925F57"/>
    <w:rsid w:val="00926177"/>
    <w:rsid w:val="009267D2"/>
    <w:rsid w:val="009268A4"/>
    <w:rsid w:val="00926C39"/>
    <w:rsid w:val="0093001E"/>
    <w:rsid w:val="00930397"/>
    <w:rsid w:val="009307E4"/>
    <w:rsid w:val="00930D50"/>
    <w:rsid w:val="00931589"/>
    <w:rsid w:val="0093220F"/>
    <w:rsid w:val="00932BF8"/>
    <w:rsid w:val="0093350C"/>
    <w:rsid w:val="00933763"/>
    <w:rsid w:val="00933BE4"/>
    <w:rsid w:val="00933DB9"/>
    <w:rsid w:val="0093429B"/>
    <w:rsid w:val="009343C8"/>
    <w:rsid w:val="00934711"/>
    <w:rsid w:val="00934C6B"/>
    <w:rsid w:val="00934E48"/>
    <w:rsid w:val="00934FF0"/>
    <w:rsid w:val="009356C0"/>
    <w:rsid w:val="00935867"/>
    <w:rsid w:val="009358AC"/>
    <w:rsid w:val="009359BC"/>
    <w:rsid w:val="00936C08"/>
    <w:rsid w:val="00937A0B"/>
    <w:rsid w:val="009403F0"/>
    <w:rsid w:val="009405F1"/>
    <w:rsid w:val="00940BEE"/>
    <w:rsid w:val="00940E11"/>
    <w:rsid w:val="00940F42"/>
    <w:rsid w:val="0094119E"/>
    <w:rsid w:val="00941253"/>
    <w:rsid w:val="00941AF4"/>
    <w:rsid w:val="009420D9"/>
    <w:rsid w:val="009421BA"/>
    <w:rsid w:val="0094282F"/>
    <w:rsid w:val="00943076"/>
    <w:rsid w:val="009433C4"/>
    <w:rsid w:val="009447BB"/>
    <w:rsid w:val="009451B6"/>
    <w:rsid w:val="0094559F"/>
    <w:rsid w:val="00945825"/>
    <w:rsid w:val="0094614C"/>
    <w:rsid w:val="00946389"/>
    <w:rsid w:val="00946A1C"/>
    <w:rsid w:val="00946AD9"/>
    <w:rsid w:val="0094732B"/>
    <w:rsid w:val="00947D7A"/>
    <w:rsid w:val="00947F70"/>
    <w:rsid w:val="0095086A"/>
    <w:rsid w:val="00951818"/>
    <w:rsid w:val="0095183A"/>
    <w:rsid w:val="00951A5F"/>
    <w:rsid w:val="00951B0B"/>
    <w:rsid w:val="00951BB2"/>
    <w:rsid w:val="00953465"/>
    <w:rsid w:val="00953880"/>
    <w:rsid w:val="0095437A"/>
    <w:rsid w:val="00954815"/>
    <w:rsid w:val="00954CE5"/>
    <w:rsid w:val="00954F58"/>
    <w:rsid w:val="009576B8"/>
    <w:rsid w:val="00957B5B"/>
    <w:rsid w:val="009602CE"/>
    <w:rsid w:val="00960EDD"/>
    <w:rsid w:val="00961185"/>
    <w:rsid w:val="009612B4"/>
    <w:rsid w:val="0096135A"/>
    <w:rsid w:val="009617A7"/>
    <w:rsid w:val="00961AD4"/>
    <w:rsid w:val="00962CF1"/>
    <w:rsid w:val="00964D74"/>
    <w:rsid w:val="00964D85"/>
    <w:rsid w:val="0096534F"/>
    <w:rsid w:val="00965621"/>
    <w:rsid w:val="00966EBE"/>
    <w:rsid w:val="00966ECE"/>
    <w:rsid w:val="00967703"/>
    <w:rsid w:val="00967AF7"/>
    <w:rsid w:val="00967CFD"/>
    <w:rsid w:val="00967D15"/>
    <w:rsid w:val="009710B9"/>
    <w:rsid w:val="00971420"/>
    <w:rsid w:val="009716D8"/>
    <w:rsid w:val="00971899"/>
    <w:rsid w:val="0097216F"/>
    <w:rsid w:val="00972931"/>
    <w:rsid w:val="00973B4E"/>
    <w:rsid w:val="00974279"/>
    <w:rsid w:val="009744A3"/>
    <w:rsid w:val="009749E8"/>
    <w:rsid w:val="00974BD2"/>
    <w:rsid w:val="00974C03"/>
    <w:rsid w:val="00974C04"/>
    <w:rsid w:val="00974EDF"/>
    <w:rsid w:val="00975AA8"/>
    <w:rsid w:val="009764D5"/>
    <w:rsid w:val="00976D9C"/>
    <w:rsid w:val="00977293"/>
    <w:rsid w:val="00977561"/>
    <w:rsid w:val="009776DF"/>
    <w:rsid w:val="00977957"/>
    <w:rsid w:val="009779CE"/>
    <w:rsid w:val="00977B6D"/>
    <w:rsid w:val="00980B4A"/>
    <w:rsid w:val="00981044"/>
    <w:rsid w:val="0098123F"/>
    <w:rsid w:val="0098252A"/>
    <w:rsid w:val="00982BF4"/>
    <w:rsid w:val="009833F1"/>
    <w:rsid w:val="0098490D"/>
    <w:rsid w:val="00984E16"/>
    <w:rsid w:val="0098504E"/>
    <w:rsid w:val="00985508"/>
    <w:rsid w:val="00985660"/>
    <w:rsid w:val="00985AD9"/>
    <w:rsid w:val="00985C4F"/>
    <w:rsid w:val="009861F2"/>
    <w:rsid w:val="00986555"/>
    <w:rsid w:val="009871E0"/>
    <w:rsid w:val="00987E8E"/>
    <w:rsid w:val="00987EBA"/>
    <w:rsid w:val="00990327"/>
    <w:rsid w:val="009905A2"/>
    <w:rsid w:val="00990949"/>
    <w:rsid w:val="00990D51"/>
    <w:rsid w:val="00990F7E"/>
    <w:rsid w:val="009919F8"/>
    <w:rsid w:val="009920DD"/>
    <w:rsid w:val="0099229A"/>
    <w:rsid w:val="0099292E"/>
    <w:rsid w:val="00993643"/>
    <w:rsid w:val="0099365E"/>
    <w:rsid w:val="009938CE"/>
    <w:rsid w:val="00993AB0"/>
    <w:rsid w:val="0099429C"/>
    <w:rsid w:val="00994B5E"/>
    <w:rsid w:val="009950E1"/>
    <w:rsid w:val="00995615"/>
    <w:rsid w:val="00996343"/>
    <w:rsid w:val="00996EEA"/>
    <w:rsid w:val="00996F36"/>
    <w:rsid w:val="00997261"/>
    <w:rsid w:val="009A0744"/>
    <w:rsid w:val="009A0AB6"/>
    <w:rsid w:val="009A0EB2"/>
    <w:rsid w:val="009A15AD"/>
    <w:rsid w:val="009A1CEC"/>
    <w:rsid w:val="009A234B"/>
    <w:rsid w:val="009A25B8"/>
    <w:rsid w:val="009A2A7F"/>
    <w:rsid w:val="009A3277"/>
    <w:rsid w:val="009A4DC3"/>
    <w:rsid w:val="009A4F2D"/>
    <w:rsid w:val="009A4FA2"/>
    <w:rsid w:val="009A52A7"/>
    <w:rsid w:val="009A552D"/>
    <w:rsid w:val="009A630C"/>
    <w:rsid w:val="009A6C88"/>
    <w:rsid w:val="009A7ABE"/>
    <w:rsid w:val="009B06E9"/>
    <w:rsid w:val="009B117A"/>
    <w:rsid w:val="009B120C"/>
    <w:rsid w:val="009B12CF"/>
    <w:rsid w:val="009B36B5"/>
    <w:rsid w:val="009B3A7A"/>
    <w:rsid w:val="009B3AC5"/>
    <w:rsid w:val="009B482A"/>
    <w:rsid w:val="009B5798"/>
    <w:rsid w:val="009B5937"/>
    <w:rsid w:val="009B5F68"/>
    <w:rsid w:val="009B73F0"/>
    <w:rsid w:val="009B7467"/>
    <w:rsid w:val="009C0950"/>
    <w:rsid w:val="009C0C67"/>
    <w:rsid w:val="009C0D32"/>
    <w:rsid w:val="009C0D92"/>
    <w:rsid w:val="009C1C43"/>
    <w:rsid w:val="009C24D4"/>
    <w:rsid w:val="009C402C"/>
    <w:rsid w:val="009C499E"/>
    <w:rsid w:val="009C59AD"/>
    <w:rsid w:val="009C5C89"/>
    <w:rsid w:val="009C602B"/>
    <w:rsid w:val="009C7048"/>
    <w:rsid w:val="009D194E"/>
    <w:rsid w:val="009D1B78"/>
    <w:rsid w:val="009D3C9B"/>
    <w:rsid w:val="009D3D24"/>
    <w:rsid w:val="009D408E"/>
    <w:rsid w:val="009D4CA9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F8E"/>
    <w:rsid w:val="009E12DF"/>
    <w:rsid w:val="009E1926"/>
    <w:rsid w:val="009E1974"/>
    <w:rsid w:val="009E1D7D"/>
    <w:rsid w:val="009E21D2"/>
    <w:rsid w:val="009E2304"/>
    <w:rsid w:val="009E2309"/>
    <w:rsid w:val="009E5461"/>
    <w:rsid w:val="009E5F14"/>
    <w:rsid w:val="009E68BB"/>
    <w:rsid w:val="009E68CA"/>
    <w:rsid w:val="009E6DAF"/>
    <w:rsid w:val="009E7669"/>
    <w:rsid w:val="009E7F79"/>
    <w:rsid w:val="009F09A2"/>
    <w:rsid w:val="009F09DB"/>
    <w:rsid w:val="009F1114"/>
    <w:rsid w:val="009F2166"/>
    <w:rsid w:val="009F21A7"/>
    <w:rsid w:val="009F25D0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5E32"/>
    <w:rsid w:val="009F60B8"/>
    <w:rsid w:val="009F69BD"/>
    <w:rsid w:val="009F7665"/>
    <w:rsid w:val="009F7D48"/>
    <w:rsid w:val="009F7F06"/>
    <w:rsid w:val="00A004FF"/>
    <w:rsid w:val="00A005C2"/>
    <w:rsid w:val="00A006F0"/>
    <w:rsid w:val="00A0094F"/>
    <w:rsid w:val="00A0133B"/>
    <w:rsid w:val="00A01B6B"/>
    <w:rsid w:val="00A01CB2"/>
    <w:rsid w:val="00A028DF"/>
    <w:rsid w:val="00A02BF6"/>
    <w:rsid w:val="00A02C52"/>
    <w:rsid w:val="00A02E2C"/>
    <w:rsid w:val="00A02F11"/>
    <w:rsid w:val="00A02F79"/>
    <w:rsid w:val="00A032DF"/>
    <w:rsid w:val="00A039F8"/>
    <w:rsid w:val="00A03B0C"/>
    <w:rsid w:val="00A0409F"/>
    <w:rsid w:val="00A04903"/>
    <w:rsid w:val="00A0529C"/>
    <w:rsid w:val="00A05699"/>
    <w:rsid w:val="00A06C61"/>
    <w:rsid w:val="00A0713F"/>
    <w:rsid w:val="00A07BF3"/>
    <w:rsid w:val="00A10E68"/>
    <w:rsid w:val="00A112FF"/>
    <w:rsid w:val="00A117AA"/>
    <w:rsid w:val="00A11B3D"/>
    <w:rsid w:val="00A12087"/>
    <w:rsid w:val="00A12849"/>
    <w:rsid w:val="00A13225"/>
    <w:rsid w:val="00A13451"/>
    <w:rsid w:val="00A13776"/>
    <w:rsid w:val="00A13CC3"/>
    <w:rsid w:val="00A14496"/>
    <w:rsid w:val="00A151B1"/>
    <w:rsid w:val="00A1620F"/>
    <w:rsid w:val="00A165DB"/>
    <w:rsid w:val="00A169D7"/>
    <w:rsid w:val="00A17130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54C"/>
    <w:rsid w:val="00A25230"/>
    <w:rsid w:val="00A25615"/>
    <w:rsid w:val="00A26096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50E0"/>
    <w:rsid w:val="00A35127"/>
    <w:rsid w:val="00A35D28"/>
    <w:rsid w:val="00A35D9A"/>
    <w:rsid w:val="00A36689"/>
    <w:rsid w:val="00A37C7D"/>
    <w:rsid w:val="00A400CA"/>
    <w:rsid w:val="00A40EEB"/>
    <w:rsid w:val="00A4112D"/>
    <w:rsid w:val="00A41A6F"/>
    <w:rsid w:val="00A42CFD"/>
    <w:rsid w:val="00A42EFD"/>
    <w:rsid w:val="00A43025"/>
    <w:rsid w:val="00A43A79"/>
    <w:rsid w:val="00A43C66"/>
    <w:rsid w:val="00A45D97"/>
    <w:rsid w:val="00A46F42"/>
    <w:rsid w:val="00A477AF"/>
    <w:rsid w:val="00A47B97"/>
    <w:rsid w:val="00A500EC"/>
    <w:rsid w:val="00A516D8"/>
    <w:rsid w:val="00A51FDC"/>
    <w:rsid w:val="00A52784"/>
    <w:rsid w:val="00A52F08"/>
    <w:rsid w:val="00A535FE"/>
    <w:rsid w:val="00A53DC9"/>
    <w:rsid w:val="00A543D0"/>
    <w:rsid w:val="00A54B6D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819"/>
    <w:rsid w:val="00A62DF3"/>
    <w:rsid w:val="00A62F18"/>
    <w:rsid w:val="00A63EE1"/>
    <w:rsid w:val="00A6414D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2884"/>
    <w:rsid w:val="00A73193"/>
    <w:rsid w:val="00A736D7"/>
    <w:rsid w:val="00A73C9B"/>
    <w:rsid w:val="00A73DA4"/>
    <w:rsid w:val="00A7494E"/>
    <w:rsid w:val="00A7517A"/>
    <w:rsid w:val="00A7799E"/>
    <w:rsid w:val="00A77BEC"/>
    <w:rsid w:val="00A800B1"/>
    <w:rsid w:val="00A80663"/>
    <w:rsid w:val="00A809CD"/>
    <w:rsid w:val="00A80CD0"/>
    <w:rsid w:val="00A80E62"/>
    <w:rsid w:val="00A81A70"/>
    <w:rsid w:val="00A81B09"/>
    <w:rsid w:val="00A82E72"/>
    <w:rsid w:val="00A83711"/>
    <w:rsid w:val="00A837F1"/>
    <w:rsid w:val="00A83ACF"/>
    <w:rsid w:val="00A8422F"/>
    <w:rsid w:val="00A85169"/>
    <w:rsid w:val="00A8634B"/>
    <w:rsid w:val="00A86893"/>
    <w:rsid w:val="00A87292"/>
    <w:rsid w:val="00A874F0"/>
    <w:rsid w:val="00A90E18"/>
    <w:rsid w:val="00A90F92"/>
    <w:rsid w:val="00A935D2"/>
    <w:rsid w:val="00A936BD"/>
    <w:rsid w:val="00A9432A"/>
    <w:rsid w:val="00A9474C"/>
    <w:rsid w:val="00A94832"/>
    <w:rsid w:val="00A9643B"/>
    <w:rsid w:val="00A96636"/>
    <w:rsid w:val="00A96A93"/>
    <w:rsid w:val="00A97479"/>
    <w:rsid w:val="00A979F4"/>
    <w:rsid w:val="00A97F1B"/>
    <w:rsid w:val="00AA0936"/>
    <w:rsid w:val="00AA0E4E"/>
    <w:rsid w:val="00AA1875"/>
    <w:rsid w:val="00AA1915"/>
    <w:rsid w:val="00AA1B41"/>
    <w:rsid w:val="00AA2FD1"/>
    <w:rsid w:val="00AA3013"/>
    <w:rsid w:val="00AA3667"/>
    <w:rsid w:val="00AA3CDF"/>
    <w:rsid w:val="00AA5A95"/>
    <w:rsid w:val="00AA6D85"/>
    <w:rsid w:val="00AA7A04"/>
    <w:rsid w:val="00AB0444"/>
    <w:rsid w:val="00AB051F"/>
    <w:rsid w:val="00AB0D91"/>
    <w:rsid w:val="00AB0F3C"/>
    <w:rsid w:val="00AB1364"/>
    <w:rsid w:val="00AB159E"/>
    <w:rsid w:val="00AB1C4D"/>
    <w:rsid w:val="00AB2244"/>
    <w:rsid w:val="00AB25BE"/>
    <w:rsid w:val="00AB2919"/>
    <w:rsid w:val="00AB42F2"/>
    <w:rsid w:val="00AB45B4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B7B95"/>
    <w:rsid w:val="00AC1957"/>
    <w:rsid w:val="00AC215B"/>
    <w:rsid w:val="00AC3AB2"/>
    <w:rsid w:val="00AC4639"/>
    <w:rsid w:val="00AC4C34"/>
    <w:rsid w:val="00AC52F8"/>
    <w:rsid w:val="00AC59D5"/>
    <w:rsid w:val="00AC5D62"/>
    <w:rsid w:val="00AD0639"/>
    <w:rsid w:val="00AD0B1F"/>
    <w:rsid w:val="00AD0E0D"/>
    <w:rsid w:val="00AD1241"/>
    <w:rsid w:val="00AD1937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DA4"/>
    <w:rsid w:val="00AD7903"/>
    <w:rsid w:val="00AE046A"/>
    <w:rsid w:val="00AE0B5E"/>
    <w:rsid w:val="00AE0EA9"/>
    <w:rsid w:val="00AE13C7"/>
    <w:rsid w:val="00AE1C4E"/>
    <w:rsid w:val="00AE226C"/>
    <w:rsid w:val="00AE22EE"/>
    <w:rsid w:val="00AE25D7"/>
    <w:rsid w:val="00AE2659"/>
    <w:rsid w:val="00AE2D82"/>
    <w:rsid w:val="00AE34D6"/>
    <w:rsid w:val="00AE3C7D"/>
    <w:rsid w:val="00AE3E7B"/>
    <w:rsid w:val="00AE428D"/>
    <w:rsid w:val="00AE44D1"/>
    <w:rsid w:val="00AE4536"/>
    <w:rsid w:val="00AE4FDF"/>
    <w:rsid w:val="00AE543C"/>
    <w:rsid w:val="00AE54A6"/>
    <w:rsid w:val="00AE5C60"/>
    <w:rsid w:val="00AE671E"/>
    <w:rsid w:val="00AE6828"/>
    <w:rsid w:val="00AE6AFB"/>
    <w:rsid w:val="00AE7992"/>
    <w:rsid w:val="00AE7DC5"/>
    <w:rsid w:val="00AE7F5B"/>
    <w:rsid w:val="00AF0085"/>
    <w:rsid w:val="00AF06CF"/>
    <w:rsid w:val="00AF0A08"/>
    <w:rsid w:val="00AF0B8D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E6E"/>
    <w:rsid w:val="00AF788D"/>
    <w:rsid w:val="00B0007A"/>
    <w:rsid w:val="00B01334"/>
    <w:rsid w:val="00B01928"/>
    <w:rsid w:val="00B01A86"/>
    <w:rsid w:val="00B01C18"/>
    <w:rsid w:val="00B01D95"/>
    <w:rsid w:val="00B0262A"/>
    <w:rsid w:val="00B02749"/>
    <w:rsid w:val="00B02A80"/>
    <w:rsid w:val="00B02D55"/>
    <w:rsid w:val="00B03878"/>
    <w:rsid w:val="00B038C9"/>
    <w:rsid w:val="00B03BCB"/>
    <w:rsid w:val="00B03D1F"/>
    <w:rsid w:val="00B03D8F"/>
    <w:rsid w:val="00B04CA1"/>
    <w:rsid w:val="00B04D99"/>
    <w:rsid w:val="00B05746"/>
    <w:rsid w:val="00B05B14"/>
    <w:rsid w:val="00B070C4"/>
    <w:rsid w:val="00B0738E"/>
    <w:rsid w:val="00B10520"/>
    <w:rsid w:val="00B12D02"/>
    <w:rsid w:val="00B13365"/>
    <w:rsid w:val="00B13BD9"/>
    <w:rsid w:val="00B14613"/>
    <w:rsid w:val="00B14BFE"/>
    <w:rsid w:val="00B14D36"/>
    <w:rsid w:val="00B14E1B"/>
    <w:rsid w:val="00B151B6"/>
    <w:rsid w:val="00B1602E"/>
    <w:rsid w:val="00B171E7"/>
    <w:rsid w:val="00B17AA7"/>
    <w:rsid w:val="00B17CC2"/>
    <w:rsid w:val="00B17D13"/>
    <w:rsid w:val="00B204CB"/>
    <w:rsid w:val="00B21AC2"/>
    <w:rsid w:val="00B22A1D"/>
    <w:rsid w:val="00B22D30"/>
    <w:rsid w:val="00B22DBA"/>
    <w:rsid w:val="00B23F0C"/>
    <w:rsid w:val="00B24D9D"/>
    <w:rsid w:val="00B253F7"/>
    <w:rsid w:val="00B258F7"/>
    <w:rsid w:val="00B2657D"/>
    <w:rsid w:val="00B26927"/>
    <w:rsid w:val="00B27366"/>
    <w:rsid w:val="00B3066C"/>
    <w:rsid w:val="00B3078A"/>
    <w:rsid w:val="00B30EF1"/>
    <w:rsid w:val="00B3136F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B74"/>
    <w:rsid w:val="00B41EAA"/>
    <w:rsid w:val="00B429C1"/>
    <w:rsid w:val="00B433FC"/>
    <w:rsid w:val="00B439A7"/>
    <w:rsid w:val="00B43C01"/>
    <w:rsid w:val="00B445A3"/>
    <w:rsid w:val="00B4466B"/>
    <w:rsid w:val="00B44839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43A"/>
    <w:rsid w:val="00B50A25"/>
    <w:rsid w:val="00B51003"/>
    <w:rsid w:val="00B51BA5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57F8C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F0"/>
    <w:rsid w:val="00B64141"/>
    <w:rsid w:val="00B64175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67C0B"/>
    <w:rsid w:val="00B705E4"/>
    <w:rsid w:val="00B706A7"/>
    <w:rsid w:val="00B708F1"/>
    <w:rsid w:val="00B71129"/>
    <w:rsid w:val="00B7144B"/>
    <w:rsid w:val="00B7159E"/>
    <w:rsid w:val="00B71994"/>
    <w:rsid w:val="00B71EE1"/>
    <w:rsid w:val="00B72B39"/>
    <w:rsid w:val="00B7367B"/>
    <w:rsid w:val="00B73B08"/>
    <w:rsid w:val="00B75179"/>
    <w:rsid w:val="00B75C9F"/>
    <w:rsid w:val="00B773AD"/>
    <w:rsid w:val="00B775B4"/>
    <w:rsid w:val="00B80390"/>
    <w:rsid w:val="00B809B5"/>
    <w:rsid w:val="00B80F40"/>
    <w:rsid w:val="00B81756"/>
    <w:rsid w:val="00B819F3"/>
    <w:rsid w:val="00B81C19"/>
    <w:rsid w:val="00B8365D"/>
    <w:rsid w:val="00B83A4F"/>
    <w:rsid w:val="00B84A19"/>
    <w:rsid w:val="00B84DC9"/>
    <w:rsid w:val="00B84DE3"/>
    <w:rsid w:val="00B85355"/>
    <w:rsid w:val="00B85A9F"/>
    <w:rsid w:val="00B86FD1"/>
    <w:rsid w:val="00B87ADA"/>
    <w:rsid w:val="00B87F98"/>
    <w:rsid w:val="00B910EB"/>
    <w:rsid w:val="00B91E18"/>
    <w:rsid w:val="00B92A4E"/>
    <w:rsid w:val="00B9343D"/>
    <w:rsid w:val="00B93AE5"/>
    <w:rsid w:val="00B97049"/>
    <w:rsid w:val="00B97774"/>
    <w:rsid w:val="00B97801"/>
    <w:rsid w:val="00B978E7"/>
    <w:rsid w:val="00B97E59"/>
    <w:rsid w:val="00B97EEA"/>
    <w:rsid w:val="00BA02D0"/>
    <w:rsid w:val="00BA1E50"/>
    <w:rsid w:val="00BA284A"/>
    <w:rsid w:val="00BA34FA"/>
    <w:rsid w:val="00BA3B07"/>
    <w:rsid w:val="00BA3C32"/>
    <w:rsid w:val="00BA54DD"/>
    <w:rsid w:val="00BA6289"/>
    <w:rsid w:val="00BA6468"/>
    <w:rsid w:val="00BA74EC"/>
    <w:rsid w:val="00BA7504"/>
    <w:rsid w:val="00BA7DBE"/>
    <w:rsid w:val="00BB012F"/>
    <w:rsid w:val="00BB0EB2"/>
    <w:rsid w:val="00BB22BE"/>
    <w:rsid w:val="00BB24F9"/>
    <w:rsid w:val="00BB350F"/>
    <w:rsid w:val="00BB38D7"/>
    <w:rsid w:val="00BB420D"/>
    <w:rsid w:val="00BB4849"/>
    <w:rsid w:val="00BB518E"/>
    <w:rsid w:val="00BB5792"/>
    <w:rsid w:val="00BB657F"/>
    <w:rsid w:val="00BB66D2"/>
    <w:rsid w:val="00BB696A"/>
    <w:rsid w:val="00BB6BD6"/>
    <w:rsid w:val="00BB7136"/>
    <w:rsid w:val="00BB7D53"/>
    <w:rsid w:val="00BB7EAF"/>
    <w:rsid w:val="00BC0B60"/>
    <w:rsid w:val="00BC2895"/>
    <w:rsid w:val="00BC31A7"/>
    <w:rsid w:val="00BC357A"/>
    <w:rsid w:val="00BC36F4"/>
    <w:rsid w:val="00BC44B6"/>
    <w:rsid w:val="00BC47D3"/>
    <w:rsid w:val="00BC58E8"/>
    <w:rsid w:val="00BC5A57"/>
    <w:rsid w:val="00BC5C75"/>
    <w:rsid w:val="00BC60C5"/>
    <w:rsid w:val="00BC69B4"/>
    <w:rsid w:val="00BC6E8A"/>
    <w:rsid w:val="00BC7B46"/>
    <w:rsid w:val="00BC7CC8"/>
    <w:rsid w:val="00BD0842"/>
    <w:rsid w:val="00BD0941"/>
    <w:rsid w:val="00BD0F3D"/>
    <w:rsid w:val="00BD18A4"/>
    <w:rsid w:val="00BD1E64"/>
    <w:rsid w:val="00BD20BD"/>
    <w:rsid w:val="00BD2CE6"/>
    <w:rsid w:val="00BD2D9B"/>
    <w:rsid w:val="00BD33B0"/>
    <w:rsid w:val="00BD3DDA"/>
    <w:rsid w:val="00BD46C7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25EE"/>
    <w:rsid w:val="00BE3661"/>
    <w:rsid w:val="00BE3858"/>
    <w:rsid w:val="00BE4B6E"/>
    <w:rsid w:val="00BE5438"/>
    <w:rsid w:val="00BE5575"/>
    <w:rsid w:val="00BE5880"/>
    <w:rsid w:val="00BE592E"/>
    <w:rsid w:val="00BE678E"/>
    <w:rsid w:val="00BE6965"/>
    <w:rsid w:val="00BE7AC1"/>
    <w:rsid w:val="00BF0678"/>
    <w:rsid w:val="00BF07DD"/>
    <w:rsid w:val="00BF100B"/>
    <w:rsid w:val="00BF15DA"/>
    <w:rsid w:val="00BF1C86"/>
    <w:rsid w:val="00BF1DDE"/>
    <w:rsid w:val="00BF2106"/>
    <w:rsid w:val="00BF3DFF"/>
    <w:rsid w:val="00BF497D"/>
    <w:rsid w:val="00BF4A05"/>
    <w:rsid w:val="00BF6573"/>
    <w:rsid w:val="00BF65C2"/>
    <w:rsid w:val="00BF6CE6"/>
    <w:rsid w:val="00BF6E66"/>
    <w:rsid w:val="00C005B1"/>
    <w:rsid w:val="00C00A6D"/>
    <w:rsid w:val="00C00D0F"/>
    <w:rsid w:val="00C00E3F"/>
    <w:rsid w:val="00C01921"/>
    <w:rsid w:val="00C01B27"/>
    <w:rsid w:val="00C01FFA"/>
    <w:rsid w:val="00C02741"/>
    <w:rsid w:val="00C029E2"/>
    <w:rsid w:val="00C03240"/>
    <w:rsid w:val="00C037E4"/>
    <w:rsid w:val="00C03E3B"/>
    <w:rsid w:val="00C045F3"/>
    <w:rsid w:val="00C05364"/>
    <w:rsid w:val="00C05519"/>
    <w:rsid w:val="00C0560D"/>
    <w:rsid w:val="00C068A1"/>
    <w:rsid w:val="00C07845"/>
    <w:rsid w:val="00C1042C"/>
    <w:rsid w:val="00C10614"/>
    <w:rsid w:val="00C107E0"/>
    <w:rsid w:val="00C1094F"/>
    <w:rsid w:val="00C1136A"/>
    <w:rsid w:val="00C1198E"/>
    <w:rsid w:val="00C1234F"/>
    <w:rsid w:val="00C126CF"/>
    <w:rsid w:val="00C12BC8"/>
    <w:rsid w:val="00C139C7"/>
    <w:rsid w:val="00C13F12"/>
    <w:rsid w:val="00C14BC5"/>
    <w:rsid w:val="00C14DFD"/>
    <w:rsid w:val="00C156FE"/>
    <w:rsid w:val="00C161A8"/>
    <w:rsid w:val="00C16D94"/>
    <w:rsid w:val="00C16FE7"/>
    <w:rsid w:val="00C170A8"/>
    <w:rsid w:val="00C172D3"/>
    <w:rsid w:val="00C20323"/>
    <w:rsid w:val="00C2081F"/>
    <w:rsid w:val="00C22884"/>
    <w:rsid w:val="00C228C7"/>
    <w:rsid w:val="00C22E11"/>
    <w:rsid w:val="00C23046"/>
    <w:rsid w:val="00C250DA"/>
    <w:rsid w:val="00C26A45"/>
    <w:rsid w:val="00C27EEA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4561"/>
    <w:rsid w:val="00C3543C"/>
    <w:rsid w:val="00C3694A"/>
    <w:rsid w:val="00C36CDD"/>
    <w:rsid w:val="00C37237"/>
    <w:rsid w:val="00C40026"/>
    <w:rsid w:val="00C40123"/>
    <w:rsid w:val="00C40920"/>
    <w:rsid w:val="00C412B8"/>
    <w:rsid w:val="00C41A3F"/>
    <w:rsid w:val="00C41ED3"/>
    <w:rsid w:val="00C42657"/>
    <w:rsid w:val="00C426FA"/>
    <w:rsid w:val="00C4300B"/>
    <w:rsid w:val="00C43182"/>
    <w:rsid w:val="00C43871"/>
    <w:rsid w:val="00C43E05"/>
    <w:rsid w:val="00C442CC"/>
    <w:rsid w:val="00C45609"/>
    <w:rsid w:val="00C45D3B"/>
    <w:rsid w:val="00C463FC"/>
    <w:rsid w:val="00C46842"/>
    <w:rsid w:val="00C46A25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5C8"/>
    <w:rsid w:val="00C61C63"/>
    <w:rsid w:val="00C622E9"/>
    <w:rsid w:val="00C63173"/>
    <w:rsid w:val="00C6375B"/>
    <w:rsid w:val="00C64135"/>
    <w:rsid w:val="00C65ED9"/>
    <w:rsid w:val="00C6686F"/>
    <w:rsid w:val="00C66A30"/>
    <w:rsid w:val="00C67445"/>
    <w:rsid w:val="00C6759B"/>
    <w:rsid w:val="00C678B4"/>
    <w:rsid w:val="00C70415"/>
    <w:rsid w:val="00C705E4"/>
    <w:rsid w:val="00C70A84"/>
    <w:rsid w:val="00C710BE"/>
    <w:rsid w:val="00C72894"/>
    <w:rsid w:val="00C72D0B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D1"/>
    <w:rsid w:val="00C773D4"/>
    <w:rsid w:val="00C77513"/>
    <w:rsid w:val="00C7754E"/>
    <w:rsid w:val="00C80021"/>
    <w:rsid w:val="00C80D0A"/>
    <w:rsid w:val="00C80D0E"/>
    <w:rsid w:val="00C81DB9"/>
    <w:rsid w:val="00C8418E"/>
    <w:rsid w:val="00C84A1C"/>
    <w:rsid w:val="00C85276"/>
    <w:rsid w:val="00C8559E"/>
    <w:rsid w:val="00C85E21"/>
    <w:rsid w:val="00C866B6"/>
    <w:rsid w:val="00C86731"/>
    <w:rsid w:val="00C86834"/>
    <w:rsid w:val="00C916AC"/>
    <w:rsid w:val="00C91802"/>
    <w:rsid w:val="00C9289E"/>
    <w:rsid w:val="00C92964"/>
    <w:rsid w:val="00C92D30"/>
    <w:rsid w:val="00C93124"/>
    <w:rsid w:val="00C9379F"/>
    <w:rsid w:val="00C938D5"/>
    <w:rsid w:val="00C9399D"/>
    <w:rsid w:val="00C93A9E"/>
    <w:rsid w:val="00C93D64"/>
    <w:rsid w:val="00C93E6B"/>
    <w:rsid w:val="00C940DD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C88"/>
    <w:rsid w:val="00CA4FE4"/>
    <w:rsid w:val="00CA59B4"/>
    <w:rsid w:val="00CA6A9B"/>
    <w:rsid w:val="00CA7013"/>
    <w:rsid w:val="00CA7056"/>
    <w:rsid w:val="00CA70A2"/>
    <w:rsid w:val="00CA788B"/>
    <w:rsid w:val="00CA7910"/>
    <w:rsid w:val="00CA7A3B"/>
    <w:rsid w:val="00CA7BAB"/>
    <w:rsid w:val="00CB07DE"/>
    <w:rsid w:val="00CB0881"/>
    <w:rsid w:val="00CB0E46"/>
    <w:rsid w:val="00CB1031"/>
    <w:rsid w:val="00CB11C2"/>
    <w:rsid w:val="00CB12D8"/>
    <w:rsid w:val="00CB14C8"/>
    <w:rsid w:val="00CB17B7"/>
    <w:rsid w:val="00CB19B0"/>
    <w:rsid w:val="00CB1A29"/>
    <w:rsid w:val="00CB2E40"/>
    <w:rsid w:val="00CB3458"/>
    <w:rsid w:val="00CB361E"/>
    <w:rsid w:val="00CB38D8"/>
    <w:rsid w:val="00CB3C63"/>
    <w:rsid w:val="00CB481A"/>
    <w:rsid w:val="00CB53CD"/>
    <w:rsid w:val="00CB5755"/>
    <w:rsid w:val="00CB5C45"/>
    <w:rsid w:val="00CB5F12"/>
    <w:rsid w:val="00CB61E5"/>
    <w:rsid w:val="00CB6BFF"/>
    <w:rsid w:val="00CB6E18"/>
    <w:rsid w:val="00CB78FF"/>
    <w:rsid w:val="00CB7AF9"/>
    <w:rsid w:val="00CC0947"/>
    <w:rsid w:val="00CC0E74"/>
    <w:rsid w:val="00CC1093"/>
    <w:rsid w:val="00CC1129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C6C"/>
    <w:rsid w:val="00CC7235"/>
    <w:rsid w:val="00CC7FCB"/>
    <w:rsid w:val="00CD09C7"/>
    <w:rsid w:val="00CD1AD9"/>
    <w:rsid w:val="00CD29BF"/>
    <w:rsid w:val="00CD3183"/>
    <w:rsid w:val="00CD5B1E"/>
    <w:rsid w:val="00CD5D06"/>
    <w:rsid w:val="00CD5F88"/>
    <w:rsid w:val="00CD602C"/>
    <w:rsid w:val="00CD63B4"/>
    <w:rsid w:val="00CD7785"/>
    <w:rsid w:val="00CE01C9"/>
    <w:rsid w:val="00CE10C2"/>
    <w:rsid w:val="00CE15FB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78A1"/>
    <w:rsid w:val="00CE7C6F"/>
    <w:rsid w:val="00CE7EA8"/>
    <w:rsid w:val="00CF0061"/>
    <w:rsid w:val="00CF0245"/>
    <w:rsid w:val="00CF08FD"/>
    <w:rsid w:val="00CF10AA"/>
    <w:rsid w:val="00CF10EC"/>
    <w:rsid w:val="00CF12DB"/>
    <w:rsid w:val="00CF1953"/>
    <w:rsid w:val="00CF2E14"/>
    <w:rsid w:val="00CF31CD"/>
    <w:rsid w:val="00CF4BC6"/>
    <w:rsid w:val="00CF4C17"/>
    <w:rsid w:val="00CF4F55"/>
    <w:rsid w:val="00CF54F3"/>
    <w:rsid w:val="00CF5F7D"/>
    <w:rsid w:val="00CF60A8"/>
    <w:rsid w:val="00CF793B"/>
    <w:rsid w:val="00CF7A1E"/>
    <w:rsid w:val="00CF7C21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A6A"/>
    <w:rsid w:val="00D06CF4"/>
    <w:rsid w:val="00D06E80"/>
    <w:rsid w:val="00D070A0"/>
    <w:rsid w:val="00D07EA6"/>
    <w:rsid w:val="00D1028F"/>
    <w:rsid w:val="00D1038E"/>
    <w:rsid w:val="00D10DA6"/>
    <w:rsid w:val="00D1100B"/>
    <w:rsid w:val="00D11DF3"/>
    <w:rsid w:val="00D1223E"/>
    <w:rsid w:val="00D1280B"/>
    <w:rsid w:val="00D13405"/>
    <w:rsid w:val="00D13D5D"/>
    <w:rsid w:val="00D13F15"/>
    <w:rsid w:val="00D153AB"/>
    <w:rsid w:val="00D1570B"/>
    <w:rsid w:val="00D16961"/>
    <w:rsid w:val="00D16F9F"/>
    <w:rsid w:val="00D17146"/>
    <w:rsid w:val="00D20457"/>
    <w:rsid w:val="00D20FDC"/>
    <w:rsid w:val="00D22102"/>
    <w:rsid w:val="00D227B4"/>
    <w:rsid w:val="00D249E9"/>
    <w:rsid w:val="00D2641D"/>
    <w:rsid w:val="00D26BFB"/>
    <w:rsid w:val="00D26F26"/>
    <w:rsid w:val="00D27A17"/>
    <w:rsid w:val="00D27CDB"/>
    <w:rsid w:val="00D27FD1"/>
    <w:rsid w:val="00D303A2"/>
    <w:rsid w:val="00D30B79"/>
    <w:rsid w:val="00D30F0D"/>
    <w:rsid w:val="00D311BF"/>
    <w:rsid w:val="00D313FE"/>
    <w:rsid w:val="00D31530"/>
    <w:rsid w:val="00D317AA"/>
    <w:rsid w:val="00D3188D"/>
    <w:rsid w:val="00D31DEE"/>
    <w:rsid w:val="00D321FC"/>
    <w:rsid w:val="00D34245"/>
    <w:rsid w:val="00D34672"/>
    <w:rsid w:val="00D34FD2"/>
    <w:rsid w:val="00D35563"/>
    <w:rsid w:val="00D35A21"/>
    <w:rsid w:val="00D35A47"/>
    <w:rsid w:val="00D35F5C"/>
    <w:rsid w:val="00D36173"/>
    <w:rsid w:val="00D3622D"/>
    <w:rsid w:val="00D36529"/>
    <w:rsid w:val="00D366BD"/>
    <w:rsid w:val="00D37750"/>
    <w:rsid w:val="00D3779F"/>
    <w:rsid w:val="00D377EF"/>
    <w:rsid w:val="00D4017D"/>
    <w:rsid w:val="00D40D50"/>
    <w:rsid w:val="00D41D21"/>
    <w:rsid w:val="00D4200F"/>
    <w:rsid w:val="00D42062"/>
    <w:rsid w:val="00D420FB"/>
    <w:rsid w:val="00D424FF"/>
    <w:rsid w:val="00D42820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66F5"/>
    <w:rsid w:val="00D46987"/>
    <w:rsid w:val="00D470A8"/>
    <w:rsid w:val="00D4755A"/>
    <w:rsid w:val="00D475D5"/>
    <w:rsid w:val="00D47E2B"/>
    <w:rsid w:val="00D504EC"/>
    <w:rsid w:val="00D506E4"/>
    <w:rsid w:val="00D52B73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292"/>
    <w:rsid w:val="00D5542C"/>
    <w:rsid w:val="00D5556A"/>
    <w:rsid w:val="00D55790"/>
    <w:rsid w:val="00D55794"/>
    <w:rsid w:val="00D55909"/>
    <w:rsid w:val="00D564EA"/>
    <w:rsid w:val="00D56841"/>
    <w:rsid w:val="00D56D25"/>
    <w:rsid w:val="00D56D7E"/>
    <w:rsid w:val="00D5734A"/>
    <w:rsid w:val="00D57714"/>
    <w:rsid w:val="00D57CC6"/>
    <w:rsid w:val="00D6070A"/>
    <w:rsid w:val="00D607D3"/>
    <w:rsid w:val="00D60A17"/>
    <w:rsid w:val="00D60DE0"/>
    <w:rsid w:val="00D61886"/>
    <w:rsid w:val="00D62A68"/>
    <w:rsid w:val="00D632B9"/>
    <w:rsid w:val="00D633A8"/>
    <w:rsid w:val="00D6351B"/>
    <w:rsid w:val="00D63D85"/>
    <w:rsid w:val="00D64960"/>
    <w:rsid w:val="00D65783"/>
    <w:rsid w:val="00D66A3A"/>
    <w:rsid w:val="00D67387"/>
    <w:rsid w:val="00D67921"/>
    <w:rsid w:val="00D707C8"/>
    <w:rsid w:val="00D70C30"/>
    <w:rsid w:val="00D70D9C"/>
    <w:rsid w:val="00D7105F"/>
    <w:rsid w:val="00D710ED"/>
    <w:rsid w:val="00D71C87"/>
    <w:rsid w:val="00D7205C"/>
    <w:rsid w:val="00D72BB3"/>
    <w:rsid w:val="00D72FEF"/>
    <w:rsid w:val="00D731F2"/>
    <w:rsid w:val="00D73467"/>
    <w:rsid w:val="00D73962"/>
    <w:rsid w:val="00D7429A"/>
    <w:rsid w:val="00D743A3"/>
    <w:rsid w:val="00D74C55"/>
    <w:rsid w:val="00D74D48"/>
    <w:rsid w:val="00D74DB2"/>
    <w:rsid w:val="00D75FA6"/>
    <w:rsid w:val="00D7648D"/>
    <w:rsid w:val="00D76A0B"/>
    <w:rsid w:val="00D76E35"/>
    <w:rsid w:val="00D76FE0"/>
    <w:rsid w:val="00D7772A"/>
    <w:rsid w:val="00D77FD4"/>
    <w:rsid w:val="00D80226"/>
    <w:rsid w:val="00D80510"/>
    <w:rsid w:val="00D80DC1"/>
    <w:rsid w:val="00D80EE6"/>
    <w:rsid w:val="00D8142A"/>
    <w:rsid w:val="00D816D3"/>
    <w:rsid w:val="00D818FE"/>
    <w:rsid w:val="00D81C6E"/>
    <w:rsid w:val="00D82061"/>
    <w:rsid w:val="00D822E9"/>
    <w:rsid w:val="00D82443"/>
    <w:rsid w:val="00D82BE3"/>
    <w:rsid w:val="00D83868"/>
    <w:rsid w:val="00D83C92"/>
    <w:rsid w:val="00D84190"/>
    <w:rsid w:val="00D849D8"/>
    <w:rsid w:val="00D84A01"/>
    <w:rsid w:val="00D84A1C"/>
    <w:rsid w:val="00D85012"/>
    <w:rsid w:val="00D85126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1702"/>
    <w:rsid w:val="00D918D8"/>
    <w:rsid w:val="00D920A4"/>
    <w:rsid w:val="00D9213F"/>
    <w:rsid w:val="00D923F2"/>
    <w:rsid w:val="00D92D26"/>
    <w:rsid w:val="00D934D0"/>
    <w:rsid w:val="00D94A24"/>
    <w:rsid w:val="00D951AF"/>
    <w:rsid w:val="00D95226"/>
    <w:rsid w:val="00D9523C"/>
    <w:rsid w:val="00D95636"/>
    <w:rsid w:val="00D959A0"/>
    <w:rsid w:val="00D96DCC"/>
    <w:rsid w:val="00D97565"/>
    <w:rsid w:val="00D979D1"/>
    <w:rsid w:val="00DA08F2"/>
    <w:rsid w:val="00DA0B9D"/>
    <w:rsid w:val="00DA0D68"/>
    <w:rsid w:val="00DA169C"/>
    <w:rsid w:val="00DA1E5D"/>
    <w:rsid w:val="00DA24AE"/>
    <w:rsid w:val="00DA2FB0"/>
    <w:rsid w:val="00DA317C"/>
    <w:rsid w:val="00DA3857"/>
    <w:rsid w:val="00DA389F"/>
    <w:rsid w:val="00DA3AA2"/>
    <w:rsid w:val="00DA3DB5"/>
    <w:rsid w:val="00DA3F11"/>
    <w:rsid w:val="00DA45C1"/>
    <w:rsid w:val="00DA5537"/>
    <w:rsid w:val="00DA58C0"/>
    <w:rsid w:val="00DA5C40"/>
    <w:rsid w:val="00DA6284"/>
    <w:rsid w:val="00DA71A5"/>
    <w:rsid w:val="00DB0407"/>
    <w:rsid w:val="00DB0958"/>
    <w:rsid w:val="00DB0BCC"/>
    <w:rsid w:val="00DB198E"/>
    <w:rsid w:val="00DB1EC9"/>
    <w:rsid w:val="00DB2303"/>
    <w:rsid w:val="00DB265C"/>
    <w:rsid w:val="00DB4167"/>
    <w:rsid w:val="00DB456F"/>
    <w:rsid w:val="00DB64C5"/>
    <w:rsid w:val="00DB6D61"/>
    <w:rsid w:val="00DB7462"/>
    <w:rsid w:val="00DB76CB"/>
    <w:rsid w:val="00DB7F96"/>
    <w:rsid w:val="00DC0DFB"/>
    <w:rsid w:val="00DC156F"/>
    <w:rsid w:val="00DC260F"/>
    <w:rsid w:val="00DC2717"/>
    <w:rsid w:val="00DC2C28"/>
    <w:rsid w:val="00DC2DB8"/>
    <w:rsid w:val="00DC36AC"/>
    <w:rsid w:val="00DC371C"/>
    <w:rsid w:val="00DC40DF"/>
    <w:rsid w:val="00DC44E3"/>
    <w:rsid w:val="00DC53B0"/>
    <w:rsid w:val="00DC580C"/>
    <w:rsid w:val="00DC58D6"/>
    <w:rsid w:val="00DC5A18"/>
    <w:rsid w:val="00DC5AAF"/>
    <w:rsid w:val="00DC5CF8"/>
    <w:rsid w:val="00DD093C"/>
    <w:rsid w:val="00DD0BC7"/>
    <w:rsid w:val="00DD0D29"/>
    <w:rsid w:val="00DD0D9E"/>
    <w:rsid w:val="00DD10F7"/>
    <w:rsid w:val="00DD17EB"/>
    <w:rsid w:val="00DD221E"/>
    <w:rsid w:val="00DD25A1"/>
    <w:rsid w:val="00DD2697"/>
    <w:rsid w:val="00DD2E38"/>
    <w:rsid w:val="00DD3A38"/>
    <w:rsid w:val="00DD4718"/>
    <w:rsid w:val="00DD4746"/>
    <w:rsid w:val="00DD490B"/>
    <w:rsid w:val="00DD5889"/>
    <w:rsid w:val="00DD6648"/>
    <w:rsid w:val="00DD73E7"/>
    <w:rsid w:val="00DD7555"/>
    <w:rsid w:val="00DD7627"/>
    <w:rsid w:val="00DD7F5D"/>
    <w:rsid w:val="00DE00CD"/>
    <w:rsid w:val="00DE08BE"/>
    <w:rsid w:val="00DE0942"/>
    <w:rsid w:val="00DE0A64"/>
    <w:rsid w:val="00DE1175"/>
    <w:rsid w:val="00DE13D2"/>
    <w:rsid w:val="00DE1D6C"/>
    <w:rsid w:val="00DE21FB"/>
    <w:rsid w:val="00DE2958"/>
    <w:rsid w:val="00DE29E1"/>
    <w:rsid w:val="00DE2C45"/>
    <w:rsid w:val="00DE3937"/>
    <w:rsid w:val="00DE461E"/>
    <w:rsid w:val="00DE49FF"/>
    <w:rsid w:val="00DE50BC"/>
    <w:rsid w:val="00DE52D0"/>
    <w:rsid w:val="00DE5411"/>
    <w:rsid w:val="00DE573C"/>
    <w:rsid w:val="00DE575D"/>
    <w:rsid w:val="00DE5942"/>
    <w:rsid w:val="00DE5D18"/>
    <w:rsid w:val="00DE63F4"/>
    <w:rsid w:val="00DE6558"/>
    <w:rsid w:val="00DE6581"/>
    <w:rsid w:val="00DE6C78"/>
    <w:rsid w:val="00DE6D4E"/>
    <w:rsid w:val="00DE6ECD"/>
    <w:rsid w:val="00DE7160"/>
    <w:rsid w:val="00DF1033"/>
    <w:rsid w:val="00DF150A"/>
    <w:rsid w:val="00DF16F8"/>
    <w:rsid w:val="00DF1BB3"/>
    <w:rsid w:val="00DF23EE"/>
    <w:rsid w:val="00DF2C68"/>
    <w:rsid w:val="00DF2D42"/>
    <w:rsid w:val="00DF2FBA"/>
    <w:rsid w:val="00DF3262"/>
    <w:rsid w:val="00DF399C"/>
    <w:rsid w:val="00DF3DAD"/>
    <w:rsid w:val="00DF4BFD"/>
    <w:rsid w:val="00DF555E"/>
    <w:rsid w:val="00DF595D"/>
    <w:rsid w:val="00DF5F12"/>
    <w:rsid w:val="00DF6013"/>
    <w:rsid w:val="00DF6DCF"/>
    <w:rsid w:val="00DF6E4D"/>
    <w:rsid w:val="00DF7B58"/>
    <w:rsid w:val="00DF7D04"/>
    <w:rsid w:val="00E01435"/>
    <w:rsid w:val="00E01651"/>
    <w:rsid w:val="00E018F6"/>
    <w:rsid w:val="00E01AD1"/>
    <w:rsid w:val="00E0323E"/>
    <w:rsid w:val="00E035EE"/>
    <w:rsid w:val="00E03D44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468"/>
    <w:rsid w:val="00E125FA"/>
    <w:rsid w:val="00E13145"/>
    <w:rsid w:val="00E13263"/>
    <w:rsid w:val="00E134F7"/>
    <w:rsid w:val="00E13FCB"/>
    <w:rsid w:val="00E14787"/>
    <w:rsid w:val="00E1513D"/>
    <w:rsid w:val="00E160A6"/>
    <w:rsid w:val="00E16A57"/>
    <w:rsid w:val="00E16D39"/>
    <w:rsid w:val="00E22094"/>
    <w:rsid w:val="00E22BCE"/>
    <w:rsid w:val="00E22C56"/>
    <w:rsid w:val="00E248FC"/>
    <w:rsid w:val="00E249B4"/>
    <w:rsid w:val="00E25575"/>
    <w:rsid w:val="00E25D70"/>
    <w:rsid w:val="00E25EA0"/>
    <w:rsid w:val="00E26051"/>
    <w:rsid w:val="00E270AE"/>
    <w:rsid w:val="00E27559"/>
    <w:rsid w:val="00E27A61"/>
    <w:rsid w:val="00E27C04"/>
    <w:rsid w:val="00E27CF8"/>
    <w:rsid w:val="00E30E7D"/>
    <w:rsid w:val="00E31826"/>
    <w:rsid w:val="00E32399"/>
    <w:rsid w:val="00E32B3A"/>
    <w:rsid w:val="00E32ECC"/>
    <w:rsid w:val="00E335AB"/>
    <w:rsid w:val="00E341D4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F61"/>
    <w:rsid w:val="00E43716"/>
    <w:rsid w:val="00E43FA7"/>
    <w:rsid w:val="00E440D2"/>
    <w:rsid w:val="00E44768"/>
    <w:rsid w:val="00E4521A"/>
    <w:rsid w:val="00E45674"/>
    <w:rsid w:val="00E45886"/>
    <w:rsid w:val="00E4597D"/>
    <w:rsid w:val="00E462A7"/>
    <w:rsid w:val="00E468C6"/>
    <w:rsid w:val="00E47DDC"/>
    <w:rsid w:val="00E508D9"/>
    <w:rsid w:val="00E5093F"/>
    <w:rsid w:val="00E51E7E"/>
    <w:rsid w:val="00E528CB"/>
    <w:rsid w:val="00E535F0"/>
    <w:rsid w:val="00E53AF9"/>
    <w:rsid w:val="00E53D17"/>
    <w:rsid w:val="00E54600"/>
    <w:rsid w:val="00E5478B"/>
    <w:rsid w:val="00E55197"/>
    <w:rsid w:val="00E554DB"/>
    <w:rsid w:val="00E55F78"/>
    <w:rsid w:val="00E5691F"/>
    <w:rsid w:val="00E57BB3"/>
    <w:rsid w:val="00E57FDC"/>
    <w:rsid w:val="00E6057C"/>
    <w:rsid w:val="00E605C4"/>
    <w:rsid w:val="00E60885"/>
    <w:rsid w:val="00E612F4"/>
    <w:rsid w:val="00E61430"/>
    <w:rsid w:val="00E61CAA"/>
    <w:rsid w:val="00E62208"/>
    <w:rsid w:val="00E6371C"/>
    <w:rsid w:val="00E63FD1"/>
    <w:rsid w:val="00E655A9"/>
    <w:rsid w:val="00E655C7"/>
    <w:rsid w:val="00E6570F"/>
    <w:rsid w:val="00E658A2"/>
    <w:rsid w:val="00E65AB7"/>
    <w:rsid w:val="00E65FF7"/>
    <w:rsid w:val="00E66BA8"/>
    <w:rsid w:val="00E676D0"/>
    <w:rsid w:val="00E67DCA"/>
    <w:rsid w:val="00E67E91"/>
    <w:rsid w:val="00E67F71"/>
    <w:rsid w:val="00E7014F"/>
    <w:rsid w:val="00E70BEE"/>
    <w:rsid w:val="00E71A0B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5C3F"/>
    <w:rsid w:val="00E767C3"/>
    <w:rsid w:val="00E776EF"/>
    <w:rsid w:val="00E77C39"/>
    <w:rsid w:val="00E80484"/>
    <w:rsid w:val="00E807D2"/>
    <w:rsid w:val="00E81422"/>
    <w:rsid w:val="00E81A24"/>
    <w:rsid w:val="00E81C0F"/>
    <w:rsid w:val="00E82EAD"/>
    <w:rsid w:val="00E84529"/>
    <w:rsid w:val="00E8455D"/>
    <w:rsid w:val="00E84B70"/>
    <w:rsid w:val="00E8629D"/>
    <w:rsid w:val="00E86DC1"/>
    <w:rsid w:val="00E8703B"/>
    <w:rsid w:val="00E87142"/>
    <w:rsid w:val="00E8714F"/>
    <w:rsid w:val="00E872A3"/>
    <w:rsid w:val="00E874B0"/>
    <w:rsid w:val="00E87D6C"/>
    <w:rsid w:val="00E87EE1"/>
    <w:rsid w:val="00E902AF"/>
    <w:rsid w:val="00E90377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9F1"/>
    <w:rsid w:val="00E94942"/>
    <w:rsid w:val="00E95015"/>
    <w:rsid w:val="00E9580A"/>
    <w:rsid w:val="00E9580F"/>
    <w:rsid w:val="00E960FF"/>
    <w:rsid w:val="00E96A3E"/>
    <w:rsid w:val="00E97E6F"/>
    <w:rsid w:val="00E97FCD"/>
    <w:rsid w:val="00EA09C1"/>
    <w:rsid w:val="00EA0CA2"/>
    <w:rsid w:val="00EA17E5"/>
    <w:rsid w:val="00EA180A"/>
    <w:rsid w:val="00EA1826"/>
    <w:rsid w:val="00EA1A75"/>
    <w:rsid w:val="00EA1FEF"/>
    <w:rsid w:val="00EA2676"/>
    <w:rsid w:val="00EA2A34"/>
    <w:rsid w:val="00EA324A"/>
    <w:rsid w:val="00EA4A6E"/>
    <w:rsid w:val="00EA4D00"/>
    <w:rsid w:val="00EA55B7"/>
    <w:rsid w:val="00EA6602"/>
    <w:rsid w:val="00EA6EA2"/>
    <w:rsid w:val="00EA79F5"/>
    <w:rsid w:val="00EA7A7B"/>
    <w:rsid w:val="00EA7BE7"/>
    <w:rsid w:val="00EB0A53"/>
    <w:rsid w:val="00EB1348"/>
    <w:rsid w:val="00EB15CE"/>
    <w:rsid w:val="00EB25B6"/>
    <w:rsid w:val="00EB269D"/>
    <w:rsid w:val="00EB2DB1"/>
    <w:rsid w:val="00EB2E9C"/>
    <w:rsid w:val="00EB339F"/>
    <w:rsid w:val="00EB37FA"/>
    <w:rsid w:val="00EB3804"/>
    <w:rsid w:val="00EB39C3"/>
    <w:rsid w:val="00EB406E"/>
    <w:rsid w:val="00EB4174"/>
    <w:rsid w:val="00EB47F8"/>
    <w:rsid w:val="00EB4F27"/>
    <w:rsid w:val="00EB53AE"/>
    <w:rsid w:val="00EB587C"/>
    <w:rsid w:val="00EB5D7C"/>
    <w:rsid w:val="00EB5DA0"/>
    <w:rsid w:val="00EB7565"/>
    <w:rsid w:val="00EB77FF"/>
    <w:rsid w:val="00EB78CD"/>
    <w:rsid w:val="00EC0B3E"/>
    <w:rsid w:val="00EC0B88"/>
    <w:rsid w:val="00EC0B93"/>
    <w:rsid w:val="00EC0B95"/>
    <w:rsid w:val="00EC0D83"/>
    <w:rsid w:val="00EC11A8"/>
    <w:rsid w:val="00EC11C3"/>
    <w:rsid w:val="00EC166F"/>
    <w:rsid w:val="00EC2381"/>
    <w:rsid w:val="00EC26C8"/>
    <w:rsid w:val="00EC3384"/>
    <w:rsid w:val="00EC4254"/>
    <w:rsid w:val="00EC449B"/>
    <w:rsid w:val="00EC4A67"/>
    <w:rsid w:val="00EC546B"/>
    <w:rsid w:val="00EC54F6"/>
    <w:rsid w:val="00EC5E1A"/>
    <w:rsid w:val="00EC5E24"/>
    <w:rsid w:val="00EC5E47"/>
    <w:rsid w:val="00EC64ED"/>
    <w:rsid w:val="00EC73B9"/>
    <w:rsid w:val="00EC7C97"/>
    <w:rsid w:val="00ED0EDC"/>
    <w:rsid w:val="00ED130F"/>
    <w:rsid w:val="00ED28D7"/>
    <w:rsid w:val="00ED29B4"/>
    <w:rsid w:val="00ED2B93"/>
    <w:rsid w:val="00ED2F18"/>
    <w:rsid w:val="00ED2F97"/>
    <w:rsid w:val="00ED3476"/>
    <w:rsid w:val="00ED3F4A"/>
    <w:rsid w:val="00ED3F82"/>
    <w:rsid w:val="00ED4126"/>
    <w:rsid w:val="00ED4BFF"/>
    <w:rsid w:val="00ED50E8"/>
    <w:rsid w:val="00ED55D3"/>
    <w:rsid w:val="00ED5B1D"/>
    <w:rsid w:val="00ED5D22"/>
    <w:rsid w:val="00ED6645"/>
    <w:rsid w:val="00ED6727"/>
    <w:rsid w:val="00EE036C"/>
    <w:rsid w:val="00EE0426"/>
    <w:rsid w:val="00EE043D"/>
    <w:rsid w:val="00EE0BB9"/>
    <w:rsid w:val="00EE0D2E"/>
    <w:rsid w:val="00EE10F2"/>
    <w:rsid w:val="00EE3931"/>
    <w:rsid w:val="00EE3ACD"/>
    <w:rsid w:val="00EE3EFA"/>
    <w:rsid w:val="00EE43E9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50E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AAE"/>
    <w:rsid w:val="00EF470D"/>
    <w:rsid w:val="00EF4B01"/>
    <w:rsid w:val="00EF513F"/>
    <w:rsid w:val="00EF592E"/>
    <w:rsid w:val="00EF6B12"/>
    <w:rsid w:val="00EF6BD0"/>
    <w:rsid w:val="00EF72A5"/>
    <w:rsid w:val="00EF7338"/>
    <w:rsid w:val="00EF7FE3"/>
    <w:rsid w:val="00F00436"/>
    <w:rsid w:val="00F01044"/>
    <w:rsid w:val="00F01888"/>
    <w:rsid w:val="00F018E8"/>
    <w:rsid w:val="00F01D80"/>
    <w:rsid w:val="00F020BA"/>
    <w:rsid w:val="00F029A3"/>
    <w:rsid w:val="00F03645"/>
    <w:rsid w:val="00F03B41"/>
    <w:rsid w:val="00F03D5B"/>
    <w:rsid w:val="00F04D53"/>
    <w:rsid w:val="00F04DA3"/>
    <w:rsid w:val="00F05AE9"/>
    <w:rsid w:val="00F05F17"/>
    <w:rsid w:val="00F06223"/>
    <w:rsid w:val="00F0656F"/>
    <w:rsid w:val="00F07570"/>
    <w:rsid w:val="00F07B6A"/>
    <w:rsid w:val="00F07C46"/>
    <w:rsid w:val="00F12E78"/>
    <w:rsid w:val="00F1343B"/>
    <w:rsid w:val="00F13766"/>
    <w:rsid w:val="00F13A34"/>
    <w:rsid w:val="00F15243"/>
    <w:rsid w:val="00F15C58"/>
    <w:rsid w:val="00F16ADC"/>
    <w:rsid w:val="00F16D11"/>
    <w:rsid w:val="00F177E6"/>
    <w:rsid w:val="00F17A94"/>
    <w:rsid w:val="00F207E4"/>
    <w:rsid w:val="00F20B5C"/>
    <w:rsid w:val="00F20B8E"/>
    <w:rsid w:val="00F21165"/>
    <w:rsid w:val="00F21748"/>
    <w:rsid w:val="00F21C56"/>
    <w:rsid w:val="00F21E91"/>
    <w:rsid w:val="00F21ECB"/>
    <w:rsid w:val="00F222D5"/>
    <w:rsid w:val="00F223B4"/>
    <w:rsid w:val="00F2291A"/>
    <w:rsid w:val="00F231D2"/>
    <w:rsid w:val="00F2328F"/>
    <w:rsid w:val="00F2368E"/>
    <w:rsid w:val="00F23704"/>
    <w:rsid w:val="00F243ED"/>
    <w:rsid w:val="00F25840"/>
    <w:rsid w:val="00F258A9"/>
    <w:rsid w:val="00F25C00"/>
    <w:rsid w:val="00F26269"/>
    <w:rsid w:val="00F26FFD"/>
    <w:rsid w:val="00F274AF"/>
    <w:rsid w:val="00F279C7"/>
    <w:rsid w:val="00F279E1"/>
    <w:rsid w:val="00F27C62"/>
    <w:rsid w:val="00F30455"/>
    <w:rsid w:val="00F30A0F"/>
    <w:rsid w:val="00F31553"/>
    <w:rsid w:val="00F31B79"/>
    <w:rsid w:val="00F31EDE"/>
    <w:rsid w:val="00F32162"/>
    <w:rsid w:val="00F322D2"/>
    <w:rsid w:val="00F3324F"/>
    <w:rsid w:val="00F344AB"/>
    <w:rsid w:val="00F349D5"/>
    <w:rsid w:val="00F373CC"/>
    <w:rsid w:val="00F40418"/>
    <w:rsid w:val="00F41C4B"/>
    <w:rsid w:val="00F423D7"/>
    <w:rsid w:val="00F429A5"/>
    <w:rsid w:val="00F431EC"/>
    <w:rsid w:val="00F43276"/>
    <w:rsid w:val="00F43AB8"/>
    <w:rsid w:val="00F43B91"/>
    <w:rsid w:val="00F43C75"/>
    <w:rsid w:val="00F447B7"/>
    <w:rsid w:val="00F4481D"/>
    <w:rsid w:val="00F44FD3"/>
    <w:rsid w:val="00F45C1F"/>
    <w:rsid w:val="00F463DF"/>
    <w:rsid w:val="00F46888"/>
    <w:rsid w:val="00F4726E"/>
    <w:rsid w:val="00F500B3"/>
    <w:rsid w:val="00F500C1"/>
    <w:rsid w:val="00F5017F"/>
    <w:rsid w:val="00F504D4"/>
    <w:rsid w:val="00F509FF"/>
    <w:rsid w:val="00F50A51"/>
    <w:rsid w:val="00F50D50"/>
    <w:rsid w:val="00F50F23"/>
    <w:rsid w:val="00F51858"/>
    <w:rsid w:val="00F51AC5"/>
    <w:rsid w:val="00F52146"/>
    <w:rsid w:val="00F52BDE"/>
    <w:rsid w:val="00F52FBB"/>
    <w:rsid w:val="00F5385E"/>
    <w:rsid w:val="00F539EA"/>
    <w:rsid w:val="00F54BC0"/>
    <w:rsid w:val="00F54D7D"/>
    <w:rsid w:val="00F559F3"/>
    <w:rsid w:val="00F56117"/>
    <w:rsid w:val="00F561BB"/>
    <w:rsid w:val="00F56C0C"/>
    <w:rsid w:val="00F570D5"/>
    <w:rsid w:val="00F574CD"/>
    <w:rsid w:val="00F614ED"/>
    <w:rsid w:val="00F61954"/>
    <w:rsid w:val="00F629A7"/>
    <w:rsid w:val="00F62D6E"/>
    <w:rsid w:val="00F62F3B"/>
    <w:rsid w:val="00F62F3F"/>
    <w:rsid w:val="00F62F6C"/>
    <w:rsid w:val="00F63206"/>
    <w:rsid w:val="00F636EB"/>
    <w:rsid w:val="00F63977"/>
    <w:rsid w:val="00F63C2C"/>
    <w:rsid w:val="00F643D5"/>
    <w:rsid w:val="00F64C22"/>
    <w:rsid w:val="00F64CFD"/>
    <w:rsid w:val="00F6510D"/>
    <w:rsid w:val="00F652A5"/>
    <w:rsid w:val="00F65EFD"/>
    <w:rsid w:val="00F6640C"/>
    <w:rsid w:val="00F66B50"/>
    <w:rsid w:val="00F6738F"/>
    <w:rsid w:val="00F6744F"/>
    <w:rsid w:val="00F6787D"/>
    <w:rsid w:val="00F700EF"/>
    <w:rsid w:val="00F704F2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549F"/>
    <w:rsid w:val="00F7558B"/>
    <w:rsid w:val="00F761C7"/>
    <w:rsid w:val="00F762D5"/>
    <w:rsid w:val="00F76461"/>
    <w:rsid w:val="00F76923"/>
    <w:rsid w:val="00F8126F"/>
    <w:rsid w:val="00F814F6"/>
    <w:rsid w:val="00F817BD"/>
    <w:rsid w:val="00F81B1F"/>
    <w:rsid w:val="00F81CCA"/>
    <w:rsid w:val="00F836F8"/>
    <w:rsid w:val="00F839A8"/>
    <w:rsid w:val="00F83D8A"/>
    <w:rsid w:val="00F83D8B"/>
    <w:rsid w:val="00F83FC6"/>
    <w:rsid w:val="00F8475B"/>
    <w:rsid w:val="00F847FF"/>
    <w:rsid w:val="00F84E91"/>
    <w:rsid w:val="00F85913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827"/>
    <w:rsid w:val="00F91C6A"/>
    <w:rsid w:val="00F921F3"/>
    <w:rsid w:val="00F93A47"/>
    <w:rsid w:val="00F93AD1"/>
    <w:rsid w:val="00F942CC"/>
    <w:rsid w:val="00F944B8"/>
    <w:rsid w:val="00F94D1E"/>
    <w:rsid w:val="00F94D58"/>
    <w:rsid w:val="00F9512F"/>
    <w:rsid w:val="00F95716"/>
    <w:rsid w:val="00F96361"/>
    <w:rsid w:val="00F966B4"/>
    <w:rsid w:val="00FA015C"/>
    <w:rsid w:val="00FA19CF"/>
    <w:rsid w:val="00FA210A"/>
    <w:rsid w:val="00FA2DCE"/>
    <w:rsid w:val="00FA3524"/>
    <w:rsid w:val="00FA41F2"/>
    <w:rsid w:val="00FA4370"/>
    <w:rsid w:val="00FA4418"/>
    <w:rsid w:val="00FA5B6E"/>
    <w:rsid w:val="00FA5C8F"/>
    <w:rsid w:val="00FA5CEB"/>
    <w:rsid w:val="00FA621E"/>
    <w:rsid w:val="00FA659F"/>
    <w:rsid w:val="00FA662C"/>
    <w:rsid w:val="00FA7CB7"/>
    <w:rsid w:val="00FB02FE"/>
    <w:rsid w:val="00FB0884"/>
    <w:rsid w:val="00FB1F04"/>
    <w:rsid w:val="00FB26F7"/>
    <w:rsid w:val="00FB3AD0"/>
    <w:rsid w:val="00FB441D"/>
    <w:rsid w:val="00FB5E90"/>
    <w:rsid w:val="00FB610E"/>
    <w:rsid w:val="00FB6164"/>
    <w:rsid w:val="00FB65CD"/>
    <w:rsid w:val="00FB6D36"/>
    <w:rsid w:val="00FB7210"/>
    <w:rsid w:val="00FB7625"/>
    <w:rsid w:val="00FC0535"/>
    <w:rsid w:val="00FC09DF"/>
    <w:rsid w:val="00FC1C5E"/>
    <w:rsid w:val="00FC1D75"/>
    <w:rsid w:val="00FC24EB"/>
    <w:rsid w:val="00FC2674"/>
    <w:rsid w:val="00FC29A4"/>
    <w:rsid w:val="00FC2B29"/>
    <w:rsid w:val="00FC384C"/>
    <w:rsid w:val="00FC4456"/>
    <w:rsid w:val="00FC4A99"/>
    <w:rsid w:val="00FC4BCD"/>
    <w:rsid w:val="00FC4F9F"/>
    <w:rsid w:val="00FC5FDD"/>
    <w:rsid w:val="00FC6FED"/>
    <w:rsid w:val="00FC7802"/>
    <w:rsid w:val="00FD0001"/>
    <w:rsid w:val="00FD032C"/>
    <w:rsid w:val="00FD09B1"/>
    <w:rsid w:val="00FD0C43"/>
    <w:rsid w:val="00FD19E7"/>
    <w:rsid w:val="00FD300E"/>
    <w:rsid w:val="00FD3209"/>
    <w:rsid w:val="00FD41F4"/>
    <w:rsid w:val="00FD4617"/>
    <w:rsid w:val="00FD4CA1"/>
    <w:rsid w:val="00FD60B5"/>
    <w:rsid w:val="00FD6111"/>
    <w:rsid w:val="00FD62EE"/>
    <w:rsid w:val="00FD6396"/>
    <w:rsid w:val="00FD74F4"/>
    <w:rsid w:val="00FD7C34"/>
    <w:rsid w:val="00FD7FB7"/>
    <w:rsid w:val="00FD7FDA"/>
    <w:rsid w:val="00FE0999"/>
    <w:rsid w:val="00FE1444"/>
    <w:rsid w:val="00FE252A"/>
    <w:rsid w:val="00FE272F"/>
    <w:rsid w:val="00FE297A"/>
    <w:rsid w:val="00FE3986"/>
    <w:rsid w:val="00FE3A83"/>
    <w:rsid w:val="00FE3D0C"/>
    <w:rsid w:val="00FE4467"/>
    <w:rsid w:val="00FE50B9"/>
    <w:rsid w:val="00FE510F"/>
    <w:rsid w:val="00FE5850"/>
    <w:rsid w:val="00FE70BB"/>
    <w:rsid w:val="00FE712C"/>
    <w:rsid w:val="00FE745F"/>
    <w:rsid w:val="00FE79F0"/>
    <w:rsid w:val="00FF0558"/>
    <w:rsid w:val="00FF0DEB"/>
    <w:rsid w:val="00FF125F"/>
    <w:rsid w:val="00FF181D"/>
    <w:rsid w:val="00FF19FE"/>
    <w:rsid w:val="00FF21AF"/>
    <w:rsid w:val="00FF22AB"/>
    <w:rsid w:val="00FF3231"/>
    <w:rsid w:val="00FF388D"/>
    <w:rsid w:val="00FF3D95"/>
    <w:rsid w:val="00FF4897"/>
    <w:rsid w:val="00FF5377"/>
    <w:rsid w:val="00FF5FD3"/>
    <w:rsid w:val="00FF616B"/>
    <w:rsid w:val="00FF6859"/>
    <w:rsid w:val="00FF689E"/>
    <w:rsid w:val="00FF69C7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5C760C6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semiHidden="1" w:uiPriority="99" w:unhideWhenUsed="1"/>
    <w:lsdException w:name="Normal Table" w:semiHidden="1" w:unhideWhenUsed="1"/>
    <w:lsdException w:name="annotation subject" w:locked="1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6069B9"/>
    <w:pPr>
      <w:tabs>
        <w:tab w:val="left" w:pos="426"/>
        <w:tab w:val="right" w:leader="dot" w:pos="9356"/>
      </w:tabs>
      <w:spacing w:after="0" w:line="240" w:lineRule="auto"/>
      <w:ind w:left="426" w:right="1133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5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uiPriority w:val="99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uiPriority w:val="99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uiPriority w:val="99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uiPriority w:val="99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Заголовок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uiPriority w:val="99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uiPriority w:val="99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uiPriority w:val="99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uiPriority w:val="99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uiPriority w:val="99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uiPriority w:val="99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uiPriority w:val="99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uiPriority w:val="99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uiPriority w:val="99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uiPriority w:val="99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uiPriority w:val="99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uiPriority w:val="99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uiPriority w:val="99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uiPriority w:val="99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uiPriority w:val="99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uiPriority w:val="99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uiPriority w:val="99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uiPriority w:val="99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uiPriority w:val="99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uiPriority w:val="99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uiPriority w:val="99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basedOn w:val="a3"/>
    <w:uiPriority w:val="34"/>
    <w:qFormat/>
    <w:rsid w:val="007F5880"/>
    <w:pPr>
      <w:ind w:left="720"/>
    </w:pPr>
  </w:style>
  <w:style w:type="character" w:styleId="affffffff1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2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3">
    <w:name w:val="Intense Quote"/>
    <w:basedOn w:val="a3"/>
    <w:next w:val="a3"/>
    <w:link w:val="affffffff4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4">
    <w:name w:val="Выделенная цитата Знак"/>
    <w:link w:val="affffffff3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5">
    <w:name w:val="Таблица_заголовок столбца"/>
    <w:link w:val="affffffff6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6">
    <w:name w:val="Таблица_заголовок столбца Знак"/>
    <w:link w:val="affffffff5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7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8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9">
    <w:name w:val="ОсновнойТекст"/>
    <w:basedOn w:val="a3"/>
    <w:link w:val="affffffffa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a">
    <w:name w:val="ОсновнойТекст Знак"/>
    <w:link w:val="affffffff9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  <w:style w:type="character" w:customStyle="1" w:styleId="Tabletext">
    <w:name w:val="Table text Знак"/>
    <w:link w:val="Tabletext0"/>
    <w:locked/>
    <w:rsid w:val="00DB0407"/>
    <w:rPr>
      <w:rFonts w:ascii="Arial" w:hAnsi="Arial" w:cs="Arial"/>
      <w:color w:val="333333"/>
    </w:rPr>
  </w:style>
  <w:style w:type="paragraph" w:customStyle="1" w:styleId="Tabletext0">
    <w:name w:val="Table text"/>
    <w:basedOn w:val="a3"/>
    <w:link w:val="Tabletext"/>
    <w:autoRedefine/>
    <w:qFormat/>
    <w:rsid w:val="00DB0407"/>
    <w:pPr>
      <w:spacing w:before="60" w:after="60" w:line="240" w:lineRule="auto"/>
      <w:contextualSpacing w:val="0"/>
      <w:jc w:val="left"/>
    </w:pPr>
    <w:rPr>
      <w:rFonts w:ascii="Arial" w:hAnsi="Arial" w:cs="Arial"/>
      <w:color w:val="333333"/>
      <w:sz w:val="20"/>
      <w:szCs w:val="20"/>
      <w:shd w:val="clear" w:color="auto" w:fill="FFFFFF"/>
    </w:rPr>
  </w:style>
  <w:style w:type="character" w:styleId="affffffffb">
    <w:name w:val="Unresolved Mention"/>
    <w:basedOn w:val="a5"/>
    <w:uiPriority w:val="99"/>
    <w:semiHidden/>
    <w:unhideWhenUsed/>
    <w:rsid w:val="00760242"/>
    <w:rPr>
      <w:color w:val="605E5C"/>
      <w:shd w:val="clear" w:color="auto" w:fill="E1DFDD"/>
    </w:rPr>
  </w:style>
  <w:style w:type="character" w:customStyle="1" w:styleId="121">
    <w:name w:val="Заголовок 1 Знак2"/>
    <w:aliases w:val="H1 Знак1,_Заголовок1 Знак1,Заголовок 1 Знак Знак Знак Знак Знак Знак Знак Знак Знак1,Заголов Знак1,Заголовок 1 Знак1 Знак1,Заголовок 1 Знак Знак Знак1,1 Знак1,h1 Знак1,app heading 1 Знак1,ITT t1 Знак1,II+ Знак1,I Знак1,H11 Знак1"/>
    <w:basedOn w:val="a5"/>
    <w:uiPriority w:val="9"/>
    <w:rsid w:val="000554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msonormal0">
    <w:name w:val="msonormal"/>
    <w:basedOn w:val="a3"/>
    <w:uiPriority w:val="99"/>
    <w:rsid w:val="00055473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9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652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43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54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0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4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1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24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2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0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6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487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860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00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59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91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0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3960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616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21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66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16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0206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115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1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9041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4208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0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2577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09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6803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93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28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8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138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857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266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9634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455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69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47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16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6218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292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499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8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01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595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5794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3796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817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3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281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8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236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335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5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3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7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76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2327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73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2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55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05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0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176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86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864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20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246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20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0824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390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18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887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92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99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66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063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6113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30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07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1558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674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157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6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95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6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4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16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629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88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67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010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902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16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86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02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05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11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189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256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11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8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27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6472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54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79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5526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6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62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676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1199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44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749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9559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891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238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879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59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78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8462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446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98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51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847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679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11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316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9329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0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60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96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22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3521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471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30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76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65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1974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76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03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07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6370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50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9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9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739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4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2306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432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12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7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674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002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25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767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787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989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83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357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826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58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46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412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788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4252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353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3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566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5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1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2635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029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292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423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01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783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29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36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7791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52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124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2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9532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143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74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53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439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037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5685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75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60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21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127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676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7755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027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9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82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981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308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307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63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34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9758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7291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77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74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097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8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981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5270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014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50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59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0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43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9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9941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873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4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934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1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2563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35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674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2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028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850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01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79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9065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11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22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23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6470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965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801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8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56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94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3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6027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183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03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353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71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825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52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293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88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6506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279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1511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69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215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87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79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722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289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5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97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349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839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094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0002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91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7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17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0752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22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40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615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370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02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293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03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5686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437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651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82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35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237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123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814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9213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733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361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934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928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39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6887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191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5747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53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80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61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004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508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55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3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34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957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601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55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9798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3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226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7347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791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676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158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321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51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956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537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71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03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50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766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782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549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7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9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759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96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8368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648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6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824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05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2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7290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29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945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6137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5396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1804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12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5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64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56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1270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031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80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9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0561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32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7752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85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6693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84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331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868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3137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9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570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6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62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394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417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1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60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4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505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6231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69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01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09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10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240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27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673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697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10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722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7770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65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6139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1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33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017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0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02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84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04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916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457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3057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755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420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85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61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57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330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21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815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88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670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335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7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56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75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43987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195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93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75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717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87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21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4585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6972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9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986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866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614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957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64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605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8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3504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771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90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848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4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336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34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966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4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535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74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632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890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934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4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31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686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8963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91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6887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61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1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61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6007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863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170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80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064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935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742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913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1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296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283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528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417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579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88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770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948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2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262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7212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8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66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51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187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591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6771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5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065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06032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3650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02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16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306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819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278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487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9189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048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528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7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2628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46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2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36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345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414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97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642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48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68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56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15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5701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503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16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7149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869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49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989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841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5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11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87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9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578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047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26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710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9106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61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24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82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5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9791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405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3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539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355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515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26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19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45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76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9528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11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508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168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12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05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3361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58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94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5110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02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1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4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464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14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894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2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5527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9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339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0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6518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079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519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409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271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292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55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5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02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2163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4071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85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9419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6366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167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8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254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7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4293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7598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071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153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91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3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82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4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821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210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45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857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57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47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8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60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847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2072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154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351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560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192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1395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927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834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040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122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42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378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29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53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433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717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20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173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1592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234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40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9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652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8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0842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792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8941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896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5958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93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04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25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6094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009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710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237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32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435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8767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860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8777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8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671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617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77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0391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8669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4915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361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7690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435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99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945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663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9756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651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5034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15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974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0710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1758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52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094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034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329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400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925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319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039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2296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829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300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40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6317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070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420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762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759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8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9049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40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6530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4511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0495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781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384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575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172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25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898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4326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367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7319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942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50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960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3118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716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794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93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35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6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7362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934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2112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07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976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4102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455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837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245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451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82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855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71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40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218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7941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274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19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128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4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24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66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242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531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4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679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089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56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170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4151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368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1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2279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827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3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463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760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439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398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626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4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9045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3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12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031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27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1082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1333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54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67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7977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78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99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2617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4186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415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224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53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91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210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39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456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583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33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3314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70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41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353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805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486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8524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257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82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19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3121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093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621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95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105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24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374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787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9326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20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28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26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15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8525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889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650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40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142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8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413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692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36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3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526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083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19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46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4749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3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597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250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034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78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86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597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129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584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638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7922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0906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42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2151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9846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1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7105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384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6280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450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7728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85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633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97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6548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609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48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449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8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41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113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2619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53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638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491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17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092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36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39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35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09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154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6069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7245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084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9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117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10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05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108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679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347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52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8642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3674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5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9490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1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6538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151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5554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3731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7640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3392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6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548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277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777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9559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540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4114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706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761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8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9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9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818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780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737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5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39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1630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11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685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59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483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34643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902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63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7255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63149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576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931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611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12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1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365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4778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25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796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936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9890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242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28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11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42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91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025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0505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9239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42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25737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5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95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71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268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88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6714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5770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484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623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586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2545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860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630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542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8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685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302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9776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484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0887152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24791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46268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875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7206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271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577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7772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150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971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179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1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054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3797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46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676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9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7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1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6650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235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46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02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3109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510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68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8022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143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5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278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220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853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7659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7244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052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991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332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10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9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069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9300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385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60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6901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4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6314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656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310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9116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712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174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5726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727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661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035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910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36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9563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455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513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4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4848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0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68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083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248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06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82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23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4412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1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683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517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588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845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7744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3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28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262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154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141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0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47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671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33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123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8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5211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114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50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936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934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072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8483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968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8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299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350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94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3889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0674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894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80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63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88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188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494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5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35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82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0432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955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424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416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653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95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07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7514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614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94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843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73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93688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379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371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31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5738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876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119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42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250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9257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141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561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100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7135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9635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673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40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0109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025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331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0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57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61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5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023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51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9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889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892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6745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489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321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614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765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356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454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237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643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61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7627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663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86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29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6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4693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765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204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382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19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532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1993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5451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280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982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3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6068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206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7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9669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368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5260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834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0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362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9742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1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37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643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981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919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87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8088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489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2371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9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7490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0062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7845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6853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2152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3724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191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404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704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717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334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430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508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40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2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303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740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66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34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2327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4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226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79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57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8603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7969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8821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542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0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54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07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302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61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463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9033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4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92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16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87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245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801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943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708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62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289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839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1193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4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1000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27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9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856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2097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351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16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350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740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563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889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6901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927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70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19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95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4512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389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26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724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719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09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671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64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276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56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74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165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518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839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26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49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011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7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36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23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6036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568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965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983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868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548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1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4137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3852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5024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6991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397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59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791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1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2775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35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60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9722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7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7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6819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4687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602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280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314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603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0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37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951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31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626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0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963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60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609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955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850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7969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8392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654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128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638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67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1829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93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304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82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2508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0835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552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04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01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83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0528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7500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1906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189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93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8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369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02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756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565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825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0694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301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94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787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6010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27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0740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49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916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8374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958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520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217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68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77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986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4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19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27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557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95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549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598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3010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9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25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265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67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4287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153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16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01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879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573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59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6458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839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6699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456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415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522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430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507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78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840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039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2909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74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617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18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06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065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269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8436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97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2977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53878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674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89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69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6306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2189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90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229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3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12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7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54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42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335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6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999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672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160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89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018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8415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904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74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945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618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210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0012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243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000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41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00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151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7308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656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0596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4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8221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753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49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5203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7713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2790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18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589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7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929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9586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970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930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113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383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74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1939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829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511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676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13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2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9837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10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5189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23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455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12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6895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19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93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88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449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7175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633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1461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7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6279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811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831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1090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454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252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9753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9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188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79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604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503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0183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532917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37892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916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0160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474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80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207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5790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921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8864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054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342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385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429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0136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38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4660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72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259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108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62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77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696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7029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716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602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0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6731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882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9866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9744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0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342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1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66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477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05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52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44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0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5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2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03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467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42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912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901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639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4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61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6126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319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698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27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5638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41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68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36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996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8342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631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1556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337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893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003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223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435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9191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21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3407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977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331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2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4616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03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237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77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169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74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4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0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8566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137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9979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990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230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456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537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5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829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411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3949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413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60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9945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730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29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96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592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55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738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1470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631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24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2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74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3953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5714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582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595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2705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170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03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063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24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76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6568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09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7274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3530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14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1535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81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974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8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289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747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91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908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1512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038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321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173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50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21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653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5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090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31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73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58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01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337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7423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1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18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761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433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217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80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10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584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809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42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48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324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930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921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13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73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3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505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785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574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3382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67324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979205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58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45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228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0087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24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399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951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8129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6408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36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5224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520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66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3294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075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070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62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84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29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112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87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1704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20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87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083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963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381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1653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568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943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272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821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4880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92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186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4893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4191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15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95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505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455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87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035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2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170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0166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399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823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6495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8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77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11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102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35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113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5572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778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111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26553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80359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436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7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530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18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55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3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933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7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27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87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93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486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26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91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337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081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9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62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516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395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2419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09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25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88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30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915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868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261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0767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622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9978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798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798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5449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799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4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194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633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71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453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96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79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921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77156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8835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688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102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5276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3825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6221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488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96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54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52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795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3095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87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21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8573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131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84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4281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3818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212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7465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67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196375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998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668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4830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6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2037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922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981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3554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6277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477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2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738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1096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0680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8043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03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06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1412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324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86597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740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6187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3296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7449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895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5222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2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406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05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256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2199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632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49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535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1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9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8495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1348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91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796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446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97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33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4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05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9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7665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4175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146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792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5607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2864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8397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34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5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545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8595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020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5802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413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45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39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8356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43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340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3559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868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9443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580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664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2527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8608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581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7157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8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4305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86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77202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66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1547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24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13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479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97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0263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040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887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315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85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54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762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620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592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987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738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267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915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450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467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6974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0639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26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286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2586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648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4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44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345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8051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95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4608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440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57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458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157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254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835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60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5672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34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234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29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362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152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6773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3026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447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55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736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697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450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441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230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957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49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7467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938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5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550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216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983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6225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500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47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58196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6242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58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18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566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35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1605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2338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08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92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4492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965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20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80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985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756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25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5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73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495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55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37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7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061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6590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095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9761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519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128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50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739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1916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1305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84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5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622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724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923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0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2425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057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93763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80706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3672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28380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7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79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789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00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0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19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5153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456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50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1317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9899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93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727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2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099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27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45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588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4207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722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763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2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79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4038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2640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1549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2943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3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033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9130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29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656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02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3846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261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36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19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118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05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0283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48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230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554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7991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867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69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832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012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7716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80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5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232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32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4591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9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66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27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92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8320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42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14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95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1928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723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7700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461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5404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67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4247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7427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33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64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481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8120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4601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25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715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65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760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7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640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884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6047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45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1893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0413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3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580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83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6474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1961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32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3255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53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333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733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0417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8168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143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399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991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919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454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83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49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89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30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49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55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3688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508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095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59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92219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847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54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6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682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746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733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28621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725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338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64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189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8055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690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9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976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6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280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6330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2647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4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57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074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07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2439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2612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126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712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9894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850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9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734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8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7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63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61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71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07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75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83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0362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88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20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19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662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538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4408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3705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97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946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019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37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1174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7554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091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260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0370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648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9642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3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298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826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2357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16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375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593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124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696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0575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330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144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725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9951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2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22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45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03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33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28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476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019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0610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866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8010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58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8053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825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376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717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063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096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51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62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439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81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4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315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0003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082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2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1572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00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12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223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434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287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598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03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194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7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134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6462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090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1685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501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645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328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93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8224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856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262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58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6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187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450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774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883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90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842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8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438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4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3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129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476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597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20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5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51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85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725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979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119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8529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150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7043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200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17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0312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987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1545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34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213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552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90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432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59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828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08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11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72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1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128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354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776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0437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32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42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4317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29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9562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59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709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659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915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69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1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19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284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454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684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682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39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849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068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36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0809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40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200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590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7215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11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76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798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7052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1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600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31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59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50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4595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550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550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27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35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650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57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4693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16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6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423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37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1919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0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59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734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477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5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88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274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40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1422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0457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931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546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5148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877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487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996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8916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074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66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76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72545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4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15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69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953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30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70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55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19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8436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649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704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24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079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0541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670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65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354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8784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362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720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55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79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327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56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740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506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70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78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6476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424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71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7124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276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8262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7791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09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794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7605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30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15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596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033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342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131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872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41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082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17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6829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6956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215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43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7533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812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405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4323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687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582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88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796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260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7242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15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685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378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9389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8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329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81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9859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092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27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22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115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51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544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821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080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28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453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6196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772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06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556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899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610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3792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415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539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006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295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88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3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024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236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277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062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220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9862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0099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942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063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66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312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590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5741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7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03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93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2369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234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882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675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81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66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330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645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844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79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749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4305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638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143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7267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774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45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37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884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7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69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82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255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5241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6750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31433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43607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81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568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0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198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15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58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528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0597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77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2954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692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931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1124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1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433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1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401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938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318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334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343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999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729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52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284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531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6157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84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937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668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238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256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503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02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086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48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42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978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175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942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8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7653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674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07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2363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465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67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231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400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966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575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503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1369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7575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9079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36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10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25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631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9019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40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697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54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4817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233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312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6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77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703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389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3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49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839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217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823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77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5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629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163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4310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556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359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400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0825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639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37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421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836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9084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246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843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911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178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843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924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33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5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53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428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58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196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419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195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644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34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7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73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0088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2421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97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244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782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6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71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73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4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9792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717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1769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1235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862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9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074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95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2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5105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005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9164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9856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82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900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1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991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73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81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7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54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993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4094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717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59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70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85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30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243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213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1389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848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18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859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6722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640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322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27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4344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7161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063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6087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961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9402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7412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1589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76648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90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81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985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5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94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03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23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03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431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63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536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4619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098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959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25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095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728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745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91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291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45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408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440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35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7105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7551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24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396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794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9117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97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726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3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120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554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16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124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90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57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4462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5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657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4117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1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515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633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21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18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30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336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322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348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2519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979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681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0318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59942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420642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8759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93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6148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436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38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88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3455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205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6907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378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7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382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69736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826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79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31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622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05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645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713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121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021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6695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365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8969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29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148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547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153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66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141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379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0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4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16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28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088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8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95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156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7796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813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129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046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918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082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59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114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8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5494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681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12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6236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1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19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726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5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091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752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531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83152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81010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610167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8828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7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3611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4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367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137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3374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9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73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2707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21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60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2485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656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29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2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867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1143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745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8822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6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9259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4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142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95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524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01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6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5586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166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930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903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533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0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44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973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9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9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2450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3528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478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33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2518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6902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009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534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801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993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501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16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531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92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732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685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62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714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3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4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41902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5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6735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66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8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7593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47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574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340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2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6798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489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19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63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870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32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2552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43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8418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502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145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69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70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805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151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4736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5574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196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335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489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2199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206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06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92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145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73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23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3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1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380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2166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6353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0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406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7686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982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29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4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14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95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4389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315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2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4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231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38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286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1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026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8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0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334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98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26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711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4569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2566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4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353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8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5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8003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406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64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713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56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768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500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47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263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055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3874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3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101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92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716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461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419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039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97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27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03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74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1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0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27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12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1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87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9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912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1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91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178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49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71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700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963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687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96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67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96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51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1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168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14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78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80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6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56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228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33893">
          <w:marLeft w:val="0"/>
          <w:marRight w:val="0"/>
          <w:marTop w:val="300"/>
          <w:marBottom w:val="300"/>
          <w:divBdr>
            <w:top w:val="none" w:sz="0" w:space="0" w:color="auto"/>
            <w:left w:val="single" w:sz="36" w:space="8" w:color="1ABC9C"/>
            <w:bottom w:val="none" w:sz="0" w:space="0" w:color="auto"/>
            <w:right w:val="none" w:sz="0" w:space="0" w:color="auto"/>
          </w:divBdr>
        </w:div>
      </w:divsChild>
    </w:div>
    <w:div w:id="167156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64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67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7170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1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1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349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56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16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738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0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272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83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2290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5559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6248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14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33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7837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58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113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188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119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404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4289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457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73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01974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07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513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0556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447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02083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009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9603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2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989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215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203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1380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8504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25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599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86080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887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9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98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39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5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644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22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632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7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74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939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959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65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116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7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95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45321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640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309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82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44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9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62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875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986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695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201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52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61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33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8450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270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367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579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550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11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427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46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161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162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88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145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526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23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171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828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165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8856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623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066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0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878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905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001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164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3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648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23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91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7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290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31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034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7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782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28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449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38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51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935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73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317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2573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67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511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15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4315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181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127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25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6230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4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98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125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9384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4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043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1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128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4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9368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33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9730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8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008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34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611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5493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3756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09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02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69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94501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910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35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96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39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733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1783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5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56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477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74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854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8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585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213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272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91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4634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5260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9296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541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914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595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875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138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683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2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9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2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4925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93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706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2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042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835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6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004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88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490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0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34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8680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7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34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964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92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50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217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45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37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18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014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8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622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608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88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695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14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18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1667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17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2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116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60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387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838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7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17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0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361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034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310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58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207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83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202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461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328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66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130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049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301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990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9720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5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55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44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294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98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0939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912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32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0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36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0480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8145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5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833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18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683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63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279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17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31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387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59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89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285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25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01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415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213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917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3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25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78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941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60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6065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5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3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37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1764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347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93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87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16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372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4221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103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589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120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677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3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395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249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8153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97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520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914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384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51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808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5806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0168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439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124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9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559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69263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802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10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9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85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10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859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9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92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331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91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51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610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416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165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44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160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702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344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58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27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1119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103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541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2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16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0523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350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75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9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504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77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49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9835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677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456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85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690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79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8164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64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45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9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830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567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094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788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42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0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056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96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97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22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56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1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425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946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824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406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10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67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644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74582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159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6703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874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084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093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219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10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27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2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53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866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051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04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0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380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45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818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789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64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06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696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09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3056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466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6414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3509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422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848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226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3374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36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55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272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5401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647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2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6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979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660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013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3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387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11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187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9531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874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38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350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6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496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0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885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118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211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9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766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12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5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2689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8964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44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84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865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75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8611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6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924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80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05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8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0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7659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5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50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69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72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144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616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8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283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773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7653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8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798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37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66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2333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7475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00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460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63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931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76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6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95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819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891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57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927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8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726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50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37060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890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42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92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996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89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469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900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01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42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495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0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88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51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214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56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774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400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787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0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01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32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454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256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9932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25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800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141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669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06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4161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7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9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795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1899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7104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462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30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785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0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588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752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63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468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48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1504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9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319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08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0929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8371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3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03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138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9984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3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46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100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7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4046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0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54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46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4777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25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82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669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331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4416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626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81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3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90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0770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805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13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14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14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602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2437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86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279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7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420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03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9827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188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030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831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0075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506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34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26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984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864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325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0877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893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56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79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2047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56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184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93431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12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54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454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7571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869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6359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593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5482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949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076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92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38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56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259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3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55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249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165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7475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6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415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5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74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84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794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1452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860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3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5607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12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1501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966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655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622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23368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747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85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291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211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95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48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031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661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0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1129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5882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224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9751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38513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40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390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5388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896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84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19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596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574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64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219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65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02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02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10751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37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1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3406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238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611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135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61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64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04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8224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8600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66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53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7577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285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3703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4260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682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6504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259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70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3322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34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109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800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6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8740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284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3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49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386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622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227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454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2300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422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273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708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7161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63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528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60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381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20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0314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894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933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00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093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95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93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388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045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681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1756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3278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6776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92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484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731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449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76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44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26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857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6612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860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979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5174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8591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35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6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1096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2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257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54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4970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59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42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7439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8694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861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29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333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91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208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05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481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056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1543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2339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13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91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3293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4054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774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71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280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41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763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4241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612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55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3495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329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27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8394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8161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60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6514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3234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34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536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368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35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62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3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887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902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281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035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5315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447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89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609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14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002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5591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0780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419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256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391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16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98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9171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418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771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4885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957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49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57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194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555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93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64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497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0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4985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880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467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9180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3408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046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22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388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9405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149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780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553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67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963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5229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9205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67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8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4753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20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550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676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13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065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051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045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72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723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968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93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66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5256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29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758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355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629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1579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399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44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89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415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555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166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47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01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122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052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0903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201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51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62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422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32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3492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3653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09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089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90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878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1033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3900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5237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15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5238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46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038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3991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975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22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88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8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928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41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9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316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709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7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24354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488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46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1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2564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6940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986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25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5019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6218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386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8246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60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88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072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806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7858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021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8810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4867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57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85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5500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41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500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1137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5542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50357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9519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443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82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37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882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915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820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9237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867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13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686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94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45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76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63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39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5842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477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41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915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453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63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3343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846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97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875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993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8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1831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712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389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4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51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3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507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4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94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71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044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28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7208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01694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74358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0446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951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27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6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148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581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8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157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09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5492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1137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418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468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201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715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343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093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3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202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340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553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984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94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308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07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8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39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1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10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7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2839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10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9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110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62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1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053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36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928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555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737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524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37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576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5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728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6417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549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045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5440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4199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23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8328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8313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02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9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007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027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34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240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990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616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5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5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203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086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965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7688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24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897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218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57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14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3352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990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4301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369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571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130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274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438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220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348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5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8374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915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477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38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683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1287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065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379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767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9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5019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77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441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62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817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89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909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463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9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0570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3374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3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776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11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722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01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6856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5543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550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620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96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6536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91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9241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90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2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2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072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81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353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5276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6768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1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63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6681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790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0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634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85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02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2507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1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411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235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1247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84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573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426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309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198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84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842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84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685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13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250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00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05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0434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3820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72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425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4906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77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35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898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2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53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5471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5085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48648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16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0443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283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74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755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945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8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568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9280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598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42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6626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367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587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65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170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144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379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2022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0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3858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9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8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29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56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520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125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181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392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8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958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67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34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065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745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397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835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977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60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66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106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70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4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24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21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30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386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614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8296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9688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032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089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2922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896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3789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622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32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75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5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361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99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890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671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155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711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89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931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3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7652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661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4533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705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812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67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096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7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189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334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5860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5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99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77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16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97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941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3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2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532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0027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564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57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8461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98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234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932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142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981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2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6397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668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609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335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76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36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485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89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921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91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25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214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498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1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459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5950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617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6872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974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412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22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210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63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9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76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9403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8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5214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46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632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45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679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322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051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6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4561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7855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42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935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16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225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09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7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3644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912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638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418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51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508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99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194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1273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503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082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6587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9266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2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532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030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15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76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8050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796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9694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14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0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8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830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519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7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452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1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4958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91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24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26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549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9783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5719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600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3772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0390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729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262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151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268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71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4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470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72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200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6528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50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2170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661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30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976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0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7057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5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701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704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325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9065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3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5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155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759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348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71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9631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0952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863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1592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889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50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1891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79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36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9049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988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320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382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621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827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83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362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7155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825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37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07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0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29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881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962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658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22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4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4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922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774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0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5173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5400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1746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733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196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874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654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641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60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8981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979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38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3353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4174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61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64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224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028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12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6831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504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145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705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824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940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928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0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2465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018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053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1634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77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82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265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9386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2508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800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303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02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032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135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9151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8576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30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6979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728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733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2563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3063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075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7893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94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422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859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93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67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830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659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8862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265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3069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445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493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29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094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248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6113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3652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59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862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355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61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05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96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2337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48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14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940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73135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4378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714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03932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1013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74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333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71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0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678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66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0060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425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106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47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591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192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05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216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335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7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7284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86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891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0332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3923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8145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7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525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59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48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4304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1550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1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624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606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5270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998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574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4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0213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528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379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91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093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0840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6463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7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54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62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473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36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2081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5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800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80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073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6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440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3925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8007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4220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8388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1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04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7888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898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379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2440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6816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818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30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646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1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431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86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343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63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66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483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216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660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4281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053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633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4120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609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3202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974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9863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910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7523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427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8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7826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861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199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670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30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594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6094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660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705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052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547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471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69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04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3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97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95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55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849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0823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247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797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117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521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8362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513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044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372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461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057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0955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04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9566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7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934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37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772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0254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303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58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544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77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9903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82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75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12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833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2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229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2565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4805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89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47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79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88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39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422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347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78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91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1799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937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302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865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178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289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924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6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1333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7027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8972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3420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1908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5609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238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730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656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546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255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6961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822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684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5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5137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305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58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905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890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8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56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861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923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020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5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282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1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0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310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2821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8502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2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2231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2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72399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04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648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264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267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931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2218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455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627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2216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359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301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069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392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105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1832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1280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39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449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7637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294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4242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2653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771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3966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50785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49662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875236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2348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9211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365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677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7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4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15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7735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14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84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719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60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97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16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45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1885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283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9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986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722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5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1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86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361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4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6294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37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85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3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9992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937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59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86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254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042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49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5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13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350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63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583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63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526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144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791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881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7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9918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359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06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456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00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158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219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455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9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8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796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06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8172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236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2664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98389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551615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17957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4607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008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47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17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2120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205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2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0144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9257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1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2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595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1731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1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234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674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055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982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591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2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23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722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6675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8366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71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5535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321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4021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758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902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79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97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074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12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733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25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6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469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6231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18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276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192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40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991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93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96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2336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429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4022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72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0489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8710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128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7902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07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42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472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3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6161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7749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12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17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37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7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87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88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9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857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4722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906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6189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359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102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051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425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0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750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358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6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32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8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5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32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989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0762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260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29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139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25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915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1104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581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6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85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44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944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3123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82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369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8072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75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6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543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0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7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5828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05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8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854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7483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93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70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17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480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006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44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51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58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9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319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77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993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0481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5069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6337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52562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72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896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669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876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86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081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120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854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3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2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2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85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373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7667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25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565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5942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71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77568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90385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4373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144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2547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442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425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665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052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2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35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2760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504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158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358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414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75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24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424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1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3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3516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973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7333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767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68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923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180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514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584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8256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524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84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8274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958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29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9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7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127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2358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1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7508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431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9651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45159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382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7011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128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42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874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246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250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03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40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515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5499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073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9869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345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46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85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45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1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688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348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874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7232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5435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179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41763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982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769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8507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246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1772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69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86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6567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4707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6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8497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548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305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78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0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2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779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901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287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7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4613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96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0028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231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18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649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89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994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34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724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8001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963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117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421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1099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19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6130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997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2134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729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669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524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260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5487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1576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3149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9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517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893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40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5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0837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72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928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7722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200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35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40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099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0673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933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945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3006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2521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953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086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88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53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464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035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915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78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678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204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093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893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8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6651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01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416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80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369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2644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0994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702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4142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1248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5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224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486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82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807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74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393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368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62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73904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702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275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258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883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37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11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662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5722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30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9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607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494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5566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95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380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8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270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27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2359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386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42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346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461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516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8604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8836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0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0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871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73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444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30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006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48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73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4493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0179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9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35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31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2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3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16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6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221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239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48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0034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33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65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9544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57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6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435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4615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52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1163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366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433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57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898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502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3914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20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7246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50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555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5804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91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43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7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938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51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723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516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59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411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37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94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6183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50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9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602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7901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52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8313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850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672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56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28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1491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7355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626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0352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473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7797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7321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738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442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57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6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65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80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15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6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27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420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9162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5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825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794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941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46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65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707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8109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87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16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407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8366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3838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94138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03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060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8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24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306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9073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707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0546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011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930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34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4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203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68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9299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3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621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839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7412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7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85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9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08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7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426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8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88604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40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847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999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1796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261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021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868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67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908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7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591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396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1999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5957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854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273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359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250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062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18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438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1073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561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627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569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5741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16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22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7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763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218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3531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559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7181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60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919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906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15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90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4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2699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041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517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660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99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6938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3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4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72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0359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72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5158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68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677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731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939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35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47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01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4731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749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5115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5724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19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87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478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40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436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735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3847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06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425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256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71406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29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456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33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056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91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250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924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9320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3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341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570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857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9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7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6271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94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563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233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3508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657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74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75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96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1296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477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911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349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415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236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748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2309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486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6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336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256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32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2926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65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03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64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211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47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26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9936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6025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295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219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541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852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69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56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36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66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22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63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51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456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859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185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0084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617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66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790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93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426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422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922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406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30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8047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409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9920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08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6905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673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213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71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2096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6742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819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42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656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094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75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784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5833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0709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73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807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5290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136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56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6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22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890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99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654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095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3224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78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54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615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60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1492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126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23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054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24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780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9100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0619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162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255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279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786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442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532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088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536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0630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514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02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08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01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9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0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075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583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9107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4746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22575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6434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576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56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8986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501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14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0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2456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86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643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274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728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939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575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5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91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87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51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815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77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9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600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441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4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025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19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37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38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5922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91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905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56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1555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839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5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5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3196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10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426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09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636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252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499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77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391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27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1117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090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2262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06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442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67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0312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88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08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806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1240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04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523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723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06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780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26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9022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31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407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9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111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078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842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364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626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26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6204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138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6958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877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000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901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86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895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3237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0643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57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6502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410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38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4425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2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1137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618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07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10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452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8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02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27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193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84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57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917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738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2497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872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07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5593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12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936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34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4445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284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929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14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78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2393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809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87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59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614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08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114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025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642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805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294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392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098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867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94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938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1600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15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948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568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760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507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8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351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12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224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95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94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20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54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555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4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454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082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0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425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42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365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233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4765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864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6393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172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401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6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12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1520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557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14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813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1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42732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89005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50536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68959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9735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566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0265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31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71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5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548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40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875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5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929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541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330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719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4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995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489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722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3652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3572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869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3663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222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0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241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415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39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858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6370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9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532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439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31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748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3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302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51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095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4306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86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47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2259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50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1963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429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35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3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6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1498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51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103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1925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35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40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71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138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52257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11812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10221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4290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82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289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4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56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980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7715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113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305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065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547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431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75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414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47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51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26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3613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275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4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28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5941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706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5281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87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890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08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329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371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938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1872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431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593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343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4860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402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877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528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0163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144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86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9972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896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552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1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371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236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288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2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569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005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4974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597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76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168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43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877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0372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910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97282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39274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80744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5149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021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8385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333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5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8001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558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202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998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844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2761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92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310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147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096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22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5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9220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805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048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2597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5375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750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886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762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283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75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778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2708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53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539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2757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29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627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98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39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0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6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500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65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1708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509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699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31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5254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1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809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586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4697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144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925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136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05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9832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097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305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275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5530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174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361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2989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902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920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909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207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20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24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114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3863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5440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247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6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7733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89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5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230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117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463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7924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456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0414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813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088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472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467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37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59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45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3887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634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522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690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7379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057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913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0526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788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23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225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578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073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413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904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5839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11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7040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092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9039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8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254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80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822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70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08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86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90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8565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708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019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9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605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9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088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175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7802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5167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339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26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025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8407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721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922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09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336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92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68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7201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4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2128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6280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274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86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55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688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1798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42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51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68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fhir-ru.github.io/http.html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3.vsdx"/><Relationship Id="rId39" Type="http://schemas.openxmlformats.org/officeDocument/2006/relationships/hyperlink" Target="https://nsi.rosminzdrav.ru/" TargetMode="External"/><Relationship Id="rId21" Type="http://schemas.openxmlformats.org/officeDocument/2006/relationships/hyperlink" Target="http://fhir-ru.github.io/operations.html" TargetMode="External"/><Relationship Id="rId34" Type="http://schemas.openxmlformats.org/officeDocument/2006/relationships/hyperlink" Target="https://nsi.rosminzdrav.ru/" TargetMode="External"/><Relationship Id="rId42" Type="http://schemas.openxmlformats.org/officeDocument/2006/relationships/package" Target="embeddings/Microsoft_Visio_Drawing6.vsdx"/><Relationship Id="rId47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fhir-ru.github.io/operations.html" TargetMode="External"/><Relationship Id="rId29" Type="http://schemas.openxmlformats.org/officeDocument/2006/relationships/package" Target="embeddings/Microsoft_Visio_Drawing4.vsdx"/><Relationship Id="rId11" Type="http://schemas.openxmlformats.org/officeDocument/2006/relationships/hyperlink" Target="http://hl7.org/fhir/R4/index.html" TargetMode="External"/><Relationship Id="rId24" Type="http://schemas.openxmlformats.org/officeDocument/2006/relationships/hyperlink" Target="http://fhir-ru.github.io/operations.html" TargetMode="External"/><Relationship Id="rId32" Type="http://schemas.openxmlformats.org/officeDocument/2006/relationships/image" Target="media/image10.png"/><Relationship Id="rId37" Type="http://schemas.openxmlformats.org/officeDocument/2006/relationships/package" Target="embeddings/Microsoft_Visio_Drawing5.vsdx"/><Relationship Id="rId40" Type="http://schemas.openxmlformats.org/officeDocument/2006/relationships/hyperlink" Target="https://hl7.org/fhir/operations.html" TargetMode="External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terminology.hl7.org/1.0.0/CodeSystem-v2-0276.html" TargetMode="Externa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7.emf"/><Relationship Id="rId36" Type="http://schemas.openxmlformats.org/officeDocument/2006/relationships/image" Target="media/image11.emf"/><Relationship Id="rId49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3.png"/><Relationship Id="rId31" Type="http://schemas.openxmlformats.org/officeDocument/2006/relationships/image" Target="media/image9.png"/><Relationship Id="rId44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://terminology.hl7.org/CodeSystem/location-physical-type" TargetMode="External"/><Relationship Id="rId22" Type="http://schemas.openxmlformats.org/officeDocument/2006/relationships/image" Target="media/image5.emf"/><Relationship Id="rId27" Type="http://schemas.openxmlformats.org/officeDocument/2006/relationships/hyperlink" Target="http://fhir-ru.github.io/operations.html" TargetMode="External"/><Relationship Id="rId30" Type="http://schemas.openxmlformats.org/officeDocument/2006/relationships/image" Target="media/image8.png"/><Relationship Id="rId35" Type="http://schemas.openxmlformats.org/officeDocument/2006/relationships/hyperlink" Target="http://fhir-ru.github.io/operations.html" TargetMode="External"/><Relationship Id="rId43" Type="http://schemas.openxmlformats.org/officeDocument/2006/relationships/image" Target="media/image13.png"/><Relationship Id="rId48" Type="http://schemas.openxmlformats.org/officeDocument/2006/relationships/fontTable" Target="fontTable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yperlink" Target="http://fhir-ru.github.io/summary.html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hyperlink" Target="https://nsi.rosminzdrav.ru/" TargetMode="External"/><Relationship Id="rId38" Type="http://schemas.openxmlformats.org/officeDocument/2006/relationships/hyperlink" Target="https://nsi.rosminzdrav.ru/" TargetMode="External"/><Relationship Id="rId46" Type="http://schemas.openxmlformats.org/officeDocument/2006/relationships/header" Target="header3.xml"/><Relationship Id="rId20" Type="http://schemas.openxmlformats.org/officeDocument/2006/relationships/image" Target="media/image4.png"/><Relationship Id="rId41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4B5087-AACF-4C85-8B38-07A2FBB495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34</Pages>
  <Words>44274</Words>
  <Characters>252366</Characters>
  <Application>Microsoft Office Word</Application>
  <DocSecurity>0</DocSecurity>
  <Lines>2103</Lines>
  <Paragraphs>5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96048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09-16T13:34:00Z</dcterms:created>
  <dcterms:modified xsi:type="dcterms:W3CDTF">2022-10-19T15:14:00Z</dcterms:modified>
</cp:coreProperties>
</file>